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51DF7F" w14:textId="77777777" w:rsidR="006F4976" w:rsidRDefault="009877F2">
      <w:pPr>
        <w:pStyle w:val="Header"/>
        <w:tabs>
          <w:tab w:val="right" w:pos="9639"/>
        </w:tabs>
        <w:rPr>
          <w:bCs/>
          <w:i/>
          <w:sz w:val="24"/>
          <w:szCs w:val="24"/>
        </w:rPr>
      </w:pPr>
      <w:bookmarkStart w:id="0" w:name="_GoBack"/>
      <w:bookmarkEnd w:id="0"/>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1" w:author="LenovoMM_User" w:date="2020-09-28T10:58:00Z">
            <w:rPr/>
          </w:rPrChange>
        </w:rPr>
      </w:pPr>
      <w:r>
        <w:rPr>
          <w:lang w:val="de-DE"/>
          <w:rPrChange w:id="2"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RRC_Idle or RRC_Inacti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Calculation of PF/PO by using a UE_ID which is derived from IMSI+offset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aging in the RAN on consecutive POs.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3" w:author="Windows User" w:date="2020-09-27T16:36:00Z">
                  <w:rPr>
                    <w:lang w:val="en-US"/>
                  </w:rPr>
                </w:rPrChange>
              </w:rPr>
            </w:pPr>
            <w:ins w:id="4"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5" w:author="Windows User" w:date="2020-09-27T16:36:00Z">
                  <w:rPr>
                    <w:lang w:val="en-US"/>
                  </w:rPr>
                </w:rPrChange>
              </w:rPr>
            </w:pPr>
            <w:ins w:id="6"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7" w:author="Windows User" w:date="2020-09-28T09:08:00Z"/>
                <w:rFonts w:eastAsia="SimSun"/>
                <w:lang w:val="en-US" w:eastAsia="zh-CN"/>
              </w:rPr>
            </w:pPr>
            <w:ins w:id="8" w:author="Windows User" w:date="2020-09-27T16:36:00Z">
              <w:r>
                <w:rPr>
                  <w:rFonts w:eastAsia="SimSun"/>
                  <w:lang w:val="en-US" w:eastAsia="zh-CN"/>
                </w:rPr>
                <w:t>Maybe</w:t>
              </w:r>
            </w:ins>
            <w:ins w:id="9"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10" w:author="Windows User" w:date="2020-09-27T16:36:00Z">
                  <w:rPr>
                    <w:lang w:val="en-US"/>
                  </w:rPr>
                </w:rPrChange>
              </w:rPr>
            </w:pPr>
            <w:ins w:id="11" w:author="Windows User" w:date="2020-09-28T09:08:00Z">
              <w:r>
                <w:rPr>
                  <w:rFonts w:eastAsia="SimSun"/>
                  <w:lang w:val="en-US" w:eastAsia="zh-CN"/>
                </w:rPr>
                <w:t>We think it is possible</w:t>
              </w:r>
            </w:ins>
            <w:ins w:id="12" w:author="Windows User" w:date="2020-09-28T09:09:00Z">
              <w:r>
                <w:rPr>
                  <w:rFonts w:eastAsia="SimSun"/>
                  <w:lang w:val="en-US" w:eastAsia="zh-CN"/>
                </w:rPr>
                <w:t xml:space="preserve"> that the new 5G-GUTI</w:t>
              </w:r>
            </w:ins>
            <w:ins w:id="13" w:author="Windows User" w:date="2020-09-28T09:12:00Z">
              <w:r>
                <w:rPr>
                  <w:rFonts w:eastAsia="SimSun"/>
                  <w:lang w:val="en-US" w:eastAsia="zh-CN"/>
                </w:rPr>
                <w:t xml:space="preserve"> can solve the paging collision issue. But we also agree that </w:t>
              </w:r>
            </w:ins>
            <w:ins w:id="14" w:author="Windows User" w:date="2020-09-28T09:13:00Z">
              <w:r>
                <w:rPr>
                  <w:rFonts w:eastAsia="SimSun"/>
                  <w:lang w:val="en-US" w:eastAsia="zh-CN"/>
                </w:rPr>
                <w:t>the new 5G-GUTI does not work. It is up to AMF and available 5G-GUTI</w:t>
              </w:r>
            </w:ins>
            <w:ins w:id="15" w:author="Windows User" w:date="2020-09-28T09:14:00Z">
              <w:r>
                <w:rPr>
                  <w:rFonts w:eastAsia="SimSun"/>
                  <w:lang w:val="en-US" w:eastAsia="zh-CN"/>
                </w:rPr>
                <w:t>s to ensue the new 5G-GUTI works</w:t>
              </w:r>
            </w:ins>
            <w:ins w:id="16"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7" w:author="LenovoMM_User" w:date="2020-09-28T11:02:00Z">
              <w:r>
                <w:rPr>
                  <w:lang w:val="en-US"/>
                </w:rPr>
                <w:t>Lenovo, MotM</w:t>
              </w:r>
            </w:ins>
          </w:p>
        </w:tc>
        <w:tc>
          <w:tcPr>
            <w:tcW w:w="3828" w:type="dxa"/>
          </w:tcPr>
          <w:p w14:paraId="0C000155" w14:textId="77777777" w:rsidR="006F4976" w:rsidRDefault="009877F2">
            <w:pPr>
              <w:rPr>
                <w:lang w:val="en-US"/>
              </w:rPr>
            </w:pPr>
            <w:ins w:id="18" w:author="LenovoMM_User" w:date="2020-09-28T11:02:00Z">
              <w:r>
                <w:rPr>
                  <w:lang w:val="en-US"/>
                </w:rPr>
                <w:t>Not for RAN2 to conclude</w:t>
              </w:r>
            </w:ins>
          </w:p>
        </w:tc>
        <w:tc>
          <w:tcPr>
            <w:tcW w:w="4107" w:type="dxa"/>
          </w:tcPr>
          <w:p w14:paraId="773FD90A" w14:textId="77777777" w:rsidR="006F4976" w:rsidRDefault="009877F2">
            <w:pPr>
              <w:rPr>
                <w:ins w:id="19" w:author="LenovoMM_User" w:date="2020-09-28T12:00:00Z"/>
                <w:lang w:val="en-US"/>
              </w:rPr>
            </w:pPr>
            <w:ins w:id="20" w:author="LenovoMM_User" w:date="2020-09-28T11:02:00Z">
              <w:r>
                <w:rPr>
                  <w:lang w:val="en-US"/>
                </w:rPr>
                <w:t>Yes</w:t>
              </w:r>
            </w:ins>
            <w:ins w:id="21"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2" w:author="LenovoMM_User" w:date="2020-09-28T11:04:00Z">
              <w:r>
                <w:rPr>
                  <w:lang w:val="en-US"/>
                </w:rPr>
                <w:t xml:space="preserve"> well</w:t>
              </w:r>
            </w:ins>
            <w:ins w:id="23" w:author="LenovoMM_User" w:date="2020-09-28T12:00:00Z">
              <w:r>
                <w:rPr>
                  <w:lang w:val="en-US"/>
                </w:rPr>
                <w:t>?</w:t>
              </w:r>
            </w:ins>
          </w:p>
          <w:p w14:paraId="6776598E" w14:textId="77777777" w:rsidR="006F4976" w:rsidRDefault="009877F2">
            <w:pPr>
              <w:rPr>
                <w:ins w:id="24" w:author="Lenovo_Lianhai" w:date="2020-10-02T18:48:00Z"/>
                <w:lang w:val="en-US"/>
              </w:rPr>
            </w:pPr>
            <w:ins w:id="25" w:author="LenovoMM_User" w:date="2020-09-28T11:56:00Z">
              <w:r>
                <w:rPr>
                  <w:lang w:val="en-US"/>
                </w:rPr>
                <w:t xml:space="preserve">If </w:t>
              </w:r>
            </w:ins>
            <w:ins w:id="26" w:author="LenovoMM_User" w:date="2020-09-28T11:57:00Z">
              <w:r>
                <w:rPr>
                  <w:lang w:val="en-US"/>
                </w:rPr>
                <w:t>SA2 intends to ask RAN2 if it is feasible to release the RRC Connection and initiate afresh establishment of RRC Connection (</w:t>
              </w:r>
            </w:ins>
            <w:ins w:id="27" w:author="LenovoMM_User" w:date="2020-09-28T11:58:00Z">
              <w:r>
                <w:rPr>
                  <w:lang w:val="en-US"/>
                </w:rPr>
                <w:t xml:space="preserve">to initiate a new Service Request/ TAU), it is </w:t>
              </w:r>
            </w:ins>
            <w:ins w:id="28" w:author="LenovoMM_User" w:date="2020-09-28T11:59:00Z">
              <w:r>
                <w:rPr>
                  <w:lang w:val="en-US"/>
                </w:rPr>
                <w:t xml:space="preserve">feasible from RAN2 pespective. But then again, it is operator network configuration whether to reassign GUTI every time, as we understand. If a UE changes Idle-Connected every minute, the AMF may be configured to not change the GUTI every </w:t>
              </w:r>
            </w:ins>
            <w:ins w:id="29" w:author="LenovoMM_User" w:date="2020-09-28T12:00:00Z">
              <w:r>
                <w:rPr>
                  <w:lang w:val="en-US"/>
                </w:rPr>
                <w:t>time</w:t>
              </w:r>
            </w:ins>
            <w:ins w:id="30" w:author="LenovoMM_User" w:date="2020-09-28T11:59:00Z">
              <w:r>
                <w:rPr>
                  <w:lang w:val="en-US"/>
                </w:rPr>
                <w:t xml:space="preserve">, but </w:t>
              </w:r>
            </w:ins>
            <w:ins w:id="31" w:author="LenovoMM_User" w:date="2020-09-28T12:00:00Z">
              <w:r>
                <w:rPr>
                  <w:lang w:val="en-US"/>
                </w:rPr>
                <w:t xml:space="preserve">say </w:t>
              </w:r>
            </w:ins>
            <w:ins w:id="32" w:author="LenovoMM_User" w:date="2020-09-28T11:59:00Z">
              <w:r>
                <w:rPr>
                  <w:lang w:val="en-US"/>
                </w:rPr>
                <w:t>every upon each 10</w:t>
              </w:r>
              <w:r>
                <w:rPr>
                  <w:vertAlign w:val="superscript"/>
                  <w:lang w:val="en-US"/>
                  <w:rPrChange w:id="33" w:author="LenovoMM_User" w:date="2020-09-28T12:00:00Z">
                    <w:rPr>
                      <w:lang w:val="en-US"/>
                    </w:rPr>
                  </w:rPrChange>
                </w:rPr>
                <w:t>th</w:t>
              </w:r>
            </w:ins>
            <w:ins w:id="34" w:author="LenovoMM_User" w:date="2020-09-28T12:00:00Z">
              <w:r>
                <w:rPr>
                  <w:lang w:val="en-US"/>
                </w:rPr>
                <w:t xml:space="preserve"> </w:t>
              </w:r>
            </w:ins>
            <w:ins w:id="35" w:author="LenovoMM_User" w:date="2020-09-28T11:59:00Z">
              <w:r>
                <w:rPr>
                  <w:lang w:val="en-US"/>
                </w:rPr>
                <w:t xml:space="preserve"> SR.</w:t>
              </w:r>
            </w:ins>
            <w:ins w:id="36" w:author="LenovoMM_User" w:date="2020-09-28T12:00:00Z">
              <w:r>
                <w:rPr>
                  <w:lang w:val="en-US"/>
                </w:rPr>
                <w:t xml:space="preserve"> </w:t>
              </w:r>
            </w:ins>
          </w:p>
          <w:p w14:paraId="42567F6B" w14:textId="77777777" w:rsidR="006F4976" w:rsidRDefault="009877F2">
            <w:pPr>
              <w:pStyle w:val="CommentText"/>
              <w:rPr>
                <w:ins w:id="37" w:author="LenovoMM_User" w:date="2020-09-28T11:04:00Z"/>
                <w:del w:id="38" w:author="Lenovo_Lianhai" w:date="2020-10-02T21:48:00Z"/>
                <w:lang w:val="en-US"/>
              </w:rPr>
              <w:pPrChange w:id="39" w:author="Lenovo_Lianhai" w:date="2020-10-02T21:48:00Z">
                <w:pPr/>
              </w:pPrChange>
            </w:pPr>
            <w:ins w:id="40" w:author="Lenovo_Lianhai" w:date="2020-10-02T18:48:00Z">
              <w:r>
                <w:rPr>
                  <w:lang w:val="en-US"/>
                </w:rPr>
                <w:t xml:space="preserve">Furthermore, </w:t>
              </w:r>
            </w:ins>
            <w:ins w:id="41" w:author="Lenovo_Lianhai" w:date="2020-10-02T18:49:00Z">
              <w:r>
                <w:rPr>
                  <w:rFonts w:eastAsia="SimSun"/>
                  <w:lang w:eastAsia="zh-CN"/>
                </w:rPr>
                <w:t xml:space="preserve">the mobile registration update is associated with only idle mode rather than both </w:t>
              </w:r>
            </w:ins>
            <w:ins w:id="42" w:author="Lenovo_Lianhai" w:date="2020-10-02T18:50:00Z">
              <w:r>
                <w:rPr>
                  <w:rFonts w:eastAsia="SimSun"/>
                  <w:lang w:eastAsia="zh-CN"/>
                </w:rPr>
                <w:t xml:space="preserve">idle and inactive </w:t>
              </w:r>
            </w:ins>
            <w:ins w:id="43" w:author="Lenovo_Lianhai" w:date="2020-10-02T18:49:00Z">
              <w:r>
                <w:rPr>
                  <w:rFonts w:eastAsia="SimSun"/>
                  <w:lang w:eastAsia="zh-CN"/>
                </w:rPr>
                <w:t>modes. We need to pusue one single solution to cover both CN paging and RAN paging.</w:t>
              </w:r>
            </w:ins>
            <w:ins w:id="44" w:author="Lenovo_Lianhai" w:date="2020-10-02T18:50:00Z">
              <w:r>
                <w:rPr>
                  <w:rFonts w:eastAsia="SimSun"/>
                  <w:lang w:eastAsia="zh-CN"/>
                </w:rPr>
                <w:t xml:space="preserve"> </w:t>
              </w:r>
            </w:ins>
            <w:ins w:id="45" w:author="Lenovo_Lianhai" w:date="2020-10-02T18:49:00Z">
              <w:r>
                <w:rPr>
                  <w:rFonts w:eastAsia="SimSun"/>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6" w:author="Soghomonian, Manook, Vodafone Group" w:date="2020-09-30T10:24:00Z"/>
        </w:trPr>
        <w:tc>
          <w:tcPr>
            <w:tcW w:w="1696" w:type="dxa"/>
          </w:tcPr>
          <w:p w14:paraId="71FF4C0F" w14:textId="77777777" w:rsidR="006F4976" w:rsidRDefault="009877F2">
            <w:pPr>
              <w:rPr>
                <w:ins w:id="47" w:author="Soghomonian, Manook, Vodafone Group" w:date="2020-09-30T10:24:00Z"/>
                <w:lang w:val="en-US"/>
              </w:rPr>
            </w:pPr>
            <w:ins w:id="48" w:author="Soghomonian, Manook, Vodafone Group" w:date="2020-09-30T10:25:00Z">
              <w:r>
                <w:t>Vodafone</w:t>
              </w:r>
            </w:ins>
          </w:p>
        </w:tc>
        <w:tc>
          <w:tcPr>
            <w:tcW w:w="3828" w:type="dxa"/>
          </w:tcPr>
          <w:p w14:paraId="6A15CCF7" w14:textId="77777777" w:rsidR="006F4976" w:rsidRDefault="009877F2">
            <w:pPr>
              <w:rPr>
                <w:ins w:id="49" w:author="Soghomonian, Manook, Vodafone Group" w:date="2020-09-30T10:24:00Z"/>
                <w:lang w:val="en-US"/>
              </w:rPr>
            </w:pPr>
            <w:ins w:id="50"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1" w:author="Soghomonian, Manook, Vodafone Group" w:date="2020-09-30T10:24:00Z"/>
                <w:lang w:val="en-US"/>
              </w:rPr>
            </w:pPr>
            <w:ins w:id="52"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3" w:author="Ericsson" w:date="2020-10-05T17:16:00Z"/>
        </w:trPr>
        <w:tc>
          <w:tcPr>
            <w:tcW w:w="1696" w:type="dxa"/>
          </w:tcPr>
          <w:p w14:paraId="42B30003" w14:textId="77777777" w:rsidR="006F4976" w:rsidRDefault="009877F2">
            <w:pPr>
              <w:rPr>
                <w:ins w:id="54" w:author="Ericsson" w:date="2020-10-05T17:16:00Z"/>
              </w:rPr>
            </w:pPr>
            <w:ins w:id="55" w:author="Ericsson" w:date="2020-10-05T17:16:00Z">
              <w:r>
                <w:rPr>
                  <w:lang w:val="en-US"/>
                </w:rPr>
                <w:t>Ericsson</w:t>
              </w:r>
            </w:ins>
          </w:p>
        </w:tc>
        <w:tc>
          <w:tcPr>
            <w:tcW w:w="3828" w:type="dxa"/>
          </w:tcPr>
          <w:p w14:paraId="68143EFD" w14:textId="77777777" w:rsidR="006F4976" w:rsidRDefault="009877F2">
            <w:pPr>
              <w:rPr>
                <w:ins w:id="56" w:author="Ericsson" w:date="2020-10-05T17:16:00Z"/>
              </w:rPr>
            </w:pPr>
            <w:ins w:id="57" w:author="Ericsson" w:date="2020-10-05T17:16:00Z">
              <w:r>
                <w:rPr>
                  <w:lang w:val="en-US"/>
                </w:rPr>
                <w:t>Yes</w:t>
              </w:r>
            </w:ins>
          </w:p>
        </w:tc>
        <w:tc>
          <w:tcPr>
            <w:tcW w:w="4107" w:type="dxa"/>
          </w:tcPr>
          <w:p w14:paraId="6BC1702F" w14:textId="77777777" w:rsidR="006F4976" w:rsidRDefault="009877F2">
            <w:pPr>
              <w:rPr>
                <w:ins w:id="58" w:author="Ericsson" w:date="2020-10-05T17:16:00Z"/>
              </w:rPr>
            </w:pPr>
            <w:ins w:id="59"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60" w:author="ZTE" w:date="2020-10-07T09:35:00Z"/>
        </w:trPr>
        <w:tc>
          <w:tcPr>
            <w:tcW w:w="1696" w:type="dxa"/>
          </w:tcPr>
          <w:p w14:paraId="6564669B" w14:textId="77777777" w:rsidR="006F4976" w:rsidRDefault="009877F2">
            <w:pPr>
              <w:rPr>
                <w:ins w:id="61" w:author="ZTE" w:date="2020-10-07T09:35:00Z"/>
                <w:rFonts w:eastAsia="SimSun"/>
                <w:lang w:val="en-US" w:eastAsia="zh-CN"/>
              </w:rPr>
            </w:pPr>
            <w:ins w:id="62" w:author="ZTE" w:date="2020-10-07T09:35:00Z">
              <w:r>
                <w:rPr>
                  <w:rFonts w:eastAsia="SimSun" w:hint="eastAsia"/>
                  <w:lang w:val="en-US" w:eastAsia="zh-CN"/>
                </w:rPr>
                <w:t>ZTE</w:t>
              </w:r>
            </w:ins>
          </w:p>
        </w:tc>
        <w:tc>
          <w:tcPr>
            <w:tcW w:w="3828" w:type="dxa"/>
          </w:tcPr>
          <w:p w14:paraId="57C14450" w14:textId="77777777" w:rsidR="006F4976" w:rsidRDefault="009877F2">
            <w:pPr>
              <w:rPr>
                <w:ins w:id="63" w:author="ZTE" w:date="2020-10-07T09:35:00Z"/>
                <w:rFonts w:eastAsia="SimSun"/>
                <w:lang w:val="en-US" w:eastAsia="zh-CN"/>
              </w:rPr>
            </w:pPr>
            <w:ins w:id="64" w:author="ZTE" w:date="2020-10-07T09:35:00Z">
              <w:r>
                <w:rPr>
                  <w:rFonts w:eastAsia="SimSun" w:hint="eastAsia"/>
                  <w:lang w:val="en-US" w:eastAsia="zh-CN"/>
                </w:rPr>
                <w:t>Yes</w:t>
              </w:r>
            </w:ins>
          </w:p>
        </w:tc>
        <w:tc>
          <w:tcPr>
            <w:tcW w:w="4107" w:type="dxa"/>
          </w:tcPr>
          <w:p w14:paraId="2C66A281" w14:textId="77777777" w:rsidR="006F4976" w:rsidRDefault="009877F2">
            <w:pPr>
              <w:rPr>
                <w:ins w:id="65" w:author="ZTE" w:date="2020-10-07T09:35:00Z"/>
                <w:rFonts w:eastAsia="SimSun"/>
                <w:lang w:val="en-US" w:eastAsia="zh-CN"/>
              </w:rPr>
            </w:pPr>
            <w:ins w:id="66" w:author="ZTE" w:date="2020-10-07T09:36:00Z">
              <w:r>
                <w:rPr>
                  <w:rFonts w:eastAsia="SimSun" w:hint="eastAsia"/>
                  <w:lang w:val="en-US" w:eastAsia="zh-CN"/>
                </w:rPr>
                <w:t>From RAN2 side, we think this sche</w:t>
              </w:r>
            </w:ins>
            <w:ins w:id="67" w:author="ZTE" w:date="2020-10-07T09:37:00Z">
              <w:r>
                <w:rPr>
                  <w:rFonts w:eastAsia="SimSun" w:hint="eastAsia"/>
                  <w:lang w:val="en-US" w:eastAsia="zh-CN"/>
                </w:rPr>
                <w:t>me is feasible and effective. We also agree with the Ericsson that</w:t>
              </w:r>
            </w:ins>
            <w:ins w:id="68" w:author="ZTE" w:date="2020-10-07T09:38:00Z">
              <w:r>
                <w:rPr>
                  <w:rFonts w:eastAsia="SimSun" w:hint="eastAsia"/>
                  <w:lang w:val="en-US" w:eastAsia="zh-CN"/>
                </w:rPr>
                <w:t xml:space="preserve"> </w:t>
              </w:r>
              <w:r>
                <w:rPr>
                  <w:rFonts w:eastAsia="SimSun"/>
                  <w:lang w:val="en-US" w:eastAsia="zh-CN"/>
                </w:rPr>
                <w:t xml:space="preserve">“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9" w:author="Intel Corporation" w:date="2020-10-08T00:20:00Z"/>
        </w:trPr>
        <w:tc>
          <w:tcPr>
            <w:tcW w:w="1696" w:type="dxa"/>
          </w:tcPr>
          <w:p w14:paraId="3CE172CE" w14:textId="77777777" w:rsidR="00C95A5F" w:rsidRPr="00141CDB" w:rsidRDefault="00C95A5F" w:rsidP="00F026CE">
            <w:pPr>
              <w:rPr>
                <w:ins w:id="70" w:author="Intel Corporation" w:date="2020-10-08T00:20:00Z"/>
              </w:rPr>
            </w:pPr>
            <w:ins w:id="71" w:author="Intel Corporation" w:date="2020-10-08T00:20:00Z">
              <w:r>
                <w:t>Intel</w:t>
              </w:r>
            </w:ins>
          </w:p>
        </w:tc>
        <w:tc>
          <w:tcPr>
            <w:tcW w:w="3828" w:type="dxa"/>
          </w:tcPr>
          <w:p w14:paraId="2FFE19FC" w14:textId="77777777" w:rsidR="00C95A5F" w:rsidRPr="00141CDB" w:rsidRDefault="00C95A5F" w:rsidP="00F026CE">
            <w:pPr>
              <w:rPr>
                <w:ins w:id="72" w:author="Intel Corporation" w:date="2020-10-08T00:20:00Z"/>
              </w:rPr>
            </w:pPr>
            <w:ins w:id="73" w:author="Intel Corporation" w:date="2020-10-08T00:20:00Z">
              <w:r>
                <w:t>Yes</w:t>
              </w:r>
            </w:ins>
          </w:p>
        </w:tc>
        <w:tc>
          <w:tcPr>
            <w:tcW w:w="4107" w:type="dxa"/>
          </w:tcPr>
          <w:p w14:paraId="4237A786" w14:textId="77777777" w:rsidR="00C95A5F" w:rsidRDefault="00C95A5F" w:rsidP="00F026CE">
            <w:pPr>
              <w:rPr>
                <w:ins w:id="74" w:author="Intel Corporation" w:date="2020-10-08T00:20:00Z"/>
              </w:rPr>
            </w:pPr>
            <w:ins w:id="75"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6" w:author="Intel Corporation" w:date="2020-10-08T00:20:00Z"/>
              </w:rPr>
            </w:pPr>
            <w:ins w:id="77"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8" w:author="Berggren, Anders" w:date="2020-10-09T08:39:00Z"/>
        </w:trPr>
        <w:tc>
          <w:tcPr>
            <w:tcW w:w="1696" w:type="dxa"/>
          </w:tcPr>
          <w:p w14:paraId="4AC96EF6" w14:textId="25624D25" w:rsidR="005E09C6" w:rsidRDefault="005E09C6" w:rsidP="005E09C6">
            <w:pPr>
              <w:rPr>
                <w:ins w:id="79" w:author="Berggren, Anders" w:date="2020-10-09T08:39:00Z"/>
              </w:rPr>
            </w:pPr>
            <w:ins w:id="80"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1" w:author="Berggren, Anders" w:date="2020-10-09T08:39:00Z"/>
              </w:rPr>
            </w:pPr>
            <w:ins w:id="82"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3" w:author="Berggren, Anders" w:date="2020-10-09T08:39:00Z"/>
                <w:rFonts w:eastAsia="SimSun"/>
                <w:lang w:val="en-US" w:eastAsia="zh-CN"/>
              </w:rPr>
            </w:pPr>
            <w:ins w:id="84"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5" w:author="Berggren, Anders" w:date="2020-10-09T08:39:00Z"/>
              </w:rPr>
            </w:pPr>
            <w:ins w:id="86"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7" w:author="vivo(Boubacar)" w:date="2020-10-09T15:08:00Z"/>
        </w:trPr>
        <w:tc>
          <w:tcPr>
            <w:tcW w:w="1696" w:type="dxa"/>
          </w:tcPr>
          <w:p w14:paraId="2E3DFDCB" w14:textId="77777777" w:rsidR="00CA4A9C" w:rsidRDefault="00CA4A9C" w:rsidP="00F026CE">
            <w:pPr>
              <w:rPr>
                <w:ins w:id="88" w:author="vivo(Boubacar)" w:date="2020-10-09T15:08:00Z"/>
              </w:rPr>
            </w:pPr>
            <w:ins w:id="89" w:author="vivo(Boubacar)" w:date="2020-10-09T15:08:00Z">
              <w:r>
                <w:t>vivo</w:t>
              </w:r>
            </w:ins>
          </w:p>
        </w:tc>
        <w:tc>
          <w:tcPr>
            <w:tcW w:w="3828" w:type="dxa"/>
          </w:tcPr>
          <w:p w14:paraId="1B3E334F" w14:textId="77777777" w:rsidR="00CA4A9C" w:rsidRDefault="00CA4A9C" w:rsidP="00F026CE">
            <w:pPr>
              <w:jc w:val="both"/>
              <w:rPr>
                <w:ins w:id="90" w:author="vivo(Boubacar)" w:date="2020-10-09T15:08:00Z"/>
                <w:rFonts w:eastAsia="SimSun"/>
                <w:lang w:val="en-US" w:eastAsia="zh-CN"/>
              </w:rPr>
            </w:pPr>
            <w:ins w:id="91"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2" w:author="vivo(Boubacar)" w:date="2020-10-09T15:08:00Z"/>
              </w:rPr>
            </w:pPr>
            <w:ins w:id="93"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4" w:author="vivo(Boubacar)" w:date="2020-10-09T15:08:00Z"/>
              </w:rPr>
            </w:pPr>
            <w:ins w:id="95"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6" w:author="Nokia" w:date="2020-10-09T18:36:00Z"/>
        </w:trPr>
        <w:tc>
          <w:tcPr>
            <w:tcW w:w="1696" w:type="dxa"/>
          </w:tcPr>
          <w:p w14:paraId="6770C233" w14:textId="6243FC9B" w:rsidR="00FF6EDB" w:rsidRDefault="00FF6EDB" w:rsidP="00FF6EDB">
            <w:pPr>
              <w:rPr>
                <w:ins w:id="97" w:author="Nokia" w:date="2020-10-09T18:36:00Z"/>
              </w:rPr>
            </w:pPr>
            <w:ins w:id="98" w:author="Nokia" w:date="2020-10-09T18:36:00Z">
              <w:r>
                <w:t>Nokia</w:t>
              </w:r>
            </w:ins>
          </w:p>
        </w:tc>
        <w:tc>
          <w:tcPr>
            <w:tcW w:w="3828" w:type="dxa"/>
          </w:tcPr>
          <w:p w14:paraId="6BD70A0C" w14:textId="653E9E59" w:rsidR="00FF6EDB" w:rsidRDefault="00FF6EDB" w:rsidP="00FF6EDB">
            <w:pPr>
              <w:jc w:val="both"/>
              <w:rPr>
                <w:ins w:id="99" w:author="Nokia" w:date="2020-10-09T18:36:00Z"/>
                <w:rFonts w:eastAsia="SimSun"/>
                <w:lang w:val="en-US" w:eastAsia="zh-CN"/>
              </w:rPr>
            </w:pPr>
            <w:ins w:id="100" w:author="Nokia" w:date="2020-10-09T18:36:00Z">
              <w:r>
                <w:rPr>
                  <w:lang w:val="en-US"/>
                </w:rPr>
                <w:t>May be</w:t>
              </w:r>
            </w:ins>
          </w:p>
        </w:tc>
        <w:tc>
          <w:tcPr>
            <w:tcW w:w="4107" w:type="dxa"/>
          </w:tcPr>
          <w:p w14:paraId="33A9614D" w14:textId="2E4DA695" w:rsidR="00FF6EDB" w:rsidRDefault="00FF6EDB" w:rsidP="00FF6EDB">
            <w:pPr>
              <w:rPr>
                <w:ins w:id="101" w:author="Nokia" w:date="2020-10-09T18:36:00Z"/>
                <w:rFonts w:eastAsia="SimSun"/>
                <w:lang w:val="en-US" w:eastAsia="zh-CN"/>
              </w:rPr>
            </w:pPr>
            <w:ins w:id="102" w:author="Nokia" w:date="2020-10-09T18:36:00Z">
              <w:r w:rsidRPr="761BAD17">
                <w:rPr>
                  <w:lang w:val="en-US"/>
                </w:rPr>
                <w:t>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on the table. In that case RAN2 need to first agree on the basis for the comparison.&lt;&gt;</w:t>
              </w:r>
            </w:ins>
          </w:p>
        </w:tc>
      </w:tr>
      <w:tr w:rsidR="004B22FF" w:rsidRPr="002F4390" w14:paraId="690EA649" w14:textId="77777777" w:rsidTr="00CA4A9C">
        <w:trPr>
          <w:ins w:id="103" w:author="Reza Hedayat" w:date="2020-10-09T17:21:00Z"/>
        </w:trPr>
        <w:tc>
          <w:tcPr>
            <w:tcW w:w="1696" w:type="dxa"/>
          </w:tcPr>
          <w:p w14:paraId="5EC1CF2B" w14:textId="562EAF59" w:rsidR="004B22FF" w:rsidRDefault="004B22FF" w:rsidP="004B22FF">
            <w:pPr>
              <w:rPr>
                <w:ins w:id="104" w:author="Reza Hedayat" w:date="2020-10-09T17:21:00Z"/>
              </w:rPr>
            </w:pPr>
            <w:ins w:id="105" w:author="Reza Hedayat" w:date="2020-10-09T17:21:00Z">
              <w:r>
                <w:t>Charter Communications</w:t>
              </w:r>
            </w:ins>
          </w:p>
        </w:tc>
        <w:tc>
          <w:tcPr>
            <w:tcW w:w="3828" w:type="dxa"/>
          </w:tcPr>
          <w:p w14:paraId="4C359ED4" w14:textId="5D473EF1" w:rsidR="004B22FF" w:rsidRDefault="004B22FF" w:rsidP="004B22FF">
            <w:pPr>
              <w:jc w:val="both"/>
              <w:rPr>
                <w:ins w:id="106" w:author="Reza Hedayat" w:date="2020-10-09T17:21:00Z"/>
                <w:lang w:val="en-US"/>
              </w:rPr>
            </w:pPr>
            <w:ins w:id="107" w:author="Reza Hedayat" w:date="2020-10-09T17:21:00Z">
              <w:r>
                <w:t>Not Feasible</w:t>
              </w:r>
            </w:ins>
          </w:p>
        </w:tc>
        <w:tc>
          <w:tcPr>
            <w:tcW w:w="4107" w:type="dxa"/>
          </w:tcPr>
          <w:p w14:paraId="401B0EAC" w14:textId="11469332" w:rsidR="004B22FF" w:rsidRPr="761BAD17" w:rsidRDefault="004B22FF" w:rsidP="004B22FF">
            <w:pPr>
              <w:rPr>
                <w:ins w:id="108" w:author="Reza Hedayat" w:date="2020-10-09T17:21:00Z"/>
                <w:lang w:val="en-US"/>
              </w:rPr>
            </w:pPr>
            <w:ins w:id="109" w:author="Reza Hedayat" w:date="2020-10-09T17:21:00Z">
              <w:r w:rsidRPr="00805D3E">
                <w:t>Not feasible because this is only working “by chance”. Also 33.501 requires a new 5G-GUTI to be sent after a successful of activiation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10" w:author="Liu Jiaxiang" w:date="2020-10-10T20:51:00Z"/>
        </w:trPr>
        <w:tc>
          <w:tcPr>
            <w:tcW w:w="1696" w:type="dxa"/>
          </w:tcPr>
          <w:p w14:paraId="7D0A8E4A" w14:textId="77777777" w:rsidR="00CB654B" w:rsidRDefault="00CB654B" w:rsidP="009174AA">
            <w:pPr>
              <w:rPr>
                <w:ins w:id="111" w:author="Liu Jiaxiang" w:date="2020-10-10T20:51:00Z"/>
              </w:rPr>
            </w:pPr>
            <w:ins w:id="112"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3" w:author="Liu Jiaxiang" w:date="2020-10-10T20:51:00Z"/>
                <w:rFonts w:eastAsia="SimSun"/>
                <w:lang w:val="en-US" w:eastAsia="zh-CN"/>
              </w:rPr>
            </w:pPr>
            <w:ins w:id="114"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5" w:author="Liu Jiaxiang" w:date="2020-10-10T20:51:00Z"/>
                <w:rFonts w:eastAsia="SimSun"/>
                <w:lang w:val="en-US" w:eastAsia="zh-CN"/>
              </w:rPr>
            </w:pPr>
            <w:ins w:id="116"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This solution has less impact on existing spec since it only affect the AMF and UE.</w:t>
              </w:r>
              <w:r>
                <w:rPr>
                  <w:rFonts w:eastAsia="SimSun"/>
                  <w:lang w:val="en-US" w:eastAsia="zh-CN"/>
                </w:rPr>
                <w:t xml:space="preserve"> Acoording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7" w:author="Liu Jiaxiang" w:date="2020-10-10T20:50:00Z"/>
        </w:trPr>
        <w:tc>
          <w:tcPr>
            <w:tcW w:w="1696" w:type="dxa"/>
          </w:tcPr>
          <w:p w14:paraId="5B0A3462" w14:textId="3573C83A" w:rsidR="005E2CB1" w:rsidRPr="00CB654B" w:rsidRDefault="005E2CB1" w:rsidP="005E2CB1">
            <w:pPr>
              <w:rPr>
                <w:ins w:id="118" w:author="Liu Jiaxiang" w:date="2020-10-10T20:50:00Z"/>
              </w:rPr>
            </w:pPr>
            <w:ins w:id="119" w:author="Ozcan Ozturk" w:date="2020-10-10T22:44:00Z">
              <w:r>
                <w:t>Qualcomm</w:t>
              </w:r>
            </w:ins>
          </w:p>
        </w:tc>
        <w:tc>
          <w:tcPr>
            <w:tcW w:w="3828" w:type="dxa"/>
          </w:tcPr>
          <w:p w14:paraId="31886C9E" w14:textId="35D52BB8" w:rsidR="005E2CB1" w:rsidRDefault="005E2CB1" w:rsidP="005E2CB1">
            <w:pPr>
              <w:jc w:val="both"/>
              <w:rPr>
                <w:ins w:id="120" w:author="Liu Jiaxiang" w:date="2020-10-10T20:50:00Z"/>
              </w:rPr>
            </w:pPr>
            <w:ins w:id="121" w:author="Ozcan Ozturk" w:date="2020-10-10T22:44:00Z">
              <w:r>
                <w:t>Feasible but not always effective</w:t>
              </w:r>
            </w:ins>
          </w:p>
        </w:tc>
        <w:tc>
          <w:tcPr>
            <w:tcW w:w="4107" w:type="dxa"/>
          </w:tcPr>
          <w:p w14:paraId="59BBBB25" w14:textId="4ABF3BED" w:rsidR="005E2CB1" w:rsidRPr="00805D3E" w:rsidRDefault="005E2CB1" w:rsidP="005E2CB1">
            <w:pPr>
              <w:rPr>
                <w:ins w:id="122" w:author="Liu Jiaxiang" w:date="2020-10-10T20:50:00Z"/>
              </w:rPr>
            </w:pPr>
            <w:ins w:id="123" w:author="Ozcan Ozturk" w:date="2020-10-10T22:44:00Z">
              <w:r>
                <w:t>As commented by others, a new GUTI may or may not work</w:t>
              </w:r>
            </w:ins>
            <w:ins w:id="124" w:author="Ozcan Ozturk" w:date="2020-10-10T22:56:00Z">
              <w:r w:rsidR="0059547F">
                <w:t xml:space="preserve"> for all cells in the TA</w:t>
              </w:r>
            </w:ins>
            <w:ins w:id="125"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6" w:author="MediaTek (Li-Chuan)" w:date="2020-10-12T09:16:00Z"/>
        </w:trPr>
        <w:tc>
          <w:tcPr>
            <w:tcW w:w="1696" w:type="dxa"/>
          </w:tcPr>
          <w:p w14:paraId="4158AB0C" w14:textId="77777777" w:rsidR="00B26143" w:rsidRDefault="00B26143" w:rsidP="003D2887">
            <w:pPr>
              <w:rPr>
                <w:ins w:id="127" w:author="MediaTek (Li-Chuan)" w:date="2020-10-12T09:16:00Z"/>
                <w:lang w:val="en-US"/>
              </w:rPr>
            </w:pPr>
            <w:ins w:id="128" w:author="MediaTek (Li-Chuan)" w:date="2020-10-12T09:16:00Z">
              <w:r>
                <w:rPr>
                  <w:lang w:val="en-US"/>
                </w:rPr>
                <w:t>MediaTek</w:t>
              </w:r>
            </w:ins>
          </w:p>
        </w:tc>
        <w:tc>
          <w:tcPr>
            <w:tcW w:w="3828" w:type="dxa"/>
          </w:tcPr>
          <w:p w14:paraId="01A6C98C" w14:textId="77777777" w:rsidR="00B26143" w:rsidRDefault="00B26143" w:rsidP="003D2887">
            <w:pPr>
              <w:rPr>
                <w:ins w:id="129" w:author="MediaTek (Li-Chuan)" w:date="2020-10-12T09:16:00Z"/>
                <w:lang w:val="en-US"/>
              </w:rPr>
            </w:pPr>
            <w:ins w:id="130" w:author="MediaTek (Li-Chuan)" w:date="2020-10-12T09:16:00Z">
              <w:r>
                <w:rPr>
                  <w:lang w:val="en-US"/>
                </w:rPr>
                <w:t xml:space="preserve">Yes this is feasible. </w:t>
              </w:r>
            </w:ins>
          </w:p>
          <w:p w14:paraId="768EBFB2" w14:textId="77777777" w:rsidR="00B26143" w:rsidRDefault="00B26143" w:rsidP="003D2887">
            <w:pPr>
              <w:rPr>
                <w:ins w:id="131" w:author="MediaTek (Li-Chuan)" w:date="2020-10-12T09:16:00Z"/>
                <w:lang w:val="en-US"/>
              </w:rPr>
            </w:pPr>
            <w:ins w:id="132" w:author="MediaTek (Li-Chuan)" w:date="2020-10-12T09:16:00Z">
              <w:r>
                <w:rPr>
                  <w:lang w:val="en-US"/>
                </w:rPr>
                <w:t>NAS solution. No RAN impact.</w:t>
              </w:r>
            </w:ins>
          </w:p>
          <w:p w14:paraId="5D5D0693" w14:textId="77777777" w:rsidR="00B26143" w:rsidRDefault="00B26143" w:rsidP="003D2887">
            <w:pPr>
              <w:rPr>
                <w:ins w:id="133" w:author="MediaTek (Li-Chuan)" w:date="2020-10-12T09:16:00Z"/>
                <w:lang w:val="en-US"/>
              </w:rPr>
            </w:pPr>
            <w:ins w:id="134"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5" w:author="MediaTek (Li-Chuan)" w:date="2020-10-12T09:16:00Z"/>
                <w:lang w:val="en-US"/>
              </w:rPr>
            </w:pPr>
            <w:ins w:id="136"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7" w:author="Fangying Xiao(Sharp)" w:date="2020-10-12T11:25:00Z"/>
        </w:trPr>
        <w:tc>
          <w:tcPr>
            <w:tcW w:w="1696" w:type="dxa"/>
          </w:tcPr>
          <w:p w14:paraId="2E6330A3" w14:textId="59D7209A" w:rsidR="00836714" w:rsidRPr="00836714" w:rsidRDefault="00836714" w:rsidP="003D2887">
            <w:pPr>
              <w:rPr>
                <w:ins w:id="138" w:author="Fangying Xiao(Sharp)" w:date="2020-10-12T11:25:00Z"/>
                <w:lang w:val="en-US"/>
              </w:rPr>
            </w:pPr>
            <w:ins w:id="139"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40" w:author="Fangying Xiao(Sharp)" w:date="2020-10-12T11:25:00Z"/>
                <w:rFonts w:eastAsia="SimSun"/>
                <w:lang w:val="en-US" w:eastAsia="zh-CN"/>
              </w:rPr>
            </w:pPr>
            <w:ins w:id="141"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2" w:author="Fangying Xiao(Sharp)" w:date="2020-10-12T11:25:00Z"/>
                <w:lang w:val="en-US"/>
              </w:rPr>
            </w:pPr>
            <w:ins w:id="143" w:author="Fangying Xiao(Sharp)" w:date="2020-10-12T11:26:00Z">
              <w:r>
                <w:rPr>
                  <w:rFonts w:eastAsia="SimSun"/>
                  <w:lang w:eastAsia="zh-CN"/>
                </w:rPr>
                <w:t>We think reassign a 5G-GUTI is feasible and effective from RAN2 persperctive.</w:t>
              </w:r>
            </w:ins>
          </w:p>
        </w:tc>
      </w:tr>
      <w:tr w:rsidR="00172B25" w14:paraId="09B30745" w14:textId="77777777" w:rsidTr="00B26143">
        <w:trPr>
          <w:ins w:id="144" w:author="CATT" w:date="2020-10-12T15:03:00Z"/>
        </w:trPr>
        <w:tc>
          <w:tcPr>
            <w:tcW w:w="1696" w:type="dxa"/>
          </w:tcPr>
          <w:p w14:paraId="687B8D5A" w14:textId="2F2B4027" w:rsidR="00172B25" w:rsidRPr="002428F9" w:rsidRDefault="00172B25" w:rsidP="003D2887">
            <w:pPr>
              <w:rPr>
                <w:ins w:id="145" w:author="CATT" w:date="2020-10-12T15:03:00Z"/>
                <w:rFonts w:eastAsia="SimSun"/>
                <w:lang w:val="en-US" w:eastAsia="zh-CN"/>
              </w:rPr>
            </w:pPr>
            <w:ins w:id="146" w:author="CATT" w:date="2020-10-12T15:03:00Z">
              <w:r>
                <w:rPr>
                  <w:rFonts w:eastAsia="SimSun" w:hint="eastAsia"/>
                  <w:lang w:eastAsia="zh-CN"/>
                </w:rPr>
                <w:t>CATT</w:t>
              </w:r>
            </w:ins>
          </w:p>
        </w:tc>
        <w:tc>
          <w:tcPr>
            <w:tcW w:w="3828" w:type="dxa"/>
          </w:tcPr>
          <w:p w14:paraId="66EAA902" w14:textId="2948D90F" w:rsidR="00172B25" w:rsidRDefault="00172B25" w:rsidP="003D2887">
            <w:pPr>
              <w:rPr>
                <w:ins w:id="147" w:author="CATT" w:date="2020-10-12T15:03:00Z"/>
                <w:rFonts w:eastAsia="SimSun"/>
                <w:lang w:val="en-US" w:eastAsia="zh-CN"/>
              </w:rPr>
            </w:pPr>
            <w:ins w:id="148" w:author="CATT" w:date="2020-10-12T15:03:00Z">
              <w:r>
                <w:rPr>
                  <w:rFonts w:eastAsia="SimSun" w:hint="eastAsia"/>
                  <w:lang w:eastAsia="zh-CN"/>
                </w:rPr>
                <w:t>Yes</w:t>
              </w:r>
            </w:ins>
          </w:p>
        </w:tc>
        <w:tc>
          <w:tcPr>
            <w:tcW w:w="4107" w:type="dxa"/>
          </w:tcPr>
          <w:p w14:paraId="5362A078" w14:textId="6ABBD376" w:rsidR="00172B25" w:rsidRDefault="00172B25" w:rsidP="003D2887">
            <w:pPr>
              <w:rPr>
                <w:ins w:id="149" w:author="CATT" w:date="2020-10-12T15:03:00Z"/>
                <w:rFonts w:eastAsia="SimSun"/>
                <w:lang w:eastAsia="zh-CN"/>
              </w:rPr>
            </w:pPr>
            <w:ins w:id="150"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1" w:author="NEC (Wangda)" w:date="2020-10-12T17:30:00Z"/>
        </w:trPr>
        <w:tc>
          <w:tcPr>
            <w:tcW w:w="1696" w:type="dxa"/>
          </w:tcPr>
          <w:p w14:paraId="62973BC3" w14:textId="3A6207D7" w:rsidR="00C82FF2" w:rsidRDefault="00C82FF2" w:rsidP="00C82FF2">
            <w:pPr>
              <w:rPr>
                <w:ins w:id="152" w:author="NEC (Wangda)" w:date="2020-10-12T17:30:00Z"/>
                <w:rFonts w:eastAsia="SimSun"/>
                <w:lang w:eastAsia="zh-CN"/>
              </w:rPr>
            </w:pPr>
            <w:ins w:id="153"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4" w:author="NEC (Wangda)" w:date="2020-10-12T17:30:00Z"/>
                <w:rFonts w:eastAsia="SimSun"/>
                <w:lang w:eastAsia="zh-CN"/>
              </w:rPr>
            </w:pPr>
            <w:ins w:id="155"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6" w:author="NEC (Wangda)" w:date="2020-10-12T17:30:00Z"/>
                <w:rFonts w:eastAsia="SimSun"/>
                <w:lang w:eastAsia="zh-CN"/>
              </w:rPr>
            </w:pPr>
            <w:ins w:id="157" w:author="NEC (Wangda)" w:date="2020-10-12T17:30:00Z">
              <w:r>
                <w:rPr>
                  <w:rFonts w:eastAsia="SimSun"/>
                  <w:lang w:val="en-US" w:eastAsia="zh-CN"/>
                </w:rPr>
                <w:t>We tend to agree with OPPO/Lenovo/Vodafone that the new 5G-GUTI can work by chance. As this depends on the availiable 5G-GUTI and whether the new 5G-GUTI is randomly selected.</w:t>
              </w:r>
            </w:ins>
          </w:p>
        </w:tc>
      </w:tr>
      <w:tr w:rsidR="00623E6D" w:rsidRPr="00623E6D" w14:paraId="38526904" w14:textId="77777777" w:rsidTr="00B26143">
        <w:trPr>
          <w:ins w:id="158" w:author="Hong wei" w:date="2020-10-12T17:58:00Z"/>
        </w:trPr>
        <w:tc>
          <w:tcPr>
            <w:tcW w:w="1696" w:type="dxa"/>
          </w:tcPr>
          <w:p w14:paraId="2EDDFC4E" w14:textId="6E65202F" w:rsidR="00623E6D" w:rsidRPr="00623E6D" w:rsidRDefault="00623E6D" w:rsidP="00623E6D">
            <w:pPr>
              <w:rPr>
                <w:ins w:id="159" w:author="Hong wei" w:date="2020-10-12T17:58:00Z"/>
                <w:rFonts w:eastAsia="SimSun"/>
                <w:color w:val="FFC000"/>
                <w:lang w:val="en-US" w:eastAsia="zh-CN"/>
              </w:rPr>
            </w:pPr>
            <w:ins w:id="160" w:author="Hong wei" w:date="2020-10-12T17:58:00Z">
              <w:r w:rsidRPr="00623E6D">
                <w:rPr>
                  <w:rFonts w:eastAsia="SimSun" w:hint="eastAsia"/>
                  <w:iCs/>
                  <w:color w:val="FFC000"/>
                  <w:lang w:eastAsia="zh-CN"/>
                </w:rPr>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1" w:author="Hong wei" w:date="2020-10-12T17:58:00Z"/>
                <w:rFonts w:eastAsia="SimSun"/>
                <w:color w:val="FFC000"/>
                <w:lang w:val="en-US" w:eastAsia="zh-CN"/>
              </w:rPr>
            </w:pPr>
            <w:ins w:id="162"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3" w:author="Hong wei" w:date="2020-10-12T17:58:00Z"/>
                <w:rFonts w:eastAsia="SimSun"/>
                <w:color w:val="FFC000"/>
                <w:lang w:val="en-US" w:eastAsia="zh-CN"/>
              </w:rPr>
            </w:pPr>
            <w:ins w:id="164"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5" w:author="Huawei, HiSilicon" w:date="2020-10-12T13:45:00Z"/>
        </w:trPr>
        <w:tc>
          <w:tcPr>
            <w:tcW w:w="1696" w:type="dxa"/>
          </w:tcPr>
          <w:p w14:paraId="01FA4953" w14:textId="446075BD" w:rsidR="008E0D54" w:rsidRPr="00623E6D" w:rsidRDefault="008E0D54" w:rsidP="008E0D54">
            <w:pPr>
              <w:rPr>
                <w:ins w:id="166" w:author="Huawei, HiSilicon" w:date="2020-10-12T13:45:00Z"/>
                <w:rFonts w:eastAsia="SimSun"/>
                <w:iCs/>
                <w:color w:val="FFC000"/>
                <w:lang w:eastAsia="zh-CN"/>
              </w:rPr>
            </w:pPr>
            <w:ins w:id="167" w:author="Huawei, HiSilicon" w:date="2020-10-12T13:45:00Z">
              <w:r>
                <w:t>Huawei, HiSilicon</w:t>
              </w:r>
            </w:ins>
          </w:p>
        </w:tc>
        <w:tc>
          <w:tcPr>
            <w:tcW w:w="3828" w:type="dxa"/>
          </w:tcPr>
          <w:p w14:paraId="4391A555" w14:textId="77777777" w:rsidR="008E0D54" w:rsidRDefault="008E0D54" w:rsidP="008E0D54">
            <w:pPr>
              <w:jc w:val="both"/>
              <w:rPr>
                <w:ins w:id="168" w:author="Huawei, HiSilicon" w:date="2020-10-12T13:45:00Z"/>
                <w:lang w:val="en-US"/>
              </w:rPr>
            </w:pPr>
            <w:ins w:id="169" w:author="Huawei, HiSilicon" w:date="2020-10-12T13:45:00Z">
              <w:r>
                <w:rPr>
                  <w:lang w:val="en-US"/>
                </w:rPr>
                <w:t>Yes, but not completely.</w:t>
              </w:r>
            </w:ins>
          </w:p>
          <w:p w14:paraId="79DBAFDB" w14:textId="45808745" w:rsidR="008E0D54" w:rsidRPr="00623E6D" w:rsidRDefault="008E0D54" w:rsidP="008E0D54">
            <w:pPr>
              <w:rPr>
                <w:ins w:id="170" w:author="Huawei, HiSilicon" w:date="2020-10-12T13:45:00Z"/>
                <w:rFonts w:eastAsia="SimSun"/>
                <w:iCs/>
                <w:color w:val="FFC000"/>
                <w:lang w:val="en-US" w:eastAsia="zh-CN"/>
              </w:rPr>
            </w:pPr>
            <w:ins w:id="171" w:author="Huawei, HiSilicon" w:date="2020-10-12T13:45:00Z">
              <w:r w:rsidRPr="00F15543">
                <w:rPr>
                  <w:lang w:val="en-US"/>
                </w:rPr>
                <w:t>In general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2" w:author="Huawei, HiSilicon" w:date="2020-10-12T13:45:00Z"/>
                <w:rFonts w:eastAsia="SimSun"/>
                <w:iCs/>
                <w:color w:val="FFC000"/>
                <w:lang w:val="en-US" w:eastAsia="zh-CN"/>
              </w:rPr>
            </w:pPr>
            <w:ins w:id="173" w:author="Huawei, HiSilicon" w:date="2020-10-12T13:45:00Z">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4" w:author="Sethuraman Gurumoorthy" w:date="2020-10-12T09:57:00Z"/>
        </w:trPr>
        <w:tc>
          <w:tcPr>
            <w:tcW w:w="1696" w:type="dxa"/>
          </w:tcPr>
          <w:p w14:paraId="01577A4E" w14:textId="3B8A1489" w:rsidR="007B392A" w:rsidRDefault="007B392A" w:rsidP="008E0D54">
            <w:pPr>
              <w:rPr>
                <w:ins w:id="175" w:author="Sethuraman Gurumoorthy" w:date="2020-10-12T09:57:00Z"/>
              </w:rPr>
            </w:pPr>
            <w:ins w:id="176" w:author="Sethuraman Gurumoorthy" w:date="2020-10-12T09:57:00Z">
              <w:r>
                <w:t>Apple</w:t>
              </w:r>
            </w:ins>
          </w:p>
        </w:tc>
        <w:tc>
          <w:tcPr>
            <w:tcW w:w="3828" w:type="dxa"/>
          </w:tcPr>
          <w:p w14:paraId="13FBC254" w14:textId="7452AA54" w:rsidR="007B392A" w:rsidRDefault="007B392A" w:rsidP="008E0D54">
            <w:pPr>
              <w:jc w:val="both"/>
              <w:rPr>
                <w:ins w:id="177" w:author="Sethuraman Gurumoorthy" w:date="2020-10-12T09:57:00Z"/>
                <w:lang w:val="en-US"/>
              </w:rPr>
            </w:pPr>
            <w:ins w:id="178" w:author="Sethuraman Gurumoorthy" w:date="2020-10-12T09:57:00Z">
              <w:r>
                <w:rPr>
                  <w:lang w:val="en-US"/>
                </w:rPr>
                <w:t>Yes</w:t>
              </w:r>
            </w:ins>
          </w:p>
        </w:tc>
        <w:tc>
          <w:tcPr>
            <w:tcW w:w="4107" w:type="dxa"/>
          </w:tcPr>
          <w:p w14:paraId="3C5AC8A3" w14:textId="4468FEAA" w:rsidR="007B392A" w:rsidRDefault="007B392A" w:rsidP="008E0D54">
            <w:pPr>
              <w:rPr>
                <w:ins w:id="179" w:author="Sethuraman Gurumoorthy" w:date="2020-10-12T09:57:00Z"/>
                <w:lang w:val="en-US"/>
              </w:rPr>
            </w:pPr>
            <w:ins w:id="180" w:author="Sethuraman Gurumoorthy" w:date="2020-10-12T09:58:00Z">
              <w:r>
                <w:rPr>
                  <w:lang w:val="en-US"/>
                </w:rPr>
                <w:t>This is one possible solution, primarily driven from NAS layers. Other AS centric solutions are poss</w:t>
              </w:r>
            </w:ins>
            <w:ins w:id="181" w:author="Sethuraman Gurumoorthy" w:date="2020-10-12T09:59:00Z">
              <w:r>
                <w:rPr>
                  <w:lang w:val="en-US"/>
                </w:rPr>
                <w:t>ible as well.</w:t>
              </w:r>
            </w:ins>
          </w:p>
        </w:tc>
      </w:tr>
      <w:tr w:rsidR="00EF54B4" w:rsidRPr="00623E6D" w14:paraId="04839C02" w14:textId="77777777" w:rsidTr="00B26143">
        <w:trPr>
          <w:ins w:id="182" w:author="Convida" w:date="2020-10-12T16:24:00Z"/>
        </w:trPr>
        <w:tc>
          <w:tcPr>
            <w:tcW w:w="1696" w:type="dxa"/>
          </w:tcPr>
          <w:p w14:paraId="1E4082F8" w14:textId="568C7667" w:rsidR="00EF54B4" w:rsidRDefault="00EF54B4" w:rsidP="00EF54B4">
            <w:pPr>
              <w:rPr>
                <w:ins w:id="183" w:author="Convida" w:date="2020-10-12T16:24:00Z"/>
              </w:rPr>
            </w:pPr>
            <w:ins w:id="184" w:author="Convida" w:date="2020-10-12T16:25:00Z">
              <w:r>
                <w:rPr>
                  <w:lang w:val="en-US"/>
                </w:rPr>
                <w:t>Convida Wireless</w:t>
              </w:r>
            </w:ins>
          </w:p>
        </w:tc>
        <w:tc>
          <w:tcPr>
            <w:tcW w:w="3828" w:type="dxa"/>
          </w:tcPr>
          <w:p w14:paraId="2BED152C" w14:textId="65A734E4" w:rsidR="00EF54B4" w:rsidRDefault="00EF54B4" w:rsidP="00EF54B4">
            <w:pPr>
              <w:jc w:val="both"/>
              <w:rPr>
                <w:ins w:id="185" w:author="Convida" w:date="2020-10-12T16:24:00Z"/>
                <w:lang w:val="en-US"/>
              </w:rPr>
            </w:pPr>
            <w:ins w:id="186" w:author="Convida" w:date="2020-10-12T16:25:00Z">
              <w:r>
                <w:rPr>
                  <w:lang w:val="en-US"/>
                </w:rPr>
                <w:t>Not for RAN2 to conclude</w:t>
              </w:r>
            </w:ins>
          </w:p>
        </w:tc>
        <w:tc>
          <w:tcPr>
            <w:tcW w:w="4107" w:type="dxa"/>
          </w:tcPr>
          <w:p w14:paraId="5AA5091C" w14:textId="77777777" w:rsidR="00EF54B4" w:rsidRDefault="00EF54B4" w:rsidP="00EF54B4">
            <w:pPr>
              <w:rPr>
                <w:ins w:id="187" w:author="Convida" w:date="2020-10-12T16:25:00Z"/>
                <w:lang w:val="en-US"/>
              </w:rPr>
            </w:pPr>
            <w:ins w:id="188" w:author="Convida" w:date="2020-10-12T16:25:00Z">
              <w:r>
                <w:rPr>
                  <w:lang w:val="en-US"/>
                </w:rPr>
                <w:t xml:space="preserve">RAN2 doesn’t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 and 5G-S-TMSI is defined as </w:t>
              </w:r>
              <w:r w:rsidRPr="00F51076">
                <w:rPr>
                  <w:highlight w:val="yellow"/>
                  <w:lang w:val="en-US"/>
                </w:rPr>
                <w:t>&lt;AMF Set ID&gt;&lt;AMF Pointer&gt;&lt;5G-TMSI&gt;</w:t>
              </w:r>
              <w:r>
                <w:rPr>
                  <w:lang w:val="en-US"/>
                </w:rPr>
                <w:t xml:space="preserve">. </w:t>
              </w:r>
            </w:ins>
          </w:p>
          <w:p w14:paraId="085B61CC" w14:textId="77777777" w:rsidR="00EF54B4" w:rsidRDefault="00EF54B4" w:rsidP="00EF54B4">
            <w:pPr>
              <w:rPr>
                <w:ins w:id="189" w:author="Convida" w:date="2020-10-12T16:25:00Z"/>
                <w:lang w:val="en-US"/>
              </w:rPr>
            </w:pPr>
            <w:ins w:id="190" w:author="Convida" w:date="2020-10-12T16:25:00Z">
              <w:r w:rsidRPr="153C55BB">
                <w:rPr>
                  <w:lang w:val="en-US"/>
                </w:rPr>
                <w:t>This means this solution might not be foolproof and may still lead to paging collisions as the &lt;AMF Set ID&gt;&lt;AMF Pointer&gt;&lt;5G-TMSI&gt; might be the same for two different 5G-GUTI</w:t>
              </w:r>
            </w:ins>
          </w:p>
          <w:p w14:paraId="415211D9" w14:textId="34C394CB" w:rsidR="00EF54B4" w:rsidRDefault="00EF54B4" w:rsidP="00EF54B4">
            <w:pPr>
              <w:rPr>
                <w:ins w:id="191" w:author="Convida" w:date="2020-10-12T16:24:00Z"/>
                <w:lang w:val="en-US"/>
              </w:rPr>
            </w:pPr>
            <w:ins w:id="192" w:author="Convida" w:date="2020-10-12T16:25:00Z">
              <w:r>
                <w:rPr>
                  <w:lang w:val="en-US"/>
                </w:rPr>
                <w:t>A solution like the one in option 2a with assistance from the UE (e.g. an alternative UE_ID like in option 2c) will be more effective.</w:t>
              </w:r>
            </w:ins>
          </w:p>
        </w:tc>
      </w:tr>
      <w:tr w:rsidR="00FE2C42" w:rsidRPr="00623E6D" w14:paraId="4AC7DF9F" w14:textId="77777777" w:rsidTr="00B26143">
        <w:trPr>
          <w:ins w:id="193" w:author="Google" w:date="2020-10-12T15:40:00Z"/>
        </w:trPr>
        <w:tc>
          <w:tcPr>
            <w:tcW w:w="1696" w:type="dxa"/>
          </w:tcPr>
          <w:p w14:paraId="0689ECC4" w14:textId="56832D04" w:rsidR="00FE2C42" w:rsidRDefault="00FE2C42" w:rsidP="00FE2C42">
            <w:pPr>
              <w:rPr>
                <w:ins w:id="194" w:author="Google" w:date="2020-10-12T15:40:00Z"/>
                <w:lang w:val="en-US"/>
              </w:rPr>
            </w:pPr>
            <w:ins w:id="195" w:author="Google" w:date="2020-10-12T15:40:00Z">
              <w:r>
                <w:t>Google</w:t>
              </w:r>
            </w:ins>
          </w:p>
        </w:tc>
        <w:tc>
          <w:tcPr>
            <w:tcW w:w="3828" w:type="dxa"/>
          </w:tcPr>
          <w:p w14:paraId="744CDF16" w14:textId="0162CE2B" w:rsidR="00FE2C42" w:rsidRDefault="00FE2C42" w:rsidP="00FE2C42">
            <w:pPr>
              <w:jc w:val="both"/>
              <w:rPr>
                <w:ins w:id="196" w:author="Google" w:date="2020-10-12T15:40:00Z"/>
                <w:lang w:val="en-US"/>
              </w:rPr>
            </w:pPr>
            <w:ins w:id="197" w:author="Google" w:date="2020-10-12T15:40:00Z">
              <w:r>
                <w:rPr>
                  <w:lang w:val="en-US"/>
                </w:rPr>
                <w:t>Yes</w:t>
              </w:r>
            </w:ins>
          </w:p>
        </w:tc>
        <w:tc>
          <w:tcPr>
            <w:tcW w:w="4107" w:type="dxa"/>
          </w:tcPr>
          <w:p w14:paraId="44173E8F" w14:textId="468C07AF" w:rsidR="00FE2C42" w:rsidRDefault="00FE2C42" w:rsidP="00FE2C42">
            <w:pPr>
              <w:rPr>
                <w:ins w:id="198" w:author="Google" w:date="2020-10-12T15:40:00Z"/>
                <w:lang w:val="en-US"/>
              </w:rPr>
            </w:pPr>
            <w:ins w:id="199" w:author="Google" w:date="2020-10-12T15:40:00Z">
              <w:r>
                <w:rPr>
                  <w:lang w:val="en-US"/>
                </w:rPr>
                <w:t>This solution seems feasible from a RAN2 perspective.</w:t>
              </w:r>
            </w:ins>
          </w:p>
        </w:tc>
      </w:tr>
      <w:tr w:rsidR="00FE2C42" w:rsidRPr="00623E6D" w14:paraId="3309000B" w14:textId="77777777" w:rsidTr="00B26143">
        <w:trPr>
          <w:ins w:id="200" w:author="Google" w:date="2020-10-12T15:40:00Z"/>
        </w:trPr>
        <w:tc>
          <w:tcPr>
            <w:tcW w:w="1696" w:type="dxa"/>
          </w:tcPr>
          <w:p w14:paraId="490AB04E" w14:textId="4C3B3749" w:rsidR="00FE2C42" w:rsidRDefault="00BE1ACD" w:rsidP="00EF54B4">
            <w:pPr>
              <w:rPr>
                <w:ins w:id="201" w:author="Google" w:date="2020-10-12T15:40:00Z"/>
                <w:lang w:val="en-US"/>
              </w:rPr>
            </w:pPr>
            <w:ins w:id="202" w:author="Samsung (Sangyeob Jung)" w:date="2020-10-13T09:00:00Z">
              <w:r>
                <w:rPr>
                  <w:rFonts w:hint="eastAsia"/>
                  <w:lang w:eastAsia="ko-KR"/>
                </w:rPr>
                <w:t>Samsung</w:t>
              </w:r>
            </w:ins>
          </w:p>
        </w:tc>
        <w:tc>
          <w:tcPr>
            <w:tcW w:w="3828" w:type="dxa"/>
          </w:tcPr>
          <w:p w14:paraId="3A1A6EA3" w14:textId="503DACD0" w:rsidR="00FE2C42" w:rsidRDefault="00BE1ACD" w:rsidP="00EF54B4">
            <w:pPr>
              <w:jc w:val="both"/>
              <w:rPr>
                <w:ins w:id="203" w:author="Google" w:date="2020-10-12T15:40:00Z"/>
                <w:lang w:val="en-US"/>
              </w:rPr>
            </w:pPr>
            <w:ins w:id="204" w:author="Samsung (Sangyeob Jung)" w:date="2020-10-13T09:00:00Z">
              <w:r>
                <w:rPr>
                  <w:rFonts w:hint="eastAsia"/>
                  <w:lang w:eastAsia="ko-KR"/>
                </w:rPr>
                <w:t>Yes</w:t>
              </w:r>
            </w:ins>
          </w:p>
        </w:tc>
        <w:tc>
          <w:tcPr>
            <w:tcW w:w="4107" w:type="dxa"/>
          </w:tcPr>
          <w:p w14:paraId="231335F0" w14:textId="479BE29F" w:rsidR="00FE2C42" w:rsidRDefault="00BE1ACD" w:rsidP="00EF54B4">
            <w:pPr>
              <w:rPr>
                <w:ins w:id="205" w:author="Google" w:date="2020-10-12T15:40:00Z"/>
                <w:lang w:val="en-US"/>
              </w:rPr>
            </w:pPr>
            <w:ins w:id="206" w:author="Samsung (Sangyeob Jung)" w:date="2020-10-13T09:00:00Z">
              <w:r>
                <w:rPr>
                  <w:rFonts w:hint="eastAsia"/>
                  <w:lang w:eastAsia="ko-KR"/>
                </w:rPr>
                <w:t xml:space="preserve">Collision </w:t>
              </w:r>
              <w:r>
                <w:t>probability with new GUTI assigned by network is expected to be less. UE would be required to again request for new GUTI reassignment in this case.</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207" w:author="Windows User" w:date="2020-09-27T16:39:00Z">
                  <w:rPr>
                    <w:lang w:val="en-US"/>
                  </w:rPr>
                </w:rPrChange>
              </w:rPr>
            </w:pPr>
            <w:ins w:id="208"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209" w:author="Windows User" w:date="2020-09-27T16:39:00Z">
                  <w:rPr>
                    <w:lang w:val="en-US"/>
                  </w:rPr>
                </w:rPrChange>
              </w:rPr>
            </w:pPr>
            <w:ins w:id="210"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211" w:author="Windows User" w:date="2020-09-28T09:15:00Z"/>
                <w:rFonts w:eastAsia="SimSun"/>
                <w:lang w:val="en-US" w:eastAsia="zh-CN"/>
              </w:rPr>
            </w:pPr>
            <w:ins w:id="212" w:author="Windows User" w:date="2020-09-27T16:40:00Z">
              <w:r>
                <w:rPr>
                  <w:rFonts w:eastAsia="SimSun"/>
                  <w:lang w:val="en-US" w:eastAsia="zh-CN"/>
                </w:rPr>
                <w:t>Maybe</w:t>
              </w:r>
            </w:ins>
            <w:ins w:id="213" w:author="Windows User" w:date="2020-09-28T09:14:00Z">
              <w:r>
                <w:rPr>
                  <w:rFonts w:eastAsia="SimSun"/>
                  <w:lang w:val="en-US" w:eastAsia="zh-CN"/>
                </w:rPr>
                <w:t xml:space="preserve">. The same reason as </w:t>
              </w:r>
            </w:ins>
            <w:ins w:id="214" w:author="Windows User" w:date="2020-09-28T09:15:00Z">
              <w:r>
                <w:rPr>
                  <w:rFonts w:eastAsia="SimSun"/>
                  <w:lang w:val="en-US" w:eastAsia="zh-CN"/>
                </w:rPr>
                <w:t>Qustion 1.</w:t>
              </w:r>
            </w:ins>
          </w:p>
          <w:p w14:paraId="15E0E513" w14:textId="77777777" w:rsidR="006F4976" w:rsidRDefault="009877F2">
            <w:pPr>
              <w:rPr>
                <w:ins w:id="215" w:author="Windows User" w:date="2020-09-28T09:15:00Z"/>
                <w:rFonts w:eastAsia="SimSun"/>
                <w:lang w:val="en-US" w:eastAsia="zh-CN"/>
              </w:rPr>
            </w:pPr>
            <w:ins w:id="216"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217" w:author="Windows User" w:date="2020-09-27T16:40:00Z">
                  <w:rPr>
                    <w:lang w:val="en-US"/>
                  </w:rPr>
                </w:rPrChange>
              </w:rPr>
            </w:pPr>
            <w:ins w:id="218"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219" w:author="LenovoMM_User" w:date="2020-09-28T11:06:00Z">
              <w:r>
                <w:rPr>
                  <w:lang w:val="en-US"/>
                </w:rPr>
                <w:t>Lenovo, MotM</w:t>
              </w:r>
            </w:ins>
          </w:p>
        </w:tc>
        <w:tc>
          <w:tcPr>
            <w:tcW w:w="3828" w:type="dxa"/>
          </w:tcPr>
          <w:p w14:paraId="0A0B7200" w14:textId="77777777" w:rsidR="006F4976" w:rsidRDefault="009877F2">
            <w:pPr>
              <w:rPr>
                <w:lang w:val="en-US"/>
              </w:rPr>
            </w:pPr>
            <w:ins w:id="220" w:author="LenovoMM_User" w:date="2020-09-28T11:06:00Z">
              <w:r>
                <w:rPr>
                  <w:lang w:val="en-US"/>
                </w:rPr>
                <w:t>Yes</w:t>
              </w:r>
            </w:ins>
          </w:p>
        </w:tc>
        <w:tc>
          <w:tcPr>
            <w:tcW w:w="4107" w:type="dxa"/>
          </w:tcPr>
          <w:p w14:paraId="7421286A" w14:textId="77777777" w:rsidR="006F4976" w:rsidRDefault="009877F2">
            <w:pPr>
              <w:rPr>
                <w:lang w:val="en-US"/>
              </w:rPr>
            </w:pPr>
            <w:ins w:id="221" w:author="LenovoMM_User" w:date="2020-09-28T11:06:00Z">
              <w:r>
                <w:rPr>
                  <w:lang w:val="en-US"/>
                </w:rPr>
                <w:t xml:space="preserve">Depends on how the </w:t>
              </w:r>
            </w:ins>
            <w:ins w:id="222" w:author="LenovoMM_User" w:date="2020-09-28T11:07:00Z">
              <w:r>
                <w:rPr>
                  <w:lang w:val="en-US"/>
                </w:rPr>
                <w:t xml:space="preserve">Alternative UE_ID is calculated, derived </w:t>
              </w:r>
            </w:ins>
            <w:ins w:id="223" w:author="LenovoMM_User" w:date="2020-09-28T11:13:00Z">
              <w:r>
                <w:rPr>
                  <w:lang w:val="en-US"/>
                </w:rPr>
                <w:t xml:space="preserve">or signalled. What ensures that the new </w:t>
              </w:r>
            </w:ins>
            <w:ins w:id="224" w:author="LenovoMM_User" w:date="2020-09-28T11:14:00Z">
              <w:r>
                <w:rPr>
                  <w:lang w:val="en-US"/>
                </w:rPr>
                <w:t>Alternative UE_ID will not lead to any further collisions</w:t>
              </w:r>
            </w:ins>
            <w:ins w:id="225" w:author="LenovoMM_User" w:date="2020-09-28T11:15:00Z">
              <w:r>
                <w:rPr>
                  <w:lang w:val="en-US"/>
                </w:rPr>
                <w:t>? These are details that needs to be delved into to judge effectiveness.</w:t>
              </w:r>
            </w:ins>
          </w:p>
        </w:tc>
      </w:tr>
      <w:tr w:rsidR="006F4976" w14:paraId="7EE7FF49" w14:textId="77777777">
        <w:trPr>
          <w:ins w:id="226" w:author="Soghomonian, Manook, Vodafone Group" w:date="2020-09-30T10:25:00Z"/>
        </w:trPr>
        <w:tc>
          <w:tcPr>
            <w:tcW w:w="1696" w:type="dxa"/>
          </w:tcPr>
          <w:p w14:paraId="3AC627B3" w14:textId="77777777" w:rsidR="006F4976" w:rsidRDefault="009877F2">
            <w:pPr>
              <w:rPr>
                <w:ins w:id="227" w:author="Soghomonian, Manook, Vodafone Group" w:date="2020-09-30T10:25:00Z"/>
                <w:lang w:val="en-US"/>
              </w:rPr>
            </w:pPr>
            <w:ins w:id="228" w:author="Soghomonian, Manook, Vodafone Group" w:date="2020-09-30T10:25:00Z">
              <w:r>
                <w:t>Vodafone</w:t>
              </w:r>
            </w:ins>
          </w:p>
        </w:tc>
        <w:tc>
          <w:tcPr>
            <w:tcW w:w="3828" w:type="dxa"/>
          </w:tcPr>
          <w:p w14:paraId="5EEDDC96" w14:textId="77777777" w:rsidR="006F4976" w:rsidRDefault="009877F2">
            <w:pPr>
              <w:rPr>
                <w:ins w:id="229" w:author="Soghomonian, Manook, Vodafone Group" w:date="2020-09-30T10:25:00Z"/>
                <w:lang w:val="en-US"/>
              </w:rPr>
            </w:pPr>
            <w:ins w:id="230"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31" w:author="Soghomonian, Manook, Vodafone Group" w:date="2020-09-30T10:25:00Z"/>
                <w:lang w:val="en-US"/>
              </w:rPr>
            </w:pPr>
            <w:ins w:id="232"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33" w:author="Ericsson" w:date="2020-10-05T17:16:00Z"/>
        </w:trPr>
        <w:tc>
          <w:tcPr>
            <w:tcW w:w="1696" w:type="dxa"/>
          </w:tcPr>
          <w:p w14:paraId="25399FB6" w14:textId="77777777" w:rsidR="006F4976" w:rsidRDefault="009877F2">
            <w:pPr>
              <w:rPr>
                <w:ins w:id="234" w:author="Ericsson" w:date="2020-10-05T17:16:00Z"/>
              </w:rPr>
            </w:pPr>
            <w:ins w:id="235" w:author="Ericsson" w:date="2020-10-05T17:17:00Z">
              <w:r>
                <w:rPr>
                  <w:lang w:val="en-US"/>
                </w:rPr>
                <w:t>Ericsson</w:t>
              </w:r>
            </w:ins>
          </w:p>
        </w:tc>
        <w:tc>
          <w:tcPr>
            <w:tcW w:w="3828" w:type="dxa"/>
          </w:tcPr>
          <w:p w14:paraId="2EB0DD43" w14:textId="77777777" w:rsidR="006F4976" w:rsidRDefault="009877F2">
            <w:pPr>
              <w:rPr>
                <w:ins w:id="236" w:author="Ericsson" w:date="2020-10-05T17:16:00Z"/>
              </w:rPr>
            </w:pPr>
            <w:ins w:id="237" w:author="Ericsson" w:date="2020-10-05T17:17:00Z">
              <w:r>
                <w:rPr>
                  <w:lang w:val="en-US"/>
                </w:rPr>
                <w:t>Yes</w:t>
              </w:r>
            </w:ins>
          </w:p>
        </w:tc>
        <w:tc>
          <w:tcPr>
            <w:tcW w:w="4107" w:type="dxa"/>
          </w:tcPr>
          <w:p w14:paraId="52252C81" w14:textId="77777777" w:rsidR="006F4976" w:rsidRDefault="009877F2">
            <w:pPr>
              <w:rPr>
                <w:ins w:id="238" w:author="Ericsson" w:date="2020-10-05T17:17:00Z"/>
                <w:lang w:val="en-US"/>
              </w:rPr>
            </w:pPr>
            <w:ins w:id="239" w:author="Ericsson" w:date="2020-10-05T17:17:00Z">
              <w:r>
                <w:rPr>
                  <w:lang w:val="en-US"/>
                </w:rPr>
                <w:t>Similar to Opt.1. The UE can propose the Alt.ID but the CN determines the final value to be used.</w:t>
              </w:r>
            </w:ins>
          </w:p>
          <w:p w14:paraId="7729308B" w14:textId="77777777" w:rsidR="006F4976" w:rsidRDefault="009877F2">
            <w:pPr>
              <w:rPr>
                <w:ins w:id="240" w:author="Ericsson" w:date="2020-10-05T17:16:00Z"/>
              </w:rPr>
            </w:pPr>
            <w:ins w:id="241" w:author="Ericsson" w:date="2020-10-05T17:17:00Z">
              <w:r>
                <w:rPr>
                  <w:lang w:val="en-US"/>
                </w:rPr>
                <w:t>This option is very similar to Opt.2b, as well.</w:t>
              </w:r>
            </w:ins>
          </w:p>
        </w:tc>
      </w:tr>
      <w:tr w:rsidR="006F4976" w14:paraId="36C788A5" w14:textId="77777777">
        <w:trPr>
          <w:ins w:id="242" w:author="ZTE" w:date="2020-10-07T09:49:00Z"/>
        </w:trPr>
        <w:tc>
          <w:tcPr>
            <w:tcW w:w="1696" w:type="dxa"/>
          </w:tcPr>
          <w:p w14:paraId="436E3BAC" w14:textId="77777777" w:rsidR="006F4976" w:rsidRDefault="009877F2">
            <w:pPr>
              <w:rPr>
                <w:ins w:id="243" w:author="ZTE" w:date="2020-10-07T09:49:00Z"/>
                <w:rFonts w:eastAsia="SimSun"/>
                <w:lang w:val="en-US" w:eastAsia="zh-CN"/>
              </w:rPr>
            </w:pPr>
            <w:ins w:id="244" w:author="ZTE" w:date="2020-10-07T09:49:00Z">
              <w:r>
                <w:rPr>
                  <w:rFonts w:eastAsia="SimSun" w:hint="eastAsia"/>
                  <w:lang w:val="en-US" w:eastAsia="zh-CN"/>
                </w:rPr>
                <w:t>ZTE</w:t>
              </w:r>
            </w:ins>
          </w:p>
        </w:tc>
        <w:tc>
          <w:tcPr>
            <w:tcW w:w="3828" w:type="dxa"/>
          </w:tcPr>
          <w:p w14:paraId="76F420EE" w14:textId="77777777" w:rsidR="006F4976" w:rsidRDefault="009877F2">
            <w:pPr>
              <w:rPr>
                <w:ins w:id="245" w:author="ZTE" w:date="2020-10-07T09:49:00Z"/>
                <w:rFonts w:eastAsia="SimSun"/>
                <w:lang w:val="en-US" w:eastAsia="zh-CN"/>
              </w:rPr>
            </w:pPr>
            <w:ins w:id="246" w:author="ZTE" w:date="2020-10-07T09:49:00Z">
              <w:r>
                <w:rPr>
                  <w:rFonts w:eastAsia="SimSun" w:hint="eastAsia"/>
                  <w:lang w:val="en-US" w:eastAsia="zh-CN"/>
                </w:rPr>
                <w:t>Yes</w:t>
              </w:r>
            </w:ins>
          </w:p>
        </w:tc>
        <w:tc>
          <w:tcPr>
            <w:tcW w:w="4107" w:type="dxa"/>
          </w:tcPr>
          <w:p w14:paraId="0EA04D70" w14:textId="77777777" w:rsidR="006F4976" w:rsidRDefault="009877F2">
            <w:pPr>
              <w:rPr>
                <w:ins w:id="247" w:author="ZTE" w:date="2020-10-07T09:49:00Z"/>
                <w:rFonts w:eastAsia="SimSun"/>
                <w:lang w:val="en-US" w:eastAsia="zh-CN"/>
              </w:rPr>
            </w:pPr>
            <w:ins w:id="248" w:author="ZTE" w:date="2020-10-07T09:49:00Z">
              <w:r>
                <w:rPr>
                  <w:rFonts w:eastAsia="SimSun" w:hint="eastAsia"/>
                  <w:lang w:val="en-US" w:eastAsia="zh-CN"/>
                </w:rPr>
                <w:t>We think from the RAN2</w:t>
              </w:r>
            </w:ins>
            <w:ins w:id="249"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250" w:author="Intel Corporation" w:date="2020-10-08T00:21:00Z"/>
        </w:trPr>
        <w:tc>
          <w:tcPr>
            <w:tcW w:w="1696" w:type="dxa"/>
          </w:tcPr>
          <w:p w14:paraId="1FD1FC4F" w14:textId="77777777" w:rsidR="00C95A5F" w:rsidRPr="007436CB" w:rsidRDefault="00C95A5F" w:rsidP="00F026CE">
            <w:pPr>
              <w:rPr>
                <w:ins w:id="251" w:author="Intel Corporation" w:date="2020-10-08T00:21:00Z"/>
              </w:rPr>
            </w:pPr>
            <w:ins w:id="252" w:author="Intel Corporation" w:date="2020-10-08T00:21:00Z">
              <w:r>
                <w:t>Intel</w:t>
              </w:r>
            </w:ins>
          </w:p>
        </w:tc>
        <w:tc>
          <w:tcPr>
            <w:tcW w:w="3828" w:type="dxa"/>
          </w:tcPr>
          <w:p w14:paraId="55C9186C" w14:textId="77777777" w:rsidR="00C95A5F" w:rsidRPr="007436CB" w:rsidRDefault="00C95A5F" w:rsidP="00F026CE">
            <w:pPr>
              <w:rPr>
                <w:ins w:id="253" w:author="Intel Corporation" w:date="2020-10-08T00:21:00Z"/>
              </w:rPr>
            </w:pPr>
            <w:ins w:id="254" w:author="Intel Corporation" w:date="2020-10-08T00:21:00Z">
              <w:r>
                <w:t>Yes (feasible), but not necessary</w:t>
              </w:r>
            </w:ins>
          </w:p>
        </w:tc>
        <w:tc>
          <w:tcPr>
            <w:tcW w:w="4107" w:type="dxa"/>
          </w:tcPr>
          <w:p w14:paraId="1EBACA24" w14:textId="77777777" w:rsidR="00C95A5F" w:rsidRDefault="00C95A5F" w:rsidP="00F026CE">
            <w:pPr>
              <w:rPr>
                <w:ins w:id="255" w:author="Intel Corporation" w:date="2020-10-08T00:21:00Z"/>
              </w:rPr>
            </w:pPr>
            <w:ins w:id="256" w:author="Intel Corporation" w:date="2020-10-08T00:21:00Z">
              <w:r>
                <w:t>Don’t see benefits compared to Option 1.</w:t>
              </w:r>
            </w:ins>
          </w:p>
          <w:p w14:paraId="7EE997EC" w14:textId="77777777" w:rsidR="00C95A5F" w:rsidRDefault="00C95A5F" w:rsidP="00F026CE">
            <w:pPr>
              <w:rPr>
                <w:ins w:id="257" w:author="Intel Corporation" w:date="2020-10-08T00:21:00Z"/>
              </w:rPr>
            </w:pPr>
            <w:ins w:id="258"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59" w:author="Intel Corporation" w:date="2020-10-08T00:21:00Z"/>
              </w:rPr>
            </w:pPr>
            <w:ins w:id="260" w:author="Intel Corporation" w:date="2020-10-08T00:21:00Z">
              <w:r>
                <w:t>Morever,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61" w:author="Berggren, Anders" w:date="2020-10-09T08:39:00Z"/>
        </w:trPr>
        <w:tc>
          <w:tcPr>
            <w:tcW w:w="1696" w:type="dxa"/>
          </w:tcPr>
          <w:p w14:paraId="085611F2" w14:textId="6D95E59B" w:rsidR="00B54565" w:rsidRDefault="00B54565" w:rsidP="00B54565">
            <w:pPr>
              <w:rPr>
                <w:ins w:id="262" w:author="Berggren, Anders" w:date="2020-10-09T08:39:00Z"/>
              </w:rPr>
            </w:pPr>
            <w:ins w:id="263"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264" w:author="Berggren, Anders" w:date="2020-10-09T08:39:00Z"/>
              </w:rPr>
            </w:pPr>
            <w:ins w:id="265"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266" w:author="Berggren, Anders" w:date="2020-10-09T08:39:00Z"/>
                <w:rFonts w:eastAsia="SimSun"/>
                <w:lang w:val="en-US" w:eastAsia="zh-CN"/>
              </w:rPr>
            </w:pPr>
            <w:ins w:id="267"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68" w:author="Berggren, Anders" w:date="2020-10-09T08:39:00Z"/>
              </w:rPr>
            </w:pPr>
            <w:ins w:id="269"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270" w:author="vivo(Boubacar)" w:date="2020-10-09T15:08:00Z"/>
        </w:trPr>
        <w:tc>
          <w:tcPr>
            <w:tcW w:w="1696" w:type="dxa"/>
          </w:tcPr>
          <w:p w14:paraId="5993B8C6" w14:textId="77777777" w:rsidR="00CA4A9C" w:rsidRDefault="00CA4A9C" w:rsidP="00F026CE">
            <w:pPr>
              <w:rPr>
                <w:ins w:id="271" w:author="vivo(Boubacar)" w:date="2020-10-09T15:08:00Z"/>
              </w:rPr>
            </w:pPr>
            <w:ins w:id="272"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273" w:author="vivo(Boubacar)" w:date="2020-10-09T15:08:00Z"/>
              </w:rPr>
            </w:pPr>
            <w:ins w:id="274" w:author="vivo(Boubacar)" w:date="2020-10-09T15:08:00Z">
              <w:r>
                <w:rPr>
                  <w:rFonts w:eastAsia="SimSun" w:hint="eastAsia"/>
                  <w:lang w:val="en-US" w:eastAsia="zh-CN"/>
                </w:rPr>
                <w:t>Y</w:t>
              </w:r>
              <w:r>
                <w:rPr>
                  <w:rFonts w:eastAsia="SimSun"/>
                  <w:lang w:val="en-US" w:eastAsia="zh-CN"/>
                </w:rPr>
                <w:t>es for EPS and 5GS respectively.</w:t>
              </w:r>
            </w:ins>
          </w:p>
        </w:tc>
        <w:tc>
          <w:tcPr>
            <w:tcW w:w="4107" w:type="dxa"/>
          </w:tcPr>
          <w:p w14:paraId="77E5C0F0" w14:textId="77777777" w:rsidR="00CA4A9C" w:rsidRDefault="00CA4A9C" w:rsidP="00F026CE">
            <w:pPr>
              <w:rPr>
                <w:ins w:id="275" w:author="vivo(Boubacar)" w:date="2020-10-09T15:08:00Z"/>
              </w:rPr>
            </w:pPr>
            <w:ins w:id="276"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77" w:author="Nokia" w:date="2020-10-09T18:38:00Z"/>
        </w:trPr>
        <w:tc>
          <w:tcPr>
            <w:tcW w:w="1696" w:type="dxa"/>
          </w:tcPr>
          <w:p w14:paraId="27148AF9" w14:textId="75E92F1C" w:rsidR="00FF6EDB" w:rsidRDefault="00FF6EDB" w:rsidP="00FF6EDB">
            <w:pPr>
              <w:rPr>
                <w:ins w:id="278" w:author="Nokia" w:date="2020-10-09T18:38:00Z"/>
                <w:rFonts w:eastAsia="SimSun"/>
                <w:lang w:val="en-US" w:eastAsia="zh-CN"/>
              </w:rPr>
            </w:pPr>
            <w:ins w:id="279" w:author="Nokia" w:date="2020-10-09T18:38:00Z">
              <w:r>
                <w:t>Nokia</w:t>
              </w:r>
            </w:ins>
          </w:p>
        </w:tc>
        <w:tc>
          <w:tcPr>
            <w:tcW w:w="3828" w:type="dxa"/>
          </w:tcPr>
          <w:p w14:paraId="5A242FF9" w14:textId="0DC13F62" w:rsidR="00FF6EDB" w:rsidRDefault="00FF6EDB" w:rsidP="00FF6EDB">
            <w:pPr>
              <w:rPr>
                <w:ins w:id="280" w:author="Nokia" w:date="2020-10-09T18:38:00Z"/>
                <w:rFonts w:eastAsia="SimSun"/>
                <w:lang w:val="en-US" w:eastAsia="zh-CN"/>
              </w:rPr>
            </w:pPr>
            <w:ins w:id="281" w:author="Nokia" w:date="2020-10-09T18:38:00Z">
              <w:r>
                <w:t xml:space="preserve">May be </w:t>
              </w:r>
            </w:ins>
          </w:p>
        </w:tc>
        <w:tc>
          <w:tcPr>
            <w:tcW w:w="4107" w:type="dxa"/>
          </w:tcPr>
          <w:p w14:paraId="3951422B" w14:textId="49A94FF8" w:rsidR="00FF6EDB" w:rsidRPr="00165FB3" w:rsidRDefault="00FF6EDB" w:rsidP="00FF6EDB">
            <w:pPr>
              <w:rPr>
                <w:ins w:id="282" w:author="Nokia" w:date="2020-10-09T18:38:00Z"/>
                <w:lang w:val="en-US"/>
              </w:rPr>
            </w:pPr>
            <w:ins w:id="283" w:author="Nokia" w:date="2020-10-09T18:38:00Z">
              <w:r>
                <w:rPr>
                  <w:lang w:val="en-US"/>
                </w:rPr>
                <w:t>TBD.This solution seems similar to Option 1. The preference among them is not RAN2 analysis. As per initial analysis RAN2 impacts seems to be similar for both. If RAN2 agrees to indicate the preference then RAN2 needs discussion on comparision of RAN2 aspects of the solution.</w:t>
              </w:r>
            </w:ins>
          </w:p>
        </w:tc>
      </w:tr>
      <w:tr w:rsidR="004B22FF" w14:paraId="06CD21C2" w14:textId="77777777" w:rsidTr="00CA4A9C">
        <w:trPr>
          <w:ins w:id="284" w:author="Reza Hedayat" w:date="2020-10-09T17:22:00Z"/>
        </w:trPr>
        <w:tc>
          <w:tcPr>
            <w:tcW w:w="1696" w:type="dxa"/>
          </w:tcPr>
          <w:p w14:paraId="6D225CD9" w14:textId="4924B2E0" w:rsidR="004B22FF" w:rsidRDefault="004B22FF" w:rsidP="004B22FF">
            <w:pPr>
              <w:rPr>
                <w:ins w:id="285" w:author="Reza Hedayat" w:date="2020-10-09T17:22:00Z"/>
              </w:rPr>
            </w:pPr>
            <w:ins w:id="286" w:author="Reza Hedayat" w:date="2020-10-09T17:22:00Z">
              <w:r>
                <w:t>Charter Communications</w:t>
              </w:r>
            </w:ins>
          </w:p>
        </w:tc>
        <w:tc>
          <w:tcPr>
            <w:tcW w:w="3828" w:type="dxa"/>
          </w:tcPr>
          <w:p w14:paraId="5A50D1A3" w14:textId="0310A1AE" w:rsidR="004B22FF" w:rsidRDefault="004B22FF" w:rsidP="004B22FF">
            <w:pPr>
              <w:rPr>
                <w:ins w:id="287" w:author="Reza Hedayat" w:date="2020-10-09T17:22:00Z"/>
              </w:rPr>
            </w:pPr>
            <w:ins w:id="288" w:author="Reza Hedayat" w:date="2020-10-09T17:22:00Z">
              <w:r>
                <w:t>No</w:t>
              </w:r>
            </w:ins>
          </w:p>
        </w:tc>
        <w:tc>
          <w:tcPr>
            <w:tcW w:w="4107" w:type="dxa"/>
          </w:tcPr>
          <w:p w14:paraId="69874E20" w14:textId="30173288" w:rsidR="004B22FF" w:rsidRDefault="004B22FF" w:rsidP="004B22FF">
            <w:pPr>
              <w:rPr>
                <w:ins w:id="289" w:author="Reza Hedayat" w:date="2020-10-09T17:22:00Z"/>
                <w:lang w:val="en-US"/>
              </w:rPr>
            </w:pPr>
            <w:ins w:id="290" w:author="Reza Hedayat" w:date="2020-10-09T17:22:00Z">
              <w:r>
                <w:t xml:space="preserve">Like in Q1, the use of an alternative ID will have the same outcome as option 1.   </w:t>
              </w:r>
            </w:ins>
          </w:p>
        </w:tc>
      </w:tr>
      <w:tr w:rsidR="00CB654B" w14:paraId="6356D7EF" w14:textId="77777777" w:rsidTr="009174AA">
        <w:trPr>
          <w:ins w:id="291" w:author="Liu Jiaxiang" w:date="2020-10-10T20:51:00Z"/>
        </w:trPr>
        <w:tc>
          <w:tcPr>
            <w:tcW w:w="1696" w:type="dxa"/>
          </w:tcPr>
          <w:p w14:paraId="4BAD8DB4" w14:textId="77777777" w:rsidR="00CB654B" w:rsidRDefault="00CB654B" w:rsidP="009174AA">
            <w:pPr>
              <w:rPr>
                <w:ins w:id="292" w:author="Liu Jiaxiang" w:date="2020-10-10T20:51:00Z"/>
                <w:rFonts w:eastAsia="SimSun"/>
                <w:lang w:val="en-US" w:eastAsia="zh-CN"/>
              </w:rPr>
            </w:pPr>
            <w:ins w:id="293"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294" w:author="Liu Jiaxiang" w:date="2020-10-10T20:51:00Z"/>
                <w:rFonts w:eastAsia="SimSun"/>
                <w:lang w:val="en-US" w:eastAsia="zh-CN"/>
              </w:rPr>
            </w:pPr>
            <w:ins w:id="295"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296" w:author="Liu Jiaxiang" w:date="2020-10-10T20:51:00Z"/>
                <w:lang w:val="en-US"/>
              </w:rPr>
            </w:pPr>
            <w:ins w:id="297" w:author="Liu Jiaxiang" w:date="2020-10-10T20:51:00Z">
              <w:r>
                <w:rPr>
                  <w:rFonts w:eastAsia="SimSun" w:hint="eastAsia"/>
                  <w:lang w:val="en-US" w:eastAsia="zh-CN"/>
                </w:rPr>
                <w:t>We</w:t>
              </w:r>
              <w:r>
                <w:rPr>
                  <w:rFonts w:eastAsia="SimSun"/>
                  <w:lang w:val="en-US" w:eastAsia="zh-CN"/>
                </w:rPr>
                <w:t xml:space="preserve"> think this solution involes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the  N2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298" w:author="Liu Jiaxiang" w:date="2020-10-10T20:51:00Z"/>
        </w:trPr>
        <w:tc>
          <w:tcPr>
            <w:tcW w:w="1696" w:type="dxa"/>
          </w:tcPr>
          <w:p w14:paraId="17142EB9" w14:textId="1FEB5DC7" w:rsidR="005E2CB1" w:rsidRDefault="005E2CB1" w:rsidP="005E2CB1">
            <w:pPr>
              <w:rPr>
                <w:ins w:id="299" w:author="Liu Jiaxiang" w:date="2020-10-10T20:51:00Z"/>
              </w:rPr>
            </w:pPr>
            <w:ins w:id="300" w:author="Ozcan Ozturk" w:date="2020-10-10T22:44:00Z">
              <w:r>
                <w:t>Qualcomm</w:t>
              </w:r>
            </w:ins>
          </w:p>
        </w:tc>
        <w:tc>
          <w:tcPr>
            <w:tcW w:w="3828" w:type="dxa"/>
          </w:tcPr>
          <w:p w14:paraId="7C511E7C" w14:textId="77777777" w:rsidR="005E2CB1" w:rsidRDefault="005E2CB1" w:rsidP="005E2CB1">
            <w:pPr>
              <w:rPr>
                <w:ins w:id="301" w:author="Liu Jiaxiang" w:date="2020-10-10T20:51:00Z"/>
              </w:rPr>
            </w:pPr>
          </w:p>
        </w:tc>
        <w:tc>
          <w:tcPr>
            <w:tcW w:w="4107" w:type="dxa"/>
          </w:tcPr>
          <w:p w14:paraId="4F0B6C7D" w14:textId="23795A3C" w:rsidR="005E2CB1" w:rsidRDefault="005E2CB1" w:rsidP="005E2CB1">
            <w:pPr>
              <w:rPr>
                <w:ins w:id="302" w:author="Liu Jiaxiang" w:date="2020-10-10T20:51:00Z"/>
              </w:rPr>
            </w:pPr>
            <w:ins w:id="303" w:author="Ozcan Ozturk" w:date="2020-10-10T22:44:00Z">
              <w:r>
                <w:t>Same answer as Q1. Defining a separate ID is not needed and there doesn’t seem to be any advantage compared to Option 1.</w:t>
              </w:r>
            </w:ins>
          </w:p>
        </w:tc>
      </w:tr>
      <w:tr w:rsidR="00B26143" w14:paraId="3E31CE25" w14:textId="77777777" w:rsidTr="00B26143">
        <w:trPr>
          <w:ins w:id="304" w:author="MediaTek (Li-Chuan)" w:date="2020-10-12T09:18:00Z"/>
        </w:trPr>
        <w:tc>
          <w:tcPr>
            <w:tcW w:w="1696" w:type="dxa"/>
          </w:tcPr>
          <w:p w14:paraId="06858C5D" w14:textId="77777777" w:rsidR="00B26143" w:rsidRDefault="00B26143" w:rsidP="003D2887">
            <w:pPr>
              <w:rPr>
                <w:ins w:id="305" w:author="MediaTek (Li-Chuan)" w:date="2020-10-12T09:18:00Z"/>
                <w:lang w:val="en-US"/>
              </w:rPr>
            </w:pPr>
            <w:ins w:id="306" w:author="MediaTek (Li-Chuan)" w:date="2020-10-12T09:18:00Z">
              <w:r>
                <w:rPr>
                  <w:lang w:val="en-US"/>
                </w:rPr>
                <w:t>MediaTek</w:t>
              </w:r>
            </w:ins>
          </w:p>
        </w:tc>
        <w:tc>
          <w:tcPr>
            <w:tcW w:w="3828" w:type="dxa"/>
          </w:tcPr>
          <w:p w14:paraId="4C668661" w14:textId="77777777" w:rsidR="00B26143" w:rsidRDefault="00B26143" w:rsidP="003D2887">
            <w:pPr>
              <w:rPr>
                <w:ins w:id="307" w:author="MediaTek (Li-Chuan)" w:date="2020-10-12T09:18:00Z"/>
                <w:lang w:val="en-US"/>
              </w:rPr>
            </w:pPr>
            <w:ins w:id="308" w:author="MediaTek (Li-Chuan)" w:date="2020-10-12T09:18:00Z">
              <w:r>
                <w:rPr>
                  <w:lang w:val="en-US"/>
                </w:rPr>
                <w:t>Unclear</w:t>
              </w:r>
            </w:ins>
          </w:p>
          <w:p w14:paraId="143E12BB" w14:textId="77777777" w:rsidR="00B26143" w:rsidRDefault="00B26143" w:rsidP="003D2887">
            <w:pPr>
              <w:rPr>
                <w:ins w:id="309" w:author="MediaTek (Li-Chuan)" w:date="2020-10-12T09:18:00Z"/>
                <w:lang w:val="en-US"/>
              </w:rPr>
            </w:pPr>
            <w:ins w:id="310"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311" w:author="MediaTek (Li-Chuan)" w:date="2020-10-12T09:18:00Z"/>
                <w:lang w:val="en-US"/>
              </w:rPr>
            </w:pPr>
          </w:p>
        </w:tc>
        <w:tc>
          <w:tcPr>
            <w:tcW w:w="4107" w:type="dxa"/>
          </w:tcPr>
          <w:p w14:paraId="2924D32C" w14:textId="77777777" w:rsidR="00B26143" w:rsidRDefault="00B26143" w:rsidP="003D2887">
            <w:pPr>
              <w:rPr>
                <w:ins w:id="312" w:author="MediaTek (Li-Chuan)" w:date="2020-10-12T09:18:00Z"/>
                <w:lang w:val="en-US"/>
              </w:rPr>
            </w:pPr>
            <w:ins w:id="313" w:author="MediaTek (Li-Chuan)" w:date="2020-10-12T09:18:00Z">
              <w:r>
                <w:rPr>
                  <w:lang w:val="en-US"/>
                </w:rPr>
                <w:t>Yes.</w:t>
              </w:r>
            </w:ins>
          </w:p>
          <w:p w14:paraId="04C61575" w14:textId="77777777" w:rsidR="00B26143" w:rsidRDefault="00B26143" w:rsidP="003D2887">
            <w:pPr>
              <w:rPr>
                <w:ins w:id="314" w:author="MediaTek (Li-Chuan)" w:date="2020-10-12T09:18:00Z"/>
                <w:lang w:val="en-US"/>
              </w:rPr>
            </w:pPr>
            <w:ins w:id="315"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316" w:author="Fangying Xiao(Sharp)" w:date="2020-10-12T11:27:00Z"/>
        </w:trPr>
        <w:tc>
          <w:tcPr>
            <w:tcW w:w="1696" w:type="dxa"/>
          </w:tcPr>
          <w:p w14:paraId="3E8C2357" w14:textId="67B3793F" w:rsidR="00836714" w:rsidRPr="002428F9" w:rsidRDefault="00836714" w:rsidP="003D2887">
            <w:pPr>
              <w:rPr>
                <w:ins w:id="317" w:author="Fangying Xiao(Sharp)" w:date="2020-10-12T11:27:00Z"/>
                <w:rFonts w:eastAsia="SimSun"/>
                <w:lang w:val="en-US" w:eastAsia="zh-CN"/>
              </w:rPr>
            </w:pPr>
            <w:ins w:id="318" w:author="Fangying Xiao(Sharp)" w:date="2020-10-12T11:27:00Z">
              <w:r>
                <w:rPr>
                  <w:rFonts w:eastAsia="SimSun" w:hint="eastAsia"/>
                  <w:lang w:val="en-US" w:eastAsia="zh-CN"/>
                </w:rPr>
                <w:t>S</w:t>
              </w:r>
              <w:r>
                <w:rPr>
                  <w:rFonts w:eastAsia="SimSun"/>
                  <w:lang w:val="en-US" w:eastAsia="zh-CN"/>
                </w:rPr>
                <w:t>harp</w:t>
              </w:r>
            </w:ins>
          </w:p>
        </w:tc>
        <w:tc>
          <w:tcPr>
            <w:tcW w:w="3828" w:type="dxa"/>
          </w:tcPr>
          <w:p w14:paraId="2134A77C" w14:textId="7784B152" w:rsidR="00836714" w:rsidRPr="002428F9" w:rsidRDefault="00836714" w:rsidP="003D2887">
            <w:pPr>
              <w:rPr>
                <w:ins w:id="319" w:author="Fangying Xiao(Sharp)" w:date="2020-10-12T11:27:00Z"/>
                <w:rFonts w:eastAsia="SimSun"/>
                <w:lang w:val="en-US" w:eastAsia="zh-CN"/>
              </w:rPr>
            </w:pPr>
            <w:ins w:id="320"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321" w:author="Fangying Xiao(Sharp)" w:date="2020-10-12T11:27:00Z"/>
                <w:lang w:val="en-US"/>
              </w:rPr>
            </w:pPr>
            <w:ins w:id="322"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323" w:author="CATT" w:date="2020-10-12T15:03:00Z"/>
        </w:trPr>
        <w:tc>
          <w:tcPr>
            <w:tcW w:w="1696" w:type="dxa"/>
          </w:tcPr>
          <w:p w14:paraId="79F47102" w14:textId="22A56BFC" w:rsidR="00172B25" w:rsidRDefault="00172B25" w:rsidP="003D2887">
            <w:pPr>
              <w:rPr>
                <w:ins w:id="324" w:author="CATT" w:date="2020-10-12T15:03:00Z"/>
                <w:rFonts w:eastAsia="SimSun"/>
                <w:lang w:val="en-US" w:eastAsia="zh-CN"/>
              </w:rPr>
            </w:pPr>
            <w:ins w:id="325" w:author="CATT" w:date="2020-10-12T15:03:00Z">
              <w:r>
                <w:rPr>
                  <w:rFonts w:eastAsia="SimSun" w:hint="eastAsia"/>
                  <w:lang w:eastAsia="zh-CN"/>
                </w:rPr>
                <w:t>CATT</w:t>
              </w:r>
            </w:ins>
          </w:p>
        </w:tc>
        <w:tc>
          <w:tcPr>
            <w:tcW w:w="3828" w:type="dxa"/>
          </w:tcPr>
          <w:p w14:paraId="31A05702" w14:textId="3F2C75F1" w:rsidR="00172B25" w:rsidRDefault="00172B25" w:rsidP="003D2887">
            <w:pPr>
              <w:rPr>
                <w:ins w:id="326" w:author="CATT" w:date="2020-10-12T15:03:00Z"/>
                <w:rFonts w:eastAsia="SimSun"/>
                <w:lang w:val="en-US" w:eastAsia="zh-CN"/>
              </w:rPr>
            </w:pPr>
            <w:ins w:id="327" w:author="CATT" w:date="2020-10-12T15:03:00Z">
              <w:r>
                <w:rPr>
                  <w:rFonts w:eastAsia="SimSun" w:hint="eastAsia"/>
                  <w:lang w:eastAsia="zh-CN"/>
                </w:rPr>
                <w:t>Yes</w:t>
              </w:r>
            </w:ins>
          </w:p>
        </w:tc>
        <w:tc>
          <w:tcPr>
            <w:tcW w:w="4107" w:type="dxa"/>
          </w:tcPr>
          <w:p w14:paraId="6F36C48F" w14:textId="27B57EC3" w:rsidR="00172B25" w:rsidRDefault="00172B25" w:rsidP="003D2887">
            <w:pPr>
              <w:rPr>
                <w:ins w:id="328" w:author="CATT" w:date="2020-10-12T15:03:00Z"/>
                <w:rFonts w:eastAsia="SimSun"/>
                <w:lang w:eastAsia="zh-CN"/>
              </w:rPr>
            </w:pPr>
            <w:ins w:id="329"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330" w:author="NEC (Wangda)" w:date="2020-10-12T17:30:00Z"/>
        </w:trPr>
        <w:tc>
          <w:tcPr>
            <w:tcW w:w="1696" w:type="dxa"/>
          </w:tcPr>
          <w:p w14:paraId="4965AAEB" w14:textId="0910B244" w:rsidR="00C82FF2" w:rsidRDefault="00C82FF2" w:rsidP="00C82FF2">
            <w:pPr>
              <w:rPr>
                <w:ins w:id="331" w:author="NEC (Wangda)" w:date="2020-10-12T17:30:00Z"/>
                <w:rFonts w:eastAsia="SimSun"/>
                <w:lang w:eastAsia="zh-CN"/>
              </w:rPr>
            </w:pPr>
            <w:ins w:id="332" w:author="NEC (Wangda)" w:date="2020-10-12T17:30:00Z">
              <w:r>
                <w:rPr>
                  <w:rFonts w:eastAsia="SimSun" w:hint="eastAsia"/>
                  <w:lang w:val="en-US" w:eastAsia="zh-CN"/>
                </w:rPr>
                <w:t>N</w:t>
              </w:r>
              <w:r>
                <w:rPr>
                  <w:rFonts w:eastAsia="SimSun"/>
                  <w:lang w:val="en-US" w:eastAsia="zh-CN"/>
                </w:rPr>
                <w:t>EC</w:t>
              </w:r>
            </w:ins>
          </w:p>
        </w:tc>
        <w:tc>
          <w:tcPr>
            <w:tcW w:w="3828" w:type="dxa"/>
          </w:tcPr>
          <w:p w14:paraId="5C5AC605" w14:textId="60937D2B" w:rsidR="00C82FF2" w:rsidRDefault="00C82FF2" w:rsidP="00C82FF2">
            <w:pPr>
              <w:rPr>
                <w:ins w:id="333" w:author="NEC (Wangda)" w:date="2020-10-12T17:30:00Z"/>
                <w:rFonts w:eastAsia="SimSun"/>
                <w:lang w:eastAsia="zh-CN"/>
              </w:rPr>
            </w:pPr>
            <w:ins w:id="334"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35" w:author="NEC (Wangda)" w:date="2020-10-12T17:30:00Z"/>
                <w:rFonts w:eastAsia="SimSun"/>
                <w:lang w:eastAsia="zh-CN"/>
              </w:rPr>
            </w:pPr>
            <w:ins w:id="336"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37" w:author="Hong wei" w:date="2020-10-12T17:59:00Z"/>
        </w:trPr>
        <w:tc>
          <w:tcPr>
            <w:tcW w:w="1696" w:type="dxa"/>
          </w:tcPr>
          <w:p w14:paraId="05E866C9" w14:textId="644EF353" w:rsidR="00623E6D" w:rsidRPr="00623E6D" w:rsidRDefault="00623E6D" w:rsidP="00623E6D">
            <w:pPr>
              <w:rPr>
                <w:ins w:id="338" w:author="Hong wei" w:date="2020-10-12T17:59:00Z"/>
                <w:rFonts w:eastAsia="SimSun"/>
                <w:color w:val="FFC000"/>
                <w:lang w:val="en-US" w:eastAsia="zh-CN"/>
              </w:rPr>
            </w:pPr>
            <w:ins w:id="339"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40" w:author="Hong wei" w:date="2020-10-12T17:59:00Z"/>
                <w:rFonts w:eastAsia="SimSun"/>
                <w:color w:val="FFC000"/>
                <w:lang w:val="en-US" w:eastAsia="zh-CN"/>
              </w:rPr>
            </w:pPr>
            <w:ins w:id="341"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42" w:author="Hong wei" w:date="2020-10-12T17:59:00Z"/>
                <w:rFonts w:eastAsia="SimSun"/>
                <w:color w:val="FFC000"/>
                <w:lang w:val="en-US" w:eastAsia="zh-CN"/>
              </w:rPr>
            </w:pPr>
            <w:ins w:id="343"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44" w:author="Hong wei" w:date="2020-10-12T17:59:00Z"/>
                <w:color w:val="FFC000"/>
                <w:lang w:val="en-US"/>
              </w:rPr>
            </w:pPr>
            <w:ins w:id="345" w:author="Hong wei" w:date="2020-10-12T17:59:00Z">
              <w:r w:rsidRPr="00623E6D">
                <w:rPr>
                  <w:rFonts w:eastAsia="SimSun"/>
                  <w:color w:val="FFC000"/>
                  <w:lang w:val="en-US" w:eastAsia="zh-CN"/>
                </w:rPr>
                <w:t>Similar to Option 1, there may be still paging collision as Question 1.  Cannot see much benefit comparing to the Option 1.</w:t>
              </w:r>
            </w:ins>
          </w:p>
        </w:tc>
      </w:tr>
      <w:tr w:rsidR="00E10DBC" w14:paraId="2C6B950F" w14:textId="77777777" w:rsidTr="00B26143">
        <w:trPr>
          <w:ins w:id="346" w:author="Huawei, HiSilicon" w:date="2020-10-12T13:46:00Z"/>
        </w:trPr>
        <w:tc>
          <w:tcPr>
            <w:tcW w:w="1696" w:type="dxa"/>
          </w:tcPr>
          <w:p w14:paraId="22DC08FF" w14:textId="584C2757" w:rsidR="00E10DBC" w:rsidRPr="00623E6D" w:rsidRDefault="00E10DBC" w:rsidP="00E10DBC">
            <w:pPr>
              <w:rPr>
                <w:ins w:id="347" w:author="Huawei, HiSilicon" w:date="2020-10-12T13:46:00Z"/>
                <w:rFonts w:eastAsia="SimSun"/>
                <w:color w:val="FFC000"/>
                <w:lang w:eastAsia="zh-CN"/>
              </w:rPr>
            </w:pPr>
            <w:ins w:id="348" w:author="Huawei, HiSilicon" w:date="2020-10-12T13:46:00Z">
              <w:r>
                <w:t>Huawei, HiSilicon</w:t>
              </w:r>
            </w:ins>
          </w:p>
        </w:tc>
        <w:tc>
          <w:tcPr>
            <w:tcW w:w="3828" w:type="dxa"/>
          </w:tcPr>
          <w:p w14:paraId="7C8E0D8B" w14:textId="77777777" w:rsidR="00E10DBC" w:rsidRDefault="00E10DBC" w:rsidP="00E10DBC">
            <w:pPr>
              <w:rPr>
                <w:ins w:id="349" w:author="Huawei, HiSilicon" w:date="2020-10-12T13:46:00Z"/>
                <w:rFonts w:eastAsia="SimSun"/>
                <w:lang w:val="en-US" w:eastAsia="zh-CN"/>
              </w:rPr>
            </w:pPr>
            <w:ins w:id="350" w:author="Huawei, HiSilicon" w:date="2020-10-12T13:46:00Z">
              <w:r>
                <w:rPr>
                  <w:rFonts w:eastAsia="SimSun"/>
                  <w:lang w:val="en-US" w:eastAsia="zh-CN"/>
                </w:rPr>
                <w:t>Yes.</w:t>
              </w:r>
            </w:ins>
          </w:p>
          <w:p w14:paraId="6E51E511" w14:textId="70AA7EA3" w:rsidR="00E10DBC" w:rsidRPr="00623E6D" w:rsidRDefault="00E10DBC" w:rsidP="00E10DBC">
            <w:pPr>
              <w:rPr>
                <w:ins w:id="351" w:author="Huawei, HiSilicon" w:date="2020-10-12T13:46:00Z"/>
                <w:rFonts w:eastAsia="SimSun"/>
                <w:color w:val="FFC000"/>
                <w:lang w:eastAsia="zh-CN"/>
              </w:rPr>
            </w:pPr>
            <w:ins w:id="352" w:author="Huawei, HiSilicon" w:date="2020-10-12T13:46:00Z">
              <w:r w:rsidRPr="000D657C">
                <w:t>In general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353" w:author="Huawei, HiSilicon" w:date="2020-10-12T13:46:00Z"/>
                <w:lang w:val="en-US"/>
              </w:rPr>
            </w:pPr>
            <w:ins w:id="354" w:author="Huawei, HiSilicon" w:date="2020-10-12T13:46:00Z">
              <w:r>
                <w:rPr>
                  <w:lang w:val="en-US"/>
                </w:rPr>
                <w:t>Similar to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355" w:author="Huawei, HiSilicon" w:date="2020-10-12T13:46:00Z"/>
                <w:rFonts w:eastAsia="SimSun"/>
                <w:color w:val="FFC000"/>
                <w:lang w:val="en-US" w:eastAsia="zh-CN"/>
              </w:rPr>
            </w:pPr>
            <w:ins w:id="356" w:author="Huawei, HiSilicon" w:date="2020-10-12T13:46:00Z">
              <w:r>
                <w:rPr>
                  <w:lang w:val="en-US"/>
                </w:rPr>
                <w:t>In addition, using the Alternative UE_ID would change the legacy way to calculate the PF/PO, and there seems no difference compared with Option 1.</w:t>
              </w:r>
            </w:ins>
          </w:p>
        </w:tc>
      </w:tr>
      <w:tr w:rsidR="007B392A" w14:paraId="5EABF801" w14:textId="77777777" w:rsidTr="00B26143">
        <w:trPr>
          <w:ins w:id="357" w:author="Sethuraman Gurumoorthy" w:date="2020-10-12T09:59:00Z"/>
        </w:trPr>
        <w:tc>
          <w:tcPr>
            <w:tcW w:w="1696" w:type="dxa"/>
          </w:tcPr>
          <w:p w14:paraId="61A94D5B" w14:textId="0EC0C0E6" w:rsidR="007B392A" w:rsidRDefault="007B392A" w:rsidP="00E10DBC">
            <w:pPr>
              <w:rPr>
                <w:ins w:id="358" w:author="Sethuraman Gurumoorthy" w:date="2020-10-12T09:59:00Z"/>
              </w:rPr>
            </w:pPr>
            <w:ins w:id="359" w:author="Sethuraman Gurumoorthy" w:date="2020-10-12T09:59:00Z">
              <w:r>
                <w:t>Apple</w:t>
              </w:r>
            </w:ins>
          </w:p>
        </w:tc>
        <w:tc>
          <w:tcPr>
            <w:tcW w:w="3828" w:type="dxa"/>
          </w:tcPr>
          <w:p w14:paraId="3709919F" w14:textId="0080ECA7" w:rsidR="007B392A" w:rsidRDefault="007B392A" w:rsidP="00E10DBC">
            <w:pPr>
              <w:rPr>
                <w:ins w:id="360" w:author="Sethuraman Gurumoorthy" w:date="2020-10-12T09:59:00Z"/>
                <w:rFonts w:eastAsia="SimSun"/>
                <w:lang w:val="en-US" w:eastAsia="zh-CN"/>
              </w:rPr>
            </w:pPr>
            <w:ins w:id="361" w:author="Sethuraman Gurumoorthy" w:date="2020-10-12T09:59:00Z">
              <w:r>
                <w:rPr>
                  <w:rFonts w:eastAsia="SimSun"/>
                  <w:lang w:val="en-US" w:eastAsia="zh-CN"/>
                </w:rPr>
                <w:t>Yes</w:t>
              </w:r>
            </w:ins>
          </w:p>
        </w:tc>
        <w:tc>
          <w:tcPr>
            <w:tcW w:w="4107" w:type="dxa"/>
          </w:tcPr>
          <w:p w14:paraId="05245A61" w14:textId="03A27FD6" w:rsidR="007B392A" w:rsidRDefault="007B392A" w:rsidP="00E10DBC">
            <w:pPr>
              <w:rPr>
                <w:ins w:id="362" w:author="Sethuraman Gurumoorthy" w:date="2020-10-12T09:59:00Z"/>
                <w:lang w:val="en-US"/>
              </w:rPr>
            </w:pPr>
            <w:ins w:id="363" w:author="Sethuraman Gurumoorthy" w:date="2020-10-12T10:00:00Z">
              <w:r>
                <w:rPr>
                  <w:lang w:val="en-US"/>
                </w:rPr>
                <w:t xml:space="preserve">This is one possible solution which can help to resolve </w:t>
              </w:r>
            </w:ins>
            <w:ins w:id="364" w:author="Sethuraman Gurumoorthy" w:date="2020-10-12T10:01:00Z">
              <w:r>
                <w:rPr>
                  <w:lang w:val="en-US"/>
                </w:rPr>
                <w:t>the paging collision across the SIM instances.</w:t>
              </w:r>
            </w:ins>
          </w:p>
        </w:tc>
      </w:tr>
      <w:tr w:rsidR="00EF54B4" w14:paraId="14275207" w14:textId="77777777" w:rsidTr="00B26143">
        <w:trPr>
          <w:ins w:id="365" w:author="Convida" w:date="2020-10-12T16:25:00Z"/>
        </w:trPr>
        <w:tc>
          <w:tcPr>
            <w:tcW w:w="1696" w:type="dxa"/>
          </w:tcPr>
          <w:p w14:paraId="55E8B3D3" w14:textId="2376FDFE" w:rsidR="00EF54B4" w:rsidRDefault="00EF54B4" w:rsidP="00EF54B4">
            <w:pPr>
              <w:rPr>
                <w:ins w:id="366" w:author="Convida" w:date="2020-10-12T16:25:00Z"/>
              </w:rPr>
            </w:pPr>
            <w:ins w:id="367" w:author="Convida" w:date="2020-10-12T16:25:00Z">
              <w:r w:rsidRPr="00126DC1">
                <w:t>Convida Wireless</w:t>
              </w:r>
            </w:ins>
          </w:p>
        </w:tc>
        <w:tc>
          <w:tcPr>
            <w:tcW w:w="3828" w:type="dxa"/>
          </w:tcPr>
          <w:p w14:paraId="5B478423" w14:textId="26FAC5ED" w:rsidR="00EF54B4" w:rsidRDefault="00EF54B4" w:rsidP="00EF54B4">
            <w:pPr>
              <w:rPr>
                <w:ins w:id="368" w:author="Convida" w:date="2020-10-12T16:25:00Z"/>
                <w:rFonts w:eastAsia="SimSun"/>
                <w:lang w:val="en-US" w:eastAsia="zh-CN"/>
              </w:rPr>
            </w:pPr>
            <w:ins w:id="369" w:author="Convida" w:date="2020-10-12T16:25:00Z">
              <w:r w:rsidRPr="00126DC1">
                <w:t>Yes</w:t>
              </w:r>
            </w:ins>
          </w:p>
        </w:tc>
        <w:tc>
          <w:tcPr>
            <w:tcW w:w="4107" w:type="dxa"/>
          </w:tcPr>
          <w:p w14:paraId="61A50E6D" w14:textId="7D87E7F7" w:rsidR="00EF54B4" w:rsidRDefault="00EF54B4" w:rsidP="00EF54B4">
            <w:pPr>
              <w:rPr>
                <w:ins w:id="370" w:author="Convida" w:date="2020-10-12T16:25:00Z"/>
                <w:lang w:val="en-US"/>
              </w:rPr>
            </w:pPr>
            <w:ins w:id="371" w:author="Convida" w:date="2020-10-12T16:25:00Z">
              <w:r w:rsidRPr="00126DC1">
                <w:t>This solution will be more effective than other alternatives under consideration assuming the UE provides assistance information i.e. an alternative UE_ID to the network. See feedback to Q1.</w:t>
              </w:r>
            </w:ins>
          </w:p>
        </w:tc>
      </w:tr>
      <w:tr w:rsidR="00FE2C42" w14:paraId="6ACFF55F" w14:textId="77777777" w:rsidTr="00B26143">
        <w:trPr>
          <w:ins w:id="372" w:author="Google" w:date="2020-10-12T15:40:00Z"/>
        </w:trPr>
        <w:tc>
          <w:tcPr>
            <w:tcW w:w="1696" w:type="dxa"/>
          </w:tcPr>
          <w:p w14:paraId="13E5FC60" w14:textId="0FFF1C5E" w:rsidR="00FE2C42" w:rsidRPr="00126DC1" w:rsidRDefault="00FE2C42" w:rsidP="00FE2C42">
            <w:pPr>
              <w:rPr>
                <w:ins w:id="373" w:author="Google" w:date="2020-10-12T15:40:00Z"/>
              </w:rPr>
            </w:pPr>
            <w:ins w:id="374" w:author="Google" w:date="2020-10-12T15:41:00Z">
              <w:r>
                <w:t>Google</w:t>
              </w:r>
            </w:ins>
          </w:p>
        </w:tc>
        <w:tc>
          <w:tcPr>
            <w:tcW w:w="3828" w:type="dxa"/>
          </w:tcPr>
          <w:p w14:paraId="790F9E74" w14:textId="48F008E1" w:rsidR="00FE2C42" w:rsidRPr="00126DC1" w:rsidRDefault="00FE2C42" w:rsidP="00FE2C42">
            <w:pPr>
              <w:rPr>
                <w:ins w:id="375" w:author="Google" w:date="2020-10-12T15:40:00Z"/>
              </w:rPr>
            </w:pPr>
            <w:ins w:id="376" w:author="Google" w:date="2020-10-12T15:41:00Z">
              <w:r>
                <w:t>Yes</w:t>
              </w:r>
            </w:ins>
          </w:p>
        </w:tc>
        <w:tc>
          <w:tcPr>
            <w:tcW w:w="4107" w:type="dxa"/>
          </w:tcPr>
          <w:p w14:paraId="673EAF17" w14:textId="3B918B90" w:rsidR="00FE2C42" w:rsidRPr="00126DC1" w:rsidRDefault="00FE2C42" w:rsidP="00FE2C42">
            <w:pPr>
              <w:rPr>
                <w:ins w:id="377" w:author="Google" w:date="2020-10-12T15:40:00Z"/>
              </w:rPr>
            </w:pPr>
            <w:ins w:id="378" w:author="Google" w:date="2020-10-12T15:41:00Z">
              <w:r>
                <w:rPr>
                  <w:lang w:val="en-US"/>
                </w:rPr>
                <w:t xml:space="preserve">This solution has some impact on the RAN2 spec (38.304) compared to Option 1 which is transparent to RAN. It seems equally feasible as Option 1 though. </w:t>
              </w:r>
            </w:ins>
          </w:p>
        </w:tc>
      </w:tr>
      <w:tr w:rsidR="00FE2C42" w14:paraId="2710CB74" w14:textId="77777777" w:rsidTr="00B26143">
        <w:trPr>
          <w:ins w:id="379" w:author="Google" w:date="2020-10-12T15:40:00Z"/>
        </w:trPr>
        <w:tc>
          <w:tcPr>
            <w:tcW w:w="1696" w:type="dxa"/>
          </w:tcPr>
          <w:p w14:paraId="2C9C7D86" w14:textId="36AA4E1C" w:rsidR="00FE2C42" w:rsidRPr="00126DC1" w:rsidRDefault="00BE1ACD" w:rsidP="00EF54B4">
            <w:pPr>
              <w:rPr>
                <w:ins w:id="380" w:author="Google" w:date="2020-10-12T15:40:00Z"/>
              </w:rPr>
            </w:pPr>
            <w:ins w:id="381" w:author="Samsung (Sangyeob Jung)" w:date="2020-10-13T09:01:00Z">
              <w:r>
                <w:rPr>
                  <w:rFonts w:hint="eastAsia"/>
                  <w:lang w:eastAsia="ko-KR"/>
                </w:rPr>
                <w:t>Samsung</w:t>
              </w:r>
            </w:ins>
          </w:p>
        </w:tc>
        <w:tc>
          <w:tcPr>
            <w:tcW w:w="3828" w:type="dxa"/>
          </w:tcPr>
          <w:p w14:paraId="0A884B16" w14:textId="706DDFD1" w:rsidR="00FE2C42" w:rsidRPr="00126DC1" w:rsidRDefault="00BE1ACD" w:rsidP="00EF54B4">
            <w:pPr>
              <w:rPr>
                <w:ins w:id="382" w:author="Google" w:date="2020-10-12T15:40:00Z"/>
              </w:rPr>
            </w:pPr>
            <w:ins w:id="383" w:author="Samsung (Sangyeob Jung)" w:date="2020-10-13T09:01:00Z">
              <w:r>
                <w:rPr>
                  <w:rFonts w:hint="eastAsia"/>
                  <w:lang w:eastAsia="ko-KR"/>
                </w:rPr>
                <w:t>Yes</w:t>
              </w:r>
            </w:ins>
          </w:p>
        </w:tc>
        <w:tc>
          <w:tcPr>
            <w:tcW w:w="4107" w:type="dxa"/>
          </w:tcPr>
          <w:p w14:paraId="29B53075" w14:textId="1FAFF171" w:rsidR="00FE2C42" w:rsidRPr="00126DC1" w:rsidRDefault="00BE1ACD" w:rsidP="00EF54B4">
            <w:pPr>
              <w:rPr>
                <w:ins w:id="384" w:author="Google" w:date="2020-10-12T15:40:00Z"/>
              </w:rPr>
            </w:pPr>
            <w:ins w:id="385" w:author="Samsung (Sangyeob Jung)" w:date="2020-10-13T09:01:00Z">
              <w:r>
                <w:t>Approach is not different from Option 1</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Calculation of PF/PO by using a UE_ID which is derived from IMSI+offset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386" w:author="Windows User" w:date="2020-09-27T16:40:00Z">
                  <w:rPr>
                    <w:lang w:val="en-US"/>
                  </w:rPr>
                </w:rPrChange>
              </w:rPr>
            </w:pPr>
            <w:ins w:id="387"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388" w:author="Windows User" w:date="2020-09-27T16:44:00Z">
                  <w:rPr>
                    <w:lang w:val="en-US"/>
                  </w:rPr>
                </w:rPrChange>
              </w:rPr>
            </w:pPr>
            <w:ins w:id="389" w:author="Windows User" w:date="2020-09-27T16:44:00Z">
              <w:r>
                <w:rPr>
                  <w:rFonts w:eastAsia="SimSun"/>
                  <w:lang w:val="en-US" w:eastAsia="zh-CN"/>
                </w:rPr>
                <w:t>Yes.</w:t>
              </w:r>
            </w:ins>
          </w:p>
        </w:tc>
        <w:tc>
          <w:tcPr>
            <w:tcW w:w="4107" w:type="dxa"/>
          </w:tcPr>
          <w:p w14:paraId="0E089EAF" w14:textId="77777777" w:rsidR="006F4976" w:rsidRDefault="009877F2">
            <w:pPr>
              <w:rPr>
                <w:ins w:id="390" w:author="Windows User" w:date="2020-09-28T09:16:00Z"/>
                <w:rFonts w:eastAsia="SimSun"/>
                <w:lang w:val="en-US" w:eastAsia="zh-CN"/>
              </w:rPr>
            </w:pPr>
            <w:ins w:id="391" w:author="Windows User" w:date="2020-09-28T09:16:00Z">
              <w:r>
                <w:rPr>
                  <w:rFonts w:eastAsia="SimSun"/>
                  <w:lang w:val="en-US" w:eastAsia="zh-CN"/>
                </w:rPr>
                <w:t>Maybe. The same reason as Qustion 1.</w:t>
              </w:r>
            </w:ins>
          </w:p>
          <w:p w14:paraId="7BBC6302" w14:textId="77777777" w:rsidR="006F4976" w:rsidRDefault="009877F2">
            <w:pPr>
              <w:rPr>
                <w:ins w:id="392" w:author="Windows User" w:date="2020-09-28T09:16:00Z"/>
                <w:rFonts w:eastAsia="SimSun"/>
                <w:lang w:val="en-US" w:eastAsia="zh-CN"/>
              </w:rPr>
            </w:pPr>
            <w:ins w:id="393" w:author="Windows User" w:date="2020-09-28T09:16:00Z">
              <w:r>
                <w:rPr>
                  <w:rFonts w:eastAsia="SimSun"/>
                  <w:lang w:val="en-US" w:eastAsia="zh-CN"/>
                </w:rPr>
                <w:t>We cannot see the essential difference between the option 1 and option 2a</w:t>
              </w:r>
            </w:ins>
            <w:ins w:id="394" w:author="Windows User" w:date="2020-09-28T09:17:00Z">
              <w:r>
                <w:rPr>
                  <w:rFonts w:eastAsia="SimSun"/>
                  <w:lang w:val="en-US" w:eastAsia="zh-CN"/>
                </w:rPr>
                <w:t>/2b</w:t>
              </w:r>
            </w:ins>
            <w:ins w:id="395"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396" w:author="Windows User" w:date="2020-09-27T16:44:00Z">
                  <w:rPr>
                    <w:lang w:val="en-US"/>
                  </w:rPr>
                </w:rPrChange>
              </w:rPr>
            </w:pPr>
            <w:ins w:id="397"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398" w:author="LenovoMM_User" w:date="2020-09-28T11:18:00Z">
              <w:r>
                <w:rPr>
                  <w:lang w:val="en-US"/>
                </w:rPr>
                <w:t>Lenovo, MotM</w:t>
              </w:r>
            </w:ins>
          </w:p>
        </w:tc>
        <w:tc>
          <w:tcPr>
            <w:tcW w:w="3828" w:type="dxa"/>
          </w:tcPr>
          <w:p w14:paraId="7CB7F2F2" w14:textId="77777777" w:rsidR="006F4976" w:rsidRDefault="009877F2">
            <w:pPr>
              <w:rPr>
                <w:lang w:val="en-US"/>
              </w:rPr>
            </w:pPr>
            <w:ins w:id="399" w:author="LenovoMM_User" w:date="2020-09-28T11:18:00Z">
              <w:r>
                <w:rPr>
                  <w:lang w:val="en-US"/>
                </w:rPr>
                <w:t>Yes</w:t>
              </w:r>
            </w:ins>
          </w:p>
        </w:tc>
        <w:tc>
          <w:tcPr>
            <w:tcW w:w="4107" w:type="dxa"/>
          </w:tcPr>
          <w:p w14:paraId="37F01F0E" w14:textId="77777777" w:rsidR="006F4976" w:rsidRDefault="009877F2">
            <w:pPr>
              <w:rPr>
                <w:lang w:val="en-US"/>
              </w:rPr>
            </w:pPr>
            <w:ins w:id="400" w:author="LenovoMM_User" w:date="2020-09-28T11:18:00Z">
              <w:r>
                <w:rPr>
                  <w:lang w:val="en-US"/>
                </w:rPr>
                <w:t xml:space="preserve">Same answer as above (for offset). </w:t>
              </w:r>
            </w:ins>
          </w:p>
        </w:tc>
      </w:tr>
      <w:tr w:rsidR="006F4976" w14:paraId="011DF9D6" w14:textId="77777777">
        <w:trPr>
          <w:ins w:id="401" w:author="Soghomonian, Manook, Vodafone Group" w:date="2020-09-30T10:26:00Z"/>
        </w:trPr>
        <w:tc>
          <w:tcPr>
            <w:tcW w:w="1696" w:type="dxa"/>
          </w:tcPr>
          <w:p w14:paraId="7C938425" w14:textId="77777777" w:rsidR="006F4976" w:rsidRDefault="009877F2">
            <w:pPr>
              <w:rPr>
                <w:ins w:id="402" w:author="Soghomonian, Manook, Vodafone Group" w:date="2020-09-30T10:26:00Z"/>
                <w:lang w:val="en-US"/>
              </w:rPr>
            </w:pPr>
            <w:ins w:id="403" w:author="Soghomonian, Manook, Vodafone Group" w:date="2020-09-30T10:27:00Z">
              <w:r>
                <w:rPr>
                  <w:lang w:val="en-US"/>
                </w:rPr>
                <w:t>Vodafone</w:t>
              </w:r>
            </w:ins>
          </w:p>
        </w:tc>
        <w:tc>
          <w:tcPr>
            <w:tcW w:w="3828" w:type="dxa"/>
          </w:tcPr>
          <w:p w14:paraId="42416D36" w14:textId="77777777" w:rsidR="006F4976" w:rsidRDefault="009877F2">
            <w:pPr>
              <w:rPr>
                <w:ins w:id="404" w:author="Soghomonian, Manook, Vodafone Group" w:date="2020-09-30T10:27:00Z"/>
                <w:lang w:val="en-US"/>
              </w:rPr>
            </w:pPr>
            <w:ins w:id="405"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406" w:author="Soghomonian, Manook, Vodafone Group" w:date="2020-09-30T10:26:00Z"/>
                <w:lang w:val="en-US"/>
              </w:rPr>
            </w:pPr>
            <w:ins w:id="407"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408" w:author="Soghomonian, Manook, Vodafone Group" w:date="2020-09-30T10:26:00Z"/>
                <w:lang w:val="en-US"/>
              </w:rPr>
            </w:pPr>
            <w:ins w:id="409" w:author="Soghomonian, Manook, Vodafone Group" w:date="2020-09-30T10:27:00Z">
              <w:r>
                <w:rPr>
                  <w:lang w:val="en-US"/>
                </w:rPr>
                <w:t>The analysis of offset values in R2-2006540 shows that this method can be effective.</w:t>
              </w:r>
            </w:ins>
          </w:p>
        </w:tc>
      </w:tr>
      <w:tr w:rsidR="006F4976" w14:paraId="5EB93AE7" w14:textId="77777777">
        <w:trPr>
          <w:ins w:id="410" w:author="Ericsson" w:date="2020-10-05T17:17:00Z"/>
        </w:trPr>
        <w:tc>
          <w:tcPr>
            <w:tcW w:w="1696" w:type="dxa"/>
          </w:tcPr>
          <w:p w14:paraId="760642D5" w14:textId="77777777" w:rsidR="006F4976" w:rsidRDefault="009877F2">
            <w:pPr>
              <w:rPr>
                <w:ins w:id="411" w:author="Ericsson" w:date="2020-10-05T17:17:00Z"/>
                <w:lang w:val="en-US"/>
              </w:rPr>
            </w:pPr>
            <w:ins w:id="412" w:author="Ericsson" w:date="2020-10-05T17:17:00Z">
              <w:r>
                <w:rPr>
                  <w:lang w:val="en-US"/>
                </w:rPr>
                <w:t>Ericsson</w:t>
              </w:r>
            </w:ins>
          </w:p>
        </w:tc>
        <w:tc>
          <w:tcPr>
            <w:tcW w:w="3828" w:type="dxa"/>
          </w:tcPr>
          <w:p w14:paraId="693ED924" w14:textId="77777777" w:rsidR="006F4976" w:rsidRDefault="009877F2">
            <w:pPr>
              <w:rPr>
                <w:ins w:id="413" w:author="Ericsson" w:date="2020-10-05T17:17:00Z"/>
                <w:lang w:val="en-US"/>
              </w:rPr>
            </w:pPr>
            <w:ins w:id="414" w:author="Ericsson" w:date="2020-10-05T17:17:00Z">
              <w:r>
                <w:rPr>
                  <w:lang w:val="en-US"/>
                </w:rPr>
                <w:t>Yes</w:t>
              </w:r>
            </w:ins>
          </w:p>
        </w:tc>
        <w:tc>
          <w:tcPr>
            <w:tcW w:w="4107" w:type="dxa"/>
          </w:tcPr>
          <w:p w14:paraId="2B1D37E2" w14:textId="77777777" w:rsidR="006F4976" w:rsidRDefault="009877F2">
            <w:pPr>
              <w:rPr>
                <w:ins w:id="415" w:author="Ericsson" w:date="2020-10-05T17:17:00Z"/>
                <w:lang w:val="en-US"/>
              </w:rPr>
            </w:pPr>
            <w:ins w:id="416" w:author="Ericsson" w:date="2020-10-05T17:17:00Z">
              <w:r>
                <w:rPr>
                  <w:lang w:val="en-US"/>
                </w:rPr>
                <w:t>Similar to Opt.1 and 2a.  The effe</w:t>
              </w:r>
              <w:r>
                <w:t>c</w:t>
              </w:r>
              <w:r>
                <w:rPr>
                  <w:lang w:val="en-US"/>
                </w:rPr>
                <w:t>t in having a new UE_ID which is derived from IMSI+offset value is the same as having an “Alternative UE_ID”.</w:t>
              </w:r>
            </w:ins>
          </w:p>
          <w:p w14:paraId="1AF5B1F8" w14:textId="77777777" w:rsidR="006F4976" w:rsidRDefault="009877F2">
            <w:pPr>
              <w:rPr>
                <w:ins w:id="417" w:author="Ericsson" w:date="2020-10-05T17:17:00Z"/>
                <w:lang w:val="en-US"/>
              </w:rPr>
            </w:pPr>
            <w:ins w:id="418" w:author="Ericsson" w:date="2020-10-05T17:17:00Z">
              <w:r>
                <w:rPr>
                  <w:lang w:val="en-US"/>
                </w:rPr>
                <w:t>This option should not be limited to EPS, but it should be considered also for 5GS (TR 23.761 v1.0.0)</w:t>
              </w:r>
            </w:ins>
          </w:p>
        </w:tc>
      </w:tr>
      <w:tr w:rsidR="006F4976" w14:paraId="65D84B69" w14:textId="77777777">
        <w:trPr>
          <w:ins w:id="419" w:author="ZTE" w:date="2020-10-07T09:53:00Z"/>
        </w:trPr>
        <w:tc>
          <w:tcPr>
            <w:tcW w:w="1696" w:type="dxa"/>
          </w:tcPr>
          <w:p w14:paraId="03159886" w14:textId="77777777" w:rsidR="006F4976" w:rsidRDefault="009877F2">
            <w:pPr>
              <w:rPr>
                <w:ins w:id="420" w:author="ZTE" w:date="2020-10-07T09:53:00Z"/>
                <w:rFonts w:eastAsia="SimSun"/>
                <w:lang w:val="en-US" w:eastAsia="zh-CN"/>
              </w:rPr>
            </w:pPr>
            <w:ins w:id="421" w:author="ZTE" w:date="2020-10-07T09:54:00Z">
              <w:r>
                <w:rPr>
                  <w:rFonts w:eastAsia="SimSun" w:hint="eastAsia"/>
                  <w:lang w:val="en-US" w:eastAsia="zh-CN"/>
                </w:rPr>
                <w:t>ZTE</w:t>
              </w:r>
            </w:ins>
          </w:p>
        </w:tc>
        <w:tc>
          <w:tcPr>
            <w:tcW w:w="3828" w:type="dxa"/>
          </w:tcPr>
          <w:p w14:paraId="6E88EFAB" w14:textId="77777777" w:rsidR="006F4976" w:rsidRDefault="009877F2">
            <w:pPr>
              <w:rPr>
                <w:ins w:id="422" w:author="ZTE" w:date="2020-10-07T09:53:00Z"/>
                <w:rFonts w:eastAsia="SimSun"/>
                <w:lang w:val="en-US" w:eastAsia="zh-CN"/>
              </w:rPr>
            </w:pPr>
            <w:ins w:id="423" w:author="ZTE" w:date="2020-10-07T09:54:00Z">
              <w:r>
                <w:rPr>
                  <w:rFonts w:eastAsia="SimSun" w:hint="eastAsia"/>
                  <w:lang w:val="en-US" w:eastAsia="zh-CN"/>
                </w:rPr>
                <w:t>Yes</w:t>
              </w:r>
            </w:ins>
          </w:p>
        </w:tc>
        <w:tc>
          <w:tcPr>
            <w:tcW w:w="4107" w:type="dxa"/>
          </w:tcPr>
          <w:p w14:paraId="165F6CA9" w14:textId="77777777" w:rsidR="006F4976" w:rsidRDefault="009877F2">
            <w:pPr>
              <w:rPr>
                <w:ins w:id="424" w:author="ZTE" w:date="2020-10-07T09:53:00Z"/>
                <w:rFonts w:eastAsia="SimSun"/>
                <w:lang w:val="en-US" w:eastAsia="zh-CN"/>
              </w:rPr>
            </w:pPr>
            <w:ins w:id="425"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426" w:author="Intel Corporation" w:date="2020-10-08T00:21:00Z"/>
        </w:trPr>
        <w:tc>
          <w:tcPr>
            <w:tcW w:w="1696" w:type="dxa"/>
          </w:tcPr>
          <w:p w14:paraId="35D1E7F1" w14:textId="77777777" w:rsidR="00C95A5F" w:rsidRDefault="00C95A5F" w:rsidP="00F026CE">
            <w:pPr>
              <w:rPr>
                <w:ins w:id="427" w:author="Intel Corporation" w:date="2020-10-08T00:21:00Z"/>
                <w:lang w:val="en-US"/>
              </w:rPr>
            </w:pPr>
            <w:ins w:id="428" w:author="Intel Corporation" w:date="2020-10-08T00:22:00Z">
              <w:r>
                <w:rPr>
                  <w:lang w:val="en-US"/>
                </w:rPr>
                <w:t>Intel</w:t>
              </w:r>
            </w:ins>
          </w:p>
        </w:tc>
        <w:tc>
          <w:tcPr>
            <w:tcW w:w="3828" w:type="dxa"/>
          </w:tcPr>
          <w:p w14:paraId="50BBD880" w14:textId="77777777" w:rsidR="00C95A5F" w:rsidRDefault="00C95A5F" w:rsidP="00F026CE">
            <w:pPr>
              <w:rPr>
                <w:ins w:id="429" w:author="Intel Corporation" w:date="2020-10-08T00:21:00Z"/>
                <w:lang w:val="en-US"/>
              </w:rPr>
            </w:pPr>
            <w:ins w:id="430" w:author="Intel Corporation" w:date="2020-10-08T00:21:00Z">
              <w:r>
                <w:t>Yes (feasible), but not necessary</w:t>
              </w:r>
            </w:ins>
          </w:p>
        </w:tc>
        <w:tc>
          <w:tcPr>
            <w:tcW w:w="4107" w:type="dxa"/>
          </w:tcPr>
          <w:p w14:paraId="516D7912" w14:textId="77777777" w:rsidR="00C95A5F" w:rsidRDefault="00C95A5F" w:rsidP="00F026CE">
            <w:pPr>
              <w:rPr>
                <w:ins w:id="431" w:author="Intel Corporation" w:date="2020-10-08T00:21:00Z"/>
              </w:rPr>
            </w:pPr>
            <w:ins w:id="432"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433" w:author="Intel Corporation" w:date="2020-10-08T00:21:00Z"/>
                <w:lang w:val="en-US"/>
              </w:rPr>
            </w:pPr>
            <w:ins w:id="434"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435" w:author="Berggren, Anders" w:date="2020-10-09T08:40:00Z"/>
        </w:trPr>
        <w:tc>
          <w:tcPr>
            <w:tcW w:w="1696" w:type="dxa"/>
          </w:tcPr>
          <w:p w14:paraId="2DCA1D5A" w14:textId="3A6EB807" w:rsidR="00193602" w:rsidRDefault="00193602" w:rsidP="00193602">
            <w:pPr>
              <w:rPr>
                <w:ins w:id="436" w:author="Berggren, Anders" w:date="2020-10-09T08:40:00Z"/>
                <w:lang w:val="en-US"/>
              </w:rPr>
            </w:pPr>
            <w:ins w:id="437"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438" w:author="Berggren, Anders" w:date="2020-10-09T08:40:00Z"/>
              </w:rPr>
            </w:pPr>
            <w:ins w:id="439"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440" w:author="Berggren, Anders" w:date="2020-10-09T08:40:00Z"/>
                <w:lang w:val="en-US"/>
              </w:rPr>
            </w:pPr>
            <w:ins w:id="441"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442" w:author="vivo(Boubacar)" w:date="2020-10-09T15:09:00Z"/>
        </w:trPr>
        <w:tc>
          <w:tcPr>
            <w:tcW w:w="1696" w:type="dxa"/>
          </w:tcPr>
          <w:p w14:paraId="10B63BFF" w14:textId="77777777" w:rsidR="00CA4A9C" w:rsidRDefault="00CA4A9C" w:rsidP="00F026CE">
            <w:pPr>
              <w:rPr>
                <w:ins w:id="443" w:author="vivo(Boubacar)" w:date="2020-10-09T15:09:00Z"/>
                <w:lang w:val="en-US"/>
              </w:rPr>
            </w:pPr>
            <w:ins w:id="444"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445" w:author="vivo(Boubacar)" w:date="2020-10-09T15:09:00Z"/>
              </w:rPr>
            </w:pPr>
            <w:ins w:id="446"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447" w:author="vivo(Boubacar)" w:date="2020-10-09T15:09:00Z"/>
                <w:lang w:val="en-US"/>
              </w:rPr>
            </w:pPr>
            <w:ins w:id="448"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449" w:author="Nokia" w:date="2020-10-09T18:38:00Z"/>
        </w:trPr>
        <w:tc>
          <w:tcPr>
            <w:tcW w:w="1696" w:type="dxa"/>
          </w:tcPr>
          <w:p w14:paraId="28F3EB8E" w14:textId="6D91F200" w:rsidR="00FF6EDB" w:rsidRDefault="00FF6EDB" w:rsidP="00FF6EDB">
            <w:pPr>
              <w:rPr>
                <w:ins w:id="450" w:author="Nokia" w:date="2020-10-09T18:38:00Z"/>
                <w:rFonts w:eastAsia="SimSun"/>
                <w:lang w:val="en-US" w:eastAsia="zh-CN"/>
              </w:rPr>
            </w:pPr>
            <w:ins w:id="451" w:author="Nokia" w:date="2020-10-09T18:39:00Z">
              <w:r>
                <w:rPr>
                  <w:lang w:val="en-US"/>
                </w:rPr>
                <w:t>Nokia</w:t>
              </w:r>
            </w:ins>
          </w:p>
        </w:tc>
        <w:tc>
          <w:tcPr>
            <w:tcW w:w="3828" w:type="dxa"/>
          </w:tcPr>
          <w:p w14:paraId="30A06E25" w14:textId="12FDCA83" w:rsidR="00FF6EDB" w:rsidRDefault="00FF6EDB" w:rsidP="00FF6EDB">
            <w:pPr>
              <w:rPr>
                <w:ins w:id="452" w:author="Nokia" w:date="2020-10-09T18:38:00Z"/>
                <w:rFonts w:eastAsia="SimSun"/>
                <w:lang w:val="en-US" w:eastAsia="zh-CN"/>
              </w:rPr>
            </w:pPr>
            <w:ins w:id="453" w:author="Nokia" w:date="2020-10-09T18:39:00Z">
              <w:r>
                <w:rPr>
                  <w:lang w:val="en-US"/>
                </w:rPr>
                <w:t>Yes</w:t>
              </w:r>
            </w:ins>
          </w:p>
        </w:tc>
        <w:tc>
          <w:tcPr>
            <w:tcW w:w="4107" w:type="dxa"/>
          </w:tcPr>
          <w:p w14:paraId="15AE46D4" w14:textId="2D4EB545" w:rsidR="00FF6EDB" w:rsidRDefault="00FF6EDB" w:rsidP="00FF6EDB">
            <w:pPr>
              <w:rPr>
                <w:ins w:id="454" w:author="Nokia" w:date="2020-10-09T18:38:00Z"/>
                <w:rFonts w:eastAsia="SimSun"/>
                <w:lang w:val="en-US" w:eastAsia="zh-CN"/>
              </w:rPr>
            </w:pPr>
            <w:ins w:id="455" w:author="Nokia" w:date="2020-10-09T18:39:00Z">
              <w:r>
                <w:rPr>
                  <w:lang w:val="en-US"/>
                </w:rPr>
                <w:t>Require more analysis within RAN2 for effectiveness.</w:t>
              </w:r>
            </w:ins>
          </w:p>
        </w:tc>
      </w:tr>
      <w:tr w:rsidR="004B22FF" w14:paraId="1339B5BC" w14:textId="77777777" w:rsidTr="00CA4A9C">
        <w:trPr>
          <w:ins w:id="456" w:author="Reza Hedayat" w:date="2020-10-09T17:22:00Z"/>
        </w:trPr>
        <w:tc>
          <w:tcPr>
            <w:tcW w:w="1696" w:type="dxa"/>
          </w:tcPr>
          <w:p w14:paraId="04CA618A" w14:textId="6BE533FC" w:rsidR="004B22FF" w:rsidRDefault="004B22FF" w:rsidP="004B22FF">
            <w:pPr>
              <w:rPr>
                <w:ins w:id="457" w:author="Reza Hedayat" w:date="2020-10-09T17:22:00Z"/>
                <w:lang w:val="en-US"/>
              </w:rPr>
            </w:pPr>
            <w:ins w:id="458" w:author="Reza Hedayat" w:date="2020-10-09T17:22:00Z">
              <w:r w:rsidRPr="00E97FAC">
                <w:rPr>
                  <w:lang w:val="en-US"/>
                </w:rPr>
                <w:t>Charter Communications</w:t>
              </w:r>
            </w:ins>
          </w:p>
        </w:tc>
        <w:tc>
          <w:tcPr>
            <w:tcW w:w="3828" w:type="dxa"/>
          </w:tcPr>
          <w:p w14:paraId="630C9B9C" w14:textId="1113F0F4" w:rsidR="004B22FF" w:rsidRDefault="004B22FF" w:rsidP="004B22FF">
            <w:pPr>
              <w:rPr>
                <w:ins w:id="459" w:author="Reza Hedayat" w:date="2020-10-09T17:22:00Z"/>
                <w:lang w:val="en-US"/>
              </w:rPr>
            </w:pPr>
            <w:ins w:id="460" w:author="Reza Hedayat" w:date="2020-10-09T17:22:00Z">
              <w:r>
                <w:rPr>
                  <w:lang w:val="en-US"/>
                </w:rPr>
                <w:t xml:space="preserve">Maybe </w:t>
              </w:r>
            </w:ins>
          </w:p>
        </w:tc>
        <w:tc>
          <w:tcPr>
            <w:tcW w:w="4107" w:type="dxa"/>
          </w:tcPr>
          <w:p w14:paraId="75BA9D84" w14:textId="0A24EF08" w:rsidR="004B22FF" w:rsidRDefault="004B22FF" w:rsidP="004B22FF">
            <w:pPr>
              <w:rPr>
                <w:ins w:id="461" w:author="Reza Hedayat" w:date="2020-10-09T17:22:00Z"/>
                <w:lang w:val="en-US"/>
              </w:rPr>
            </w:pPr>
            <w:ins w:id="462" w:author="Reza Hedayat" w:date="2020-10-09T17:22:00Z">
              <w:r>
                <w:t xml:space="preserve">The offset value should be negotiated, as Option 2b suggests, but the eNB need to know it. Due to cell reselection on either of the networks, it’d be ineffective as Option 2a.  </w:t>
              </w:r>
            </w:ins>
          </w:p>
        </w:tc>
      </w:tr>
      <w:tr w:rsidR="00CB654B" w14:paraId="53F77B02" w14:textId="77777777" w:rsidTr="009174AA">
        <w:trPr>
          <w:ins w:id="463" w:author="Liu Jiaxiang" w:date="2020-10-10T20:51:00Z"/>
        </w:trPr>
        <w:tc>
          <w:tcPr>
            <w:tcW w:w="1696" w:type="dxa"/>
          </w:tcPr>
          <w:p w14:paraId="3ECDD7EB" w14:textId="77777777" w:rsidR="00CB654B" w:rsidRDefault="00CB654B" w:rsidP="009174AA">
            <w:pPr>
              <w:rPr>
                <w:ins w:id="464" w:author="Liu Jiaxiang" w:date="2020-10-10T20:51:00Z"/>
                <w:rFonts w:eastAsia="SimSun"/>
                <w:lang w:val="en-US" w:eastAsia="zh-CN"/>
              </w:rPr>
            </w:pPr>
            <w:ins w:id="465"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466" w:author="Liu Jiaxiang" w:date="2020-10-10T20:51:00Z"/>
                <w:rFonts w:eastAsia="SimSun"/>
                <w:lang w:val="en-US" w:eastAsia="zh-CN"/>
              </w:rPr>
            </w:pPr>
            <w:ins w:id="467"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468" w:author="Liu Jiaxiang" w:date="2020-10-10T20:51:00Z"/>
                <w:rFonts w:eastAsia="SimSun"/>
                <w:lang w:val="en-US" w:eastAsia="zh-CN"/>
              </w:rPr>
            </w:pPr>
            <w:ins w:id="469"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470" w:author="Liu Jiaxiang" w:date="2020-10-10T20:51:00Z"/>
        </w:trPr>
        <w:tc>
          <w:tcPr>
            <w:tcW w:w="1696" w:type="dxa"/>
          </w:tcPr>
          <w:p w14:paraId="73E67007" w14:textId="6C9EE51D" w:rsidR="005E2CB1" w:rsidRPr="00CB654B" w:rsidRDefault="005E2CB1" w:rsidP="005E2CB1">
            <w:pPr>
              <w:rPr>
                <w:ins w:id="471" w:author="Liu Jiaxiang" w:date="2020-10-10T20:51:00Z"/>
                <w:rPrChange w:id="472" w:author="Liu Jiaxiang" w:date="2020-10-10T20:51:00Z">
                  <w:rPr>
                    <w:ins w:id="473" w:author="Liu Jiaxiang" w:date="2020-10-10T20:51:00Z"/>
                    <w:lang w:val="en-US"/>
                  </w:rPr>
                </w:rPrChange>
              </w:rPr>
            </w:pPr>
            <w:ins w:id="474" w:author="Ozcan Ozturk" w:date="2020-10-10T22:45:00Z">
              <w:r>
                <w:rPr>
                  <w:lang w:val="en-US"/>
                </w:rPr>
                <w:t>Qualcomm</w:t>
              </w:r>
            </w:ins>
          </w:p>
        </w:tc>
        <w:tc>
          <w:tcPr>
            <w:tcW w:w="3828" w:type="dxa"/>
          </w:tcPr>
          <w:p w14:paraId="6A64BB3F" w14:textId="26C877C2" w:rsidR="005E2CB1" w:rsidRDefault="005E2CB1" w:rsidP="005E2CB1">
            <w:pPr>
              <w:rPr>
                <w:ins w:id="475" w:author="Liu Jiaxiang" w:date="2020-10-10T20:51:00Z"/>
                <w:lang w:val="en-US"/>
              </w:rPr>
            </w:pPr>
            <w:ins w:id="476" w:author="Ozcan Ozturk" w:date="2020-10-10T22:45:00Z">
              <w:r>
                <w:rPr>
                  <w:lang w:val="en-US"/>
                </w:rPr>
                <w:t>Feasible but not always effective</w:t>
              </w:r>
            </w:ins>
          </w:p>
        </w:tc>
        <w:tc>
          <w:tcPr>
            <w:tcW w:w="4107" w:type="dxa"/>
          </w:tcPr>
          <w:p w14:paraId="35703FB9" w14:textId="73A70871" w:rsidR="005E2CB1" w:rsidRDefault="005E2CB1" w:rsidP="005E2CB1">
            <w:pPr>
              <w:rPr>
                <w:ins w:id="477" w:author="Liu Jiaxiang" w:date="2020-10-10T20:51:00Z"/>
              </w:rPr>
            </w:pPr>
            <w:ins w:id="478" w:author="Ozcan Ozturk" w:date="2020-10-10T22:45:00Z">
              <w:r>
                <w:rPr>
                  <w:lang w:val="en-US"/>
                </w:rPr>
                <w:t>Assuming an appropriate offset is chosen, this can solve the collision in the current camped cell. However, it may not work when the UE re-selects to another cell since other cells may have different PO occasions due to different configuration as well as due to asynchronicity. Repeating the same negotiation for every cell reselection is not acceptable from UE power perspective.</w:t>
              </w:r>
            </w:ins>
          </w:p>
        </w:tc>
      </w:tr>
      <w:tr w:rsidR="00333F17" w14:paraId="1B47EAFD" w14:textId="77777777" w:rsidTr="00333F17">
        <w:trPr>
          <w:ins w:id="479" w:author="MediaTek (Li-Chuan)" w:date="2020-10-12T09:19:00Z"/>
        </w:trPr>
        <w:tc>
          <w:tcPr>
            <w:tcW w:w="1696" w:type="dxa"/>
          </w:tcPr>
          <w:p w14:paraId="31559C23" w14:textId="77777777" w:rsidR="00333F17" w:rsidRDefault="00333F17" w:rsidP="003D2887">
            <w:pPr>
              <w:rPr>
                <w:ins w:id="480" w:author="MediaTek (Li-Chuan)" w:date="2020-10-12T09:19:00Z"/>
                <w:lang w:val="en-US"/>
              </w:rPr>
            </w:pPr>
            <w:ins w:id="481" w:author="MediaTek (Li-Chuan)" w:date="2020-10-12T09:19:00Z">
              <w:r>
                <w:rPr>
                  <w:lang w:val="en-US"/>
                </w:rPr>
                <w:t>MediaTek</w:t>
              </w:r>
            </w:ins>
          </w:p>
        </w:tc>
        <w:tc>
          <w:tcPr>
            <w:tcW w:w="3828" w:type="dxa"/>
          </w:tcPr>
          <w:p w14:paraId="3C53B5F2" w14:textId="77777777" w:rsidR="00333F17" w:rsidRDefault="00333F17" w:rsidP="003D2887">
            <w:pPr>
              <w:rPr>
                <w:ins w:id="482" w:author="MediaTek (Li-Chuan)" w:date="2020-10-12T09:19:00Z"/>
                <w:lang w:val="en-US"/>
              </w:rPr>
            </w:pPr>
            <w:ins w:id="483" w:author="MediaTek (Li-Chuan)" w:date="2020-10-12T09:19:00Z">
              <w:r>
                <w:rPr>
                  <w:lang w:val="en-US"/>
                </w:rPr>
                <w:t>Unclear</w:t>
              </w:r>
            </w:ins>
          </w:p>
          <w:p w14:paraId="7277C679" w14:textId="77777777" w:rsidR="00333F17" w:rsidRDefault="00333F17" w:rsidP="003D2887">
            <w:pPr>
              <w:rPr>
                <w:ins w:id="484" w:author="MediaTek (Li-Chuan)" w:date="2020-10-12T09:19:00Z"/>
                <w:lang w:val="en-US"/>
              </w:rPr>
            </w:pPr>
            <w:ins w:id="485"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486" w:author="MediaTek (Li-Chuan)" w:date="2020-10-12T09:19:00Z"/>
                <w:lang w:val="en-US"/>
              </w:rPr>
            </w:pPr>
            <w:ins w:id="487" w:author="MediaTek (Li-Chuan)" w:date="2020-10-12T09:19:00Z">
              <w:r>
                <w:rPr>
                  <w:lang w:val="en-US"/>
                </w:rPr>
                <w:t>Yes, given that the calculation is otherwise based on a permanent identifier (i.e. IMSI).</w:t>
              </w:r>
            </w:ins>
          </w:p>
        </w:tc>
      </w:tr>
      <w:tr w:rsidR="00836714" w14:paraId="593B4B03" w14:textId="77777777" w:rsidTr="00333F17">
        <w:trPr>
          <w:ins w:id="488" w:author="Fangying Xiao(Sharp)" w:date="2020-10-12T11:28:00Z"/>
        </w:trPr>
        <w:tc>
          <w:tcPr>
            <w:tcW w:w="1696" w:type="dxa"/>
          </w:tcPr>
          <w:p w14:paraId="2F985B51" w14:textId="52B99FB6" w:rsidR="00836714" w:rsidRPr="002428F9" w:rsidRDefault="00836714" w:rsidP="003D2887">
            <w:pPr>
              <w:rPr>
                <w:ins w:id="489" w:author="Fangying Xiao(Sharp)" w:date="2020-10-12T11:28:00Z"/>
                <w:rFonts w:eastAsia="SimSun"/>
                <w:lang w:val="en-US" w:eastAsia="zh-CN"/>
              </w:rPr>
            </w:pPr>
            <w:ins w:id="490" w:author="Fangying Xiao(Sharp)" w:date="2020-10-12T11:28:00Z">
              <w:r>
                <w:rPr>
                  <w:rFonts w:eastAsia="SimSun" w:hint="eastAsia"/>
                  <w:lang w:val="en-US" w:eastAsia="zh-CN"/>
                </w:rPr>
                <w:t>Sharp</w:t>
              </w:r>
            </w:ins>
          </w:p>
        </w:tc>
        <w:tc>
          <w:tcPr>
            <w:tcW w:w="3828" w:type="dxa"/>
          </w:tcPr>
          <w:p w14:paraId="02F40646" w14:textId="3630D8FE" w:rsidR="00836714" w:rsidRPr="002428F9" w:rsidRDefault="00836714" w:rsidP="003D2887">
            <w:pPr>
              <w:rPr>
                <w:ins w:id="491" w:author="Fangying Xiao(Sharp)" w:date="2020-10-12T11:28:00Z"/>
                <w:rFonts w:eastAsia="SimSun"/>
                <w:lang w:val="en-US" w:eastAsia="zh-CN"/>
              </w:rPr>
            </w:pPr>
            <w:ins w:id="492"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493" w:author="Fangying Xiao(Sharp)" w:date="2020-10-12T11:28:00Z"/>
                <w:lang w:val="en-US"/>
              </w:rPr>
            </w:pPr>
            <w:ins w:id="494" w:author="Fangying Xiao(Sharp)" w:date="2020-10-12T11:28:00Z">
              <w:r>
                <w:rPr>
                  <w:rFonts w:eastAsia="SimSun"/>
                  <w:lang w:val="en-US" w:eastAsia="zh-CN"/>
                </w:rPr>
                <w:t>We did not see much difference between option 2a and 2b.</w:t>
              </w:r>
            </w:ins>
          </w:p>
        </w:tc>
      </w:tr>
      <w:tr w:rsidR="00CA718A" w14:paraId="1EFD96E3" w14:textId="77777777" w:rsidTr="00333F17">
        <w:trPr>
          <w:ins w:id="495" w:author="CATT" w:date="2020-10-12T15:03:00Z"/>
        </w:trPr>
        <w:tc>
          <w:tcPr>
            <w:tcW w:w="1696" w:type="dxa"/>
          </w:tcPr>
          <w:p w14:paraId="6545837C" w14:textId="2925BD76" w:rsidR="00CA718A" w:rsidRDefault="00CA718A" w:rsidP="003D2887">
            <w:pPr>
              <w:rPr>
                <w:ins w:id="496" w:author="CATT" w:date="2020-10-12T15:03:00Z"/>
                <w:rFonts w:eastAsia="SimSun"/>
                <w:lang w:val="en-US" w:eastAsia="zh-CN"/>
              </w:rPr>
            </w:pPr>
            <w:ins w:id="497" w:author="CATT" w:date="2020-10-12T15:04:00Z">
              <w:r>
                <w:rPr>
                  <w:rFonts w:eastAsia="SimSun" w:hint="eastAsia"/>
                  <w:lang w:eastAsia="zh-CN"/>
                </w:rPr>
                <w:t>CATT</w:t>
              </w:r>
            </w:ins>
          </w:p>
        </w:tc>
        <w:tc>
          <w:tcPr>
            <w:tcW w:w="3828" w:type="dxa"/>
          </w:tcPr>
          <w:p w14:paraId="36D20609" w14:textId="27E2202D" w:rsidR="00CA718A" w:rsidRDefault="00CA718A" w:rsidP="003D2887">
            <w:pPr>
              <w:rPr>
                <w:ins w:id="498" w:author="CATT" w:date="2020-10-12T15:03:00Z"/>
                <w:rFonts w:eastAsia="SimSun"/>
                <w:lang w:val="en-US" w:eastAsia="zh-CN"/>
              </w:rPr>
            </w:pPr>
            <w:ins w:id="499" w:author="CATT" w:date="2020-10-12T15:04:00Z">
              <w:r>
                <w:rPr>
                  <w:rFonts w:eastAsia="SimSun" w:hint="eastAsia"/>
                  <w:lang w:eastAsia="zh-CN"/>
                </w:rPr>
                <w:t>Yes</w:t>
              </w:r>
            </w:ins>
          </w:p>
        </w:tc>
        <w:tc>
          <w:tcPr>
            <w:tcW w:w="4107" w:type="dxa"/>
          </w:tcPr>
          <w:p w14:paraId="323E66E1" w14:textId="28F91CB1" w:rsidR="00CA718A" w:rsidRDefault="00CA718A" w:rsidP="003D2887">
            <w:pPr>
              <w:rPr>
                <w:ins w:id="500" w:author="CATT" w:date="2020-10-12T15:03:00Z"/>
                <w:rFonts w:eastAsia="SimSun"/>
                <w:lang w:val="en-US" w:eastAsia="zh-CN"/>
              </w:rPr>
            </w:pPr>
            <w:ins w:id="501"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502" w:author="NEC (Wangda)" w:date="2020-10-12T17:31:00Z"/>
        </w:trPr>
        <w:tc>
          <w:tcPr>
            <w:tcW w:w="1696" w:type="dxa"/>
          </w:tcPr>
          <w:p w14:paraId="06FD0EFC" w14:textId="708ACABD" w:rsidR="00C82FF2" w:rsidRDefault="00C82FF2" w:rsidP="00C82FF2">
            <w:pPr>
              <w:rPr>
                <w:ins w:id="503" w:author="NEC (Wangda)" w:date="2020-10-12T17:31:00Z"/>
                <w:rFonts w:eastAsia="SimSun"/>
                <w:lang w:eastAsia="zh-CN"/>
              </w:rPr>
            </w:pPr>
            <w:ins w:id="504"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505" w:author="NEC (Wangda)" w:date="2020-10-12T17:31:00Z"/>
                <w:rFonts w:eastAsia="SimSun"/>
                <w:lang w:eastAsia="zh-CN"/>
              </w:rPr>
            </w:pPr>
            <w:ins w:id="506"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507" w:author="NEC (Wangda)" w:date="2020-10-12T17:31:00Z"/>
                <w:rFonts w:eastAsia="SimSun"/>
                <w:lang w:val="en-US" w:eastAsia="zh-CN"/>
              </w:rPr>
            </w:pPr>
            <w:ins w:id="508" w:author="NEC (Wangda)" w:date="2020-10-12T17:31:00Z">
              <w:r>
                <w:rPr>
                  <w:rFonts w:eastAsia="SimSun"/>
                  <w:lang w:val="en-US" w:eastAsia="zh-CN"/>
                </w:rPr>
                <w:t>And the overhead is smaller than option 2a.</w:t>
              </w:r>
            </w:ins>
          </w:p>
          <w:p w14:paraId="3A32E673" w14:textId="041EC447" w:rsidR="00C82FF2" w:rsidRDefault="00C82FF2" w:rsidP="00C82FF2">
            <w:pPr>
              <w:rPr>
                <w:ins w:id="509" w:author="NEC (Wangda)" w:date="2020-10-12T17:31:00Z"/>
                <w:rFonts w:eastAsia="SimSun"/>
                <w:lang w:eastAsia="zh-CN"/>
              </w:rPr>
            </w:pPr>
            <w:ins w:id="510" w:author="NEC (Wangda)" w:date="2020-10-12T17:31:00Z">
              <w:r w:rsidRPr="00A70987">
                <w:rPr>
                  <w:rFonts w:hint="eastAsia"/>
                </w:rPr>
                <w:t xml:space="preserve">But we wonder why this option 2b is only </w:t>
              </w:r>
              <w:r>
                <w:t>considerd for</w:t>
              </w:r>
              <w:r w:rsidRPr="00A70987">
                <w:rPr>
                  <w:rFonts w:hint="eastAsia"/>
                </w:rPr>
                <w:t xml:space="preserve"> EPS. As by using offset to 5G-S-TMSI, this solution is also feasible for 5GS. And it is almost the same as option 2a, with only difference is only offset is provide rather than an alternative UE_ID.</w:t>
              </w:r>
            </w:ins>
          </w:p>
        </w:tc>
      </w:tr>
      <w:tr w:rsidR="00623E6D" w14:paraId="4BE62B70" w14:textId="77777777" w:rsidTr="00333F17">
        <w:trPr>
          <w:ins w:id="511" w:author="Hong wei" w:date="2020-10-12T18:00:00Z"/>
        </w:trPr>
        <w:tc>
          <w:tcPr>
            <w:tcW w:w="1696" w:type="dxa"/>
          </w:tcPr>
          <w:p w14:paraId="2FB5197B" w14:textId="50F6BEF5" w:rsidR="00623E6D" w:rsidRDefault="00623E6D" w:rsidP="00623E6D">
            <w:pPr>
              <w:rPr>
                <w:ins w:id="512" w:author="Hong wei" w:date="2020-10-12T18:00:00Z"/>
                <w:rFonts w:eastAsia="SimSun"/>
                <w:lang w:val="en-US" w:eastAsia="zh-CN"/>
              </w:rPr>
            </w:pPr>
            <w:ins w:id="513" w:author="Hong wei" w:date="2020-10-12T18:00:00Z">
              <w:r>
                <w:rPr>
                  <w:rFonts w:eastAsia="SimSun"/>
                  <w:lang w:eastAsia="zh-CN"/>
                </w:rPr>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514" w:author="Hong wei" w:date="2020-10-12T18:00:00Z"/>
                <w:rFonts w:eastAsia="SimSun"/>
                <w:lang w:val="en-US" w:eastAsia="zh-CN"/>
              </w:rPr>
            </w:pPr>
            <w:ins w:id="515"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516" w:author="Hong wei" w:date="2020-10-12T18:00:00Z"/>
                <w:rFonts w:eastAsia="SimSun"/>
                <w:lang w:val="en-US" w:eastAsia="zh-CN"/>
              </w:rPr>
            </w:pPr>
            <w:ins w:id="517" w:author="Hong wei" w:date="2020-10-12T18:00:00Z">
              <w:r>
                <w:rPr>
                  <w:rFonts w:eastAsia="SimSun"/>
                  <w:lang w:val="en-US" w:eastAsia="zh-CN"/>
                </w:rPr>
                <w:t>May be</w:t>
              </w:r>
            </w:ins>
          </w:p>
          <w:p w14:paraId="274D6679" w14:textId="77777777" w:rsidR="00623E6D" w:rsidRDefault="00623E6D" w:rsidP="00623E6D">
            <w:pPr>
              <w:rPr>
                <w:ins w:id="518" w:author="Hong wei" w:date="2020-10-12T18:00:00Z"/>
                <w:rFonts w:eastAsia="SimSun"/>
                <w:lang w:val="en-US" w:eastAsia="zh-CN"/>
              </w:rPr>
            </w:pPr>
            <w:ins w:id="519" w:author="Hong wei" w:date="2020-10-12T18:00:00Z">
              <w:r>
                <w:rPr>
                  <w:rFonts w:eastAsia="SimSun"/>
                  <w:lang w:val="en-US" w:eastAsia="zh-CN"/>
                </w:rPr>
                <w:t>Share with Intel’s view. The new offset may impact the legacy way for calculating the PO</w:t>
              </w:r>
            </w:ins>
          </w:p>
          <w:p w14:paraId="688EDDF7" w14:textId="5F6107C5" w:rsidR="00623E6D" w:rsidRDefault="00623E6D" w:rsidP="00623E6D">
            <w:pPr>
              <w:rPr>
                <w:ins w:id="520" w:author="Hong wei" w:date="2020-10-12T18:00:00Z"/>
                <w:rFonts w:eastAsia="SimSun"/>
                <w:lang w:val="en-US" w:eastAsia="zh-CN"/>
              </w:rPr>
            </w:pPr>
            <w:ins w:id="521" w:author="Hong wei" w:date="2020-10-12T18:00:00Z">
              <w:r>
                <w:rPr>
                  <w:rFonts w:eastAsia="SimSun"/>
                  <w:lang w:val="en-US" w:eastAsia="zh-CN"/>
                </w:rPr>
                <w:t>Cannot see much benefit comparing to the Option 1.</w:t>
              </w:r>
            </w:ins>
          </w:p>
        </w:tc>
      </w:tr>
      <w:tr w:rsidR="00E10DBC" w14:paraId="01B479C9" w14:textId="77777777" w:rsidTr="00333F17">
        <w:trPr>
          <w:ins w:id="522" w:author="Huawei, HiSilicon" w:date="2020-10-12T13:46:00Z"/>
        </w:trPr>
        <w:tc>
          <w:tcPr>
            <w:tcW w:w="1696" w:type="dxa"/>
          </w:tcPr>
          <w:p w14:paraId="75BDCCDC" w14:textId="610CBA36" w:rsidR="00E10DBC" w:rsidRDefault="00E10DBC" w:rsidP="00E10DBC">
            <w:pPr>
              <w:rPr>
                <w:ins w:id="523" w:author="Huawei, HiSilicon" w:date="2020-10-12T13:46:00Z"/>
                <w:rFonts w:eastAsia="SimSun"/>
                <w:lang w:eastAsia="zh-CN"/>
              </w:rPr>
            </w:pPr>
            <w:ins w:id="524" w:author="Huawei, HiSilicon" w:date="2020-10-12T13:47:00Z">
              <w:r>
                <w:t>Huawei, HiSilicon</w:t>
              </w:r>
            </w:ins>
          </w:p>
        </w:tc>
        <w:tc>
          <w:tcPr>
            <w:tcW w:w="3828" w:type="dxa"/>
          </w:tcPr>
          <w:p w14:paraId="405082A2" w14:textId="77777777" w:rsidR="00E10DBC" w:rsidRDefault="00E10DBC" w:rsidP="00E10DBC">
            <w:pPr>
              <w:rPr>
                <w:ins w:id="525" w:author="Huawei, HiSilicon" w:date="2020-10-12T13:47:00Z"/>
                <w:rFonts w:eastAsia="SimSun"/>
                <w:lang w:val="en-US" w:eastAsia="zh-CN"/>
              </w:rPr>
            </w:pPr>
            <w:ins w:id="526" w:author="Huawei, HiSilicon" w:date="2020-10-12T13:47:00Z">
              <w:r>
                <w:rPr>
                  <w:rFonts w:eastAsia="SimSun"/>
                  <w:lang w:val="en-US" w:eastAsia="zh-CN"/>
                </w:rPr>
                <w:t>Yes.</w:t>
              </w:r>
            </w:ins>
          </w:p>
          <w:p w14:paraId="0D6907C4" w14:textId="6BB05299" w:rsidR="00E10DBC" w:rsidRDefault="00E10DBC" w:rsidP="00E10DBC">
            <w:pPr>
              <w:rPr>
                <w:ins w:id="527" w:author="Huawei, HiSilicon" w:date="2020-10-12T13:46:00Z"/>
                <w:rFonts w:eastAsia="SimSun"/>
                <w:lang w:eastAsia="zh-CN"/>
              </w:rPr>
            </w:pPr>
            <w:ins w:id="528" w:author="Huawei, HiSilicon" w:date="2020-10-12T13:47:00Z">
              <w:r w:rsidRPr="000D657C">
                <w:t>In general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529" w:author="Huawei, HiSilicon" w:date="2020-10-12T13:47:00Z"/>
                <w:lang w:val="en-US"/>
              </w:rPr>
            </w:pPr>
            <w:ins w:id="530" w:author="Huawei, HiSilicon" w:date="2020-10-12T13:47:00Z">
              <w:r>
                <w:rPr>
                  <w:color w:val="7030A0"/>
                </w:rPr>
                <w:t>We understand this is feasible but there might be cases that different configurations with IMSI+offset value could not solve every PO collision case, and there seems no difference</w:t>
              </w:r>
              <w:r>
                <w:rPr>
                  <w:strike/>
                </w:rPr>
                <w:t xml:space="preserve"> </w:t>
              </w:r>
              <w:r>
                <w:t>compared with Option 1.</w:t>
              </w:r>
            </w:ins>
          </w:p>
          <w:p w14:paraId="115B96CA" w14:textId="2F9AC2CE" w:rsidR="00E10DBC" w:rsidRDefault="00E10DBC" w:rsidP="00E10DBC">
            <w:pPr>
              <w:rPr>
                <w:ins w:id="531" w:author="Huawei, HiSilicon" w:date="2020-10-12T13:46:00Z"/>
                <w:rFonts w:eastAsia="SimSun"/>
                <w:lang w:val="en-US" w:eastAsia="zh-CN"/>
              </w:rPr>
            </w:pPr>
            <w:ins w:id="532"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533" w:author="Sethuraman Gurumoorthy" w:date="2020-10-12T10:02:00Z"/>
        </w:trPr>
        <w:tc>
          <w:tcPr>
            <w:tcW w:w="1696" w:type="dxa"/>
          </w:tcPr>
          <w:p w14:paraId="2AB6A2B9" w14:textId="54D29363" w:rsidR="007B392A" w:rsidRDefault="007B392A" w:rsidP="00E10DBC">
            <w:pPr>
              <w:rPr>
                <w:ins w:id="534" w:author="Sethuraman Gurumoorthy" w:date="2020-10-12T10:02:00Z"/>
              </w:rPr>
            </w:pPr>
            <w:ins w:id="535" w:author="Sethuraman Gurumoorthy" w:date="2020-10-12T10:02:00Z">
              <w:r>
                <w:t>Apple</w:t>
              </w:r>
            </w:ins>
          </w:p>
        </w:tc>
        <w:tc>
          <w:tcPr>
            <w:tcW w:w="3828" w:type="dxa"/>
          </w:tcPr>
          <w:p w14:paraId="3B8D6541" w14:textId="6E6B401E" w:rsidR="007B392A" w:rsidRDefault="007B392A" w:rsidP="00E10DBC">
            <w:pPr>
              <w:rPr>
                <w:ins w:id="536" w:author="Sethuraman Gurumoorthy" w:date="2020-10-12T10:02:00Z"/>
                <w:rFonts w:eastAsia="SimSun"/>
                <w:lang w:val="en-US" w:eastAsia="zh-CN"/>
              </w:rPr>
            </w:pPr>
            <w:ins w:id="537" w:author="Sethuraman Gurumoorthy" w:date="2020-10-12T10:02:00Z">
              <w:r>
                <w:rPr>
                  <w:rFonts w:eastAsia="SimSun"/>
                  <w:lang w:val="en-US" w:eastAsia="zh-CN"/>
                </w:rPr>
                <w:t>Yes</w:t>
              </w:r>
            </w:ins>
          </w:p>
        </w:tc>
        <w:tc>
          <w:tcPr>
            <w:tcW w:w="4107" w:type="dxa"/>
          </w:tcPr>
          <w:p w14:paraId="3A72447B" w14:textId="6E30698D" w:rsidR="007B392A" w:rsidRDefault="007B392A" w:rsidP="00E10DBC">
            <w:pPr>
              <w:spacing w:after="160" w:line="252" w:lineRule="auto"/>
              <w:rPr>
                <w:ins w:id="538" w:author="Sethuraman Gurumoorthy" w:date="2020-10-12T10:02:00Z"/>
                <w:color w:val="7030A0"/>
              </w:rPr>
            </w:pPr>
            <w:ins w:id="539" w:author="Sethuraman Gurumoorthy" w:date="2020-10-12T10:02:00Z">
              <w:r>
                <w:rPr>
                  <w:color w:val="7030A0"/>
                </w:rPr>
                <w:t>This should work</w:t>
              </w:r>
            </w:ins>
            <w:ins w:id="540" w:author="Sethuraman Gurumoorthy" w:date="2020-10-12T10:03:00Z">
              <w:r>
                <w:rPr>
                  <w:color w:val="7030A0"/>
                </w:rPr>
                <w:t xml:space="preserve"> to avoid paging collision</w:t>
              </w:r>
            </w:ins>
            <w:ins w:id="541" w:author="Sethuraman Gurumoorthy" w:date="2020-10-12T10:02:00Z">
              <w:r>
                <w:rPr>
                  <w:color w:val="7030A0"/>
                </w:rPr>
                <w:t xml:space="preserve">, but the key issue is how to determine which offset to use. </w:t>
              </w:r>
            </w:ins>
            <w:ins w:id="542" w:author="Sethuraman Gurumoorthy" w:date="2020-10-12T10:03:00Z">
              <w:r>
                <w:rPr>
                  <w:color w:val="7030A0"/>
                </w:rPr>
                <w:t xml:space="preserve">Is it from a set of pre-determined offset values / negotiated offset etc. needs to be worked out. </w:t>
              </w:r>
            </w:ins>
          </w:p>
        </w:tc>
      </w:tr>
      <w:tr w:rsidR="00EF54B4" w14:paraId="72CDB230" w14:textId="77777777" w:rsidTr="00333F17">
        <w:trPr>
          <w:ins w:id="543" w:author="Convida" w:date="2020-10-12T16:26:00Z"/>
        </w:trPr>
        <w:tc>
          <w:tcPr>
            <w:tcW w:w="1696" w:type="dxa"/>
          </w:tcPr>
          <w:p w14:paraId="29491D36" w14:textId="4FE24F91" w:rsidR="00EF54B4" w:rsidRDefault="00EF54B4" w:rsidP="00EF54B4">
            <w:pPr>
              <w:rPr>
                <w:ins w:id="544" w:author="Convida" w:date="2020-10-12T16:26:00Z"/>
              </w:rPr>
            </w:pPr>
            <w:ins w:id="545" w:author="Convida" w:date="2020-10-12T16:26:00Z">
              <w:r w:rsidRPr="0072422C">
                <w:t>Convida Wireless</w:t>
              </w:r>
            </w:ins>
          </w:p>
        </w:tc>
        <w:tc>
          <w:tcPr>
            <w:tcW w:w="3828" w:type="dxa"/>
          </w:tcPr>
          <w:p w14:paraId="74F26B2B" w14:textId="5FDEC00E" w:rsidR="00EF54B4" w:rsidRDefault="00EF54B4" w:rsidP="00EF54B4">
            <w:pPr>
              <w:rPr>
                <w:ins w:id="546" w:author="Convida" w:date="2020-10-12T16:26:00Z"/>
                <w:rFonts w:eastAsia="SimSun"/>
                <w:lang w:val="en-US" w:eastAsia="zh-CN"/>
              </w:rPr>
            </w:pPr>
            <w:ins w:id="547" w:author="Convida" w:date="2020-10-12T16:26:00Z">
              <w:r w:rsidRPr="0072422C">
                <w:t>Yes</w:t>
              </w:r>
            </w:ins>
          </w:p>
        </w:tc>
        <w:tc>
          <w:tcPr>
            <w:tcW w:w="4107" w:type="dxa"/>
          </w:tcPr>
          <w:p w14:paraId="13064690" w14:textId="7E0ED5B5" w:rsidR="00EF54B4" w:rsidRDefault="00EF54B4" w:rsidP="00EF54B4">
            <w:pPr>
              <w:spacing w:after="160" w:line="252" w:lineRule="auto"/>
              <w:rPr>
                <w:ins w:id="548" w:author="Convida" w:date="2020-10-12T16:26:00Z"/>
                <w:color w:val="7030A0"/>
              </w:rPr>
            </w:pPr>
            <w:ins w:id="549" w:author="Convida" w:date="2020-10-12T16:26:00Z">
              <w:r w:rsidRPr="0072422C">
                <w:t>The effectiveness of this solution depends on how the offset is derived.</w:t>
              </w:r>
            </w:ins>
          </w:p>
        </w:tc>
      </w:tr>
      <w:tr w:rsidR="00FE2C42" w14:paraId="7E15F02A" w14:textId="77777777" w:rsidTr="00333F17">
        <w:trPr>
          <w:ins w:id="550" w:author="Google" w:date="2020-10-12T15:41:00Z"/>
        </w:trPr>
        <w:tc>
          <w:tcPr>
            <w:tcW w:w="1696" w:type="dxa"/>
          </w:tcPr>
          <w:p w14:paraId="5D4D0515" w14:textId="59C5DDC7" w:rsidR="00FE2C42" w:rsidRPr="0072422C" w:rsidRDefault="00FE2C42" w:rsidP="00FE2C42">
            <w:pPr>
              <w:rPr>
                <w:ins w:id="551" w:author="Google" w:date="2020-10-12T15:41:00Z"/>
              </w:rPr>
            </w:pPr>
            <w:ins w:id="552" w:author="Google" w:date="2020-10-12T15:41:00Z">
              <w:r>
                <w:rPr>
                  <w:lang w:val="en-US"/>
                </w:rPr>
                <w:t>Google</w:t>
              </w:r>
            </w:ins>
          </w:p>
        </w:tc>
        <w:tc>
          <w:tcPr>
            <w:tcW w:w="3828" w:type="dxa"/>
          </w:tcPr>
          <w:p w14:paraId="6EC8EC90" w14:textId="16D9F0A4" w:rsidR="00FE2C42" w:rsidRPr="0072422C" w:rsidRDefault="00FE2C42" w:rsidP="00FE2C42">
            <w:pPr>
              <w:rPr>
                <w:ins w:id="553" w:author="Google" w:date="2020-10-12T15:41:00Z"/>
              </w:rPr>
            </w:pPr>
            <w:ins w:id="554" w:author="Google" w:date="2020-10-12T15:41:00Z">
              <w:r>
                <w:rPr>
                  <w:lang w:val="en-US"/>
                </w:rPr>
                <w:t>Yes</w:t>
              </w:r>
            </w:ins>
          </w:p>
        </w:tc>
        <w:tc>
          <w:tcPr>
            <w:tcW w:w="4107" w:type="dxa"/>
          </w:tcPr>
          <w:p w14:paraId="2D284CC5" w14:textId="41F172C8" w:rsidR="00FE2C42" w:rsidRPr="0072422C" w:rsidRDefault="00FE2C42" w:rsidP="00FE2C42">
            <w:pPr>
              <w:spacing w:after="160" w:line="252" w:lineRule="auto"/>
              <w:rPr>
                <w:ins w:id="555" w:author="Google" w:date="2020-10-12T15:41:00Z"/>
              </w:rPr>
            </w:pPr>
            <w:ins w:id="556" w:author="Google" w:date="2020-10-12T15:41:00Z">
              <w:r>
                <w:rPr>
                  <w:lang w:val="en-US"/>
                </w:rPr>
                <w:t>There is no essential difference between Option 2a and 2b from RAN2 perspective.</w:t>
              </w:r>
            </w:ins>
          </w:p>
        </w:tc>
      </w:tr>
      <w:tr w:rsidR="00FE2C42" w14:paraId="5B239278" w14:textId="77777777" w:rsidTr="00333F17">
        <w:trPr>
          <w:ins w:id="557" w:author="Google" w:date="2020-10-12T15:41:00Z"/>
        </w:trPr>
        <w:tc>
          <w:tcPr>
            <w:tcW w:w="1696" w:type="dxa"/>
          </w:tcPr>
          <w:p w14:paraId="672F3541" w14:textId="0B513DA4" w:rsidR="00FE2C42" w:rsidRPr="0072422C" w:rsidRDefault="00BE1ACD" w:rsidP="00EF54B4">
            <w:pPr>
              <w:rPr>
                <w:ins w:id="558" w:author="Google" w:date="2020-10-12T15:41:00Z"/>
                <w:lang w:eastAsia="ko-KR"/>
              </w:rPr>
            </w:pPr>
            <w:ins w:id="559" w:author="Samsung (Sangyeob Jung)" w:date="2020-10-13T09:01:00Z">
              <w:r>
                <w:rPr>
                  <w:rFonts w:hint="eastAsia"/>
                  <w:lang w:eastAsia="ko-KR"/>
                </w:rPr>
                <w:t>Samsung</w:t>
              </w:r>
            </w:ins>
          </w:p>
        </w:tc>
        <w:tc>
          <w:tcPr>
            <w:tcW w:w="3828" w:type="dxa"/>
          </w:tcPr>
          <w:p w14:paraId="191AE053" w14:textId="17AAF1AA" w:rsidR="00FE2C42" w:rsidRPr="0072422C" w:rsidRDefault="00BE1ACD" w:rsidP="00EF54B4">
            <w:pPr>
              <w:rPr>
                <w:ins w:id="560" w:author="Google" w:date="2020-10-12T15:41:00Z"/>
                <w:lang w:eastAsia="ko-KR"/>
              </w:rPr>
            </w:pPr>
            <w:ins w:id="561" w:author="Samsung (Sangyeob Jung)" w:date="2020-10-13T09:01:00Z">
              <w:r>
                <w:rPr>
                  <w:rFonts w:hint="eastAsia"/>
                  <w:lang w:eastAsia="ko-KR"/>
                </w:rPr>
                <w:t>Yes</w:t>
              </w:r>
            </w:ins>
          </w:p>
        </w:tc>
        <w:tc>
          <w:tcPr>
            <w:tcW w:w="4107" w:type="dxa"/>
          </w:tcPr>
          <w:p w14:paraId="371C7E3C" w14:textId="648B51F8" w:rsidR="00FE2C42" w:rsidRPr="0072422C" w:rsidRDefault="00BE1ACD" w:rsidP="00BE1ACD">
            <w:pPr>
              <w:spacing w:after="160" w:line="252" w:lineRule="auto"/>
              <w:rPr>
                <w:ins w:id="562" w:author="Google" w:date="2020-10-12T15:41:00Z"/>
              </w:rPr>
            </w:pPr>
            <w:ins w:id="563" w:author="Samsung (Sangyeob Jung)" w:date="2020-10-13T09:01:00Z">
              <w:r>
                <w:t>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baseline and how to achieve it can be further discussed.</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564" w:author="Windows User" w:date="2020-09-27T16:46:00Z">
                  <w:rPr>
                    <w:lang w:val="en-US"/>
                  </w:rPr>
                </w:rPrChange>
              </w:rPr>
            </w:pPr>
            <w:ins w:id="565"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566" w:author="Windows User" w:date="2020-09-27T16:46:00Z">
                  <w:rPr>
                    <w:lang w:val="en-US"/>
                  </w:rPr>
                </w:rPrChange>
              </w:rPr>
            </w:pPr>
            <w:ins w:id="567" w:author="Windows User" w:date="2020-09-28T09:22:00Z">
              <w:r>
                <w:rPr>
                  <w:rFonts w:eastAsia="SimSun"/>
                  <w:lang w:val="en-US" w:eastAsia="zh-CN"/>
                </w:rPr>
                <w:t>No</w:t>
              </w:r>
            </w:ins>
            <w:ins w:id="568" w:author="Windows User" w:date="2020-09-28T09:23:00Z">
              <w:r>
                <w:rPr>
                  <w:rFonts w:eastAsia="SimSun"/>
                  <w:lang w:val="en-US" w:eastAsia="zh-CN"/>
                </w:rPr>
                <w:t>t necessary</w:t>
              </w:r>
            </w:ins>
            <w:ins w:id="569" w:author="Windows User" w:date="2020-09-27T16:46:00Z">
              <w:r>
                <w:rPr>
                  <w:rFonts w:eastAsia="SimSun"/>
                  <w:lang w:val="en-US" w:eastAsia="zh-CN"/>
                </w:rPr>
                <w:t>.</w:t>
              </w:r>
            </w:ins>
          </w:p>
        </w:tc>
        <w:tc>
          <w:tcPr>
            <w:tcW w:w="4107" w:type="dxa"/>
          </w:tcPr>
          <w:p w14:paraId="49483234" w14:textId="77777777" w:rsidR="006F4976" w:rsidRDefault="009877F2">
            <w:pPr>
              <w:rPr>
                <w:ins w:id="570" w:author="Windows User" w:date="2020-09-28T09:25:00Z"/>
                <w:rFonts w:eastAsia="SimSun"/>
                <w:lang w:val="en-US" w:eastAsia="zh-CN"/>
              </w:rPr>
            </w:pPr>
            <w:ins w:id="571" w:author="Windows User" w:date="2020-09-28T09:23:00Z">
              <w:r>
                <w:rPr>
                  <w:rFonts w:eastAsia="SimSun"/>
                  <w:lang w:val="en-US" w:eastAsia="zh-CN"/>
                </w:rPr>
                <w:t xml:space="preserve">We think the network will </w:t>
              </w:r>
            </w:ins>
            <w:ins w:id="572" w:author="Windows User" w:date="2020-09-28T09:24:00Z">
              <w:r>
                <w:rPr>
                  <w:rFonts w:eastAsia="SimSun"/>
                  <w:lang w:val="en-US" w:eastAsia="zh-CN"/>
                </w:rPr>
                <w:t>ensure the new configuration will so</w:t>
              </w:r>
            </w:ins>
            <w:ins w:id="573"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574" w:author="Windows User" w:date="2020-09-28T09:23:00Z">
                  <w:rPr>
                    <w:lang w:val="en-US"/>
                  </w:rPr>
                </w:rPrChange>
              </w:rPr>
            </w:pPr>
            <w:ins w:id="575"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576" w:author="LenovoMM_User" w:date="2020-09-28T11:25:00Z">
              <w:r>
                <w:rPr>
                  <w:lang w:val="en-US"/>
                </w:rPr>
                <w:t>Lenovo, MotM</w:t>
              </w:r>
            </w:ins>
          </w:p>
        </w:tc>
        <w:tc>
          <w:tcPr>
            <w:tcW w:w="3828" w:type="dxa"/>
          </w:tcPr>
          <w:p w14:paraId="69A4109B" w14:textId="77777777" w:rsidR="006F4976" w:rsidRDefault="009877F2">
            <w:pPr>
              <w:rPr>
                <w:lang w:val="en-US"/>
              </w:rPr>
            </w:pPr>
            <w:ins w:id="577" w:author="LenovoMM_User" w:date="2020-09-28T11:25:00Z">
              <w:r>
                <w:rPr>
                  <w:lang w:val="en-US"/>
                </w:rPr>
                <w:t>Maybe</w:t>
              </w:r>
            </w:ins>
          </w:p>
        </w:tc>
        <w:tc>
          <w:tcPr>
            <w:tcW w:w="4107" w:type="dxa"/>
          </w:tcPr>
          <w:p w14:paraId="561DF5D4" w14:textId="77777777" w:rsidR="006F4976" w:rsidRDefault="009877F2">
            <w:pPr>
              <w:rPr>
                <w:ins w:id="578" w:author="LenovoMM_User" w:date="2020-09-28T11:34:00Z"/>
                <w:lang w:val="en-US"/>
              </w:rPr>
            </w:pPr>
            <w:ins w:id="579" w:author="LenovoMM_User" w:date="2020-09-28T11:25:00Z">
              <w:r>
                <w:rPr>
                  <w:lang w:val="en-US"/>
                </w:rPr>
                <w:t>Again, when and how’s this done – what’s the full solution</w:t>
              </w:r>
            </w:ins>
            <w:ins w:id="580" w:author="LenovoMM_User" w:date="2020-09-28T11:26:00Z">
              <w:r>
                <w:rPr>
                  <w:lang w:val="en-US"/>
                </w:rPr>
                <w:t>?</w:t>
              </w:r>
            </w:ins>
          </w:p>
          <w:p w14:paraId="566CB8F4" w14:textId="77777777" w:rsidR="006F4976" w:rsidRDefault="009877F2">
            <w:pPr>
              <w:rPr>
                <w:lang w:val="en-US"/>
              </w:rPr>
            </w:pPr>
            <w:ins w:id="581" w:author="LenovoMM_User" w:date="2020-09-28T11:40:00Z">
              <w:r>
                <w:rPr>
                  <w:lang w:val="en-US"/>
                </w:rPr>
                <w:t>I</w:t>
              </w:r>
            </w:ins>
            <w:ins w:id="582" w:author="LenovoMM_User" w:date="2020-09-28T11:34:00Z">
              <w:r>
                <w:rPr>
                  <w:lang w:val="en-US"/>
                </w:rPr>
                <w:t xml:space="preserve">s </w:t>
              </w:r>
            </w:ins>
            <w:ins w:id="583" w:author="LenovoMM_User" w:date="2020-09-28T11:43:00Z">
              <w:r>
                <w:rPr>
                  <w:lang w:val="en-US"/>
                </w:rPr>
                <w:t xml:space="preserve">it </w:t>
              </w:r>
            </w:ins>
            <w:ins w:id="584" w:author="LenovoMM_User" w:date="2020-09-28T11:34:00Z">
              <w:r>
                <w:rPr>
                  <w:lang w:val="en-US"/>
                </w:rPr>
                <w:t xml:space="preserve">about adding a pre-agreed/ configured offset on the PF/ PO </w:t>
              </w:r>
            </w:ins>
            <w:ins w:id="585" w:author="LenovoMM_User" w:date="2020-09-28T11:35:00Z">
              <w:r>
                <w:rPr>
                  <w:lang w:val="en-US"/>
                </w:rPr>
                <w:t>calculated as in legacy</w:t>
              </w:r>
            </w:ins>
            <w:ins w:id="586" w:author="LenovoMM_User" w:date="2020-09-28T11:43:00Z">
              <w:r>
                <w:rPr>
                  <w:lang w:val="en-US"/>
                </w:rPr>
                <w:t>?</w:t>
              </w:r>
            </w:ins>
            <w:ins w:id="587" w:author="LenovoMM_User" w:date="2020-09-28T11:35:00Z">
              <w:r>
                <w:rPr>
                  <w:lang w:val="en-US"/>
                </w:rPr>
                <w:t xml:space="preserve"> </w:t>
              </w:r>
            </w:ins>
            <w:ins w:id="588" w:author="LenovoMM_User" w:date="2020-09-28T11:36:00Z">
              <w:r>
                <w:rPr>
                  <w:lang w:val="en-US"/>
                </w:rPr>
                <w:t>UE decid</w:t>
              </w:r>
            </w:ins>
            <w:ins w:id="589" w:author="LenovoMM_User" w:date="2020-09-28T11:43:00Z">
              <w:r>
                <w:rPr>
                  <w:lang w:val="en-US"/>
                </w:rPr>
                <w:t xml:space="preserve">es </w:t>
              </w:r>
            </w:ins>
            <w:ins w:id="590" w:author="LenovoMM_User" w:date="2020-09-28T11:36:00Z">
              <w:r>
                <w:rPr>
                  <w:lang w:val="en-US"/>
                </w:rPr>
                <w:t xml:space="preserve">on which USIM it needs assistance and </w:t>
              </w:r>
            </w:ins>
            <w:ins w:id="591" w:author="LenovoMM_User" w:date="2020-09-28T11:45:00Z">
              <w:r>
                <w:rPr>
                  <w:lang w:val="en-US"/>
                </w:rPr>
                <w:t xml:space="preserve">requests network’s assistance </w:t>
              </w:r>
            </w:ins>
            <w:ins w:id="592" w:author="LenovoMM_User" w:date="2020-09-28T11:36:00Z">
              <w:r>
                <w:rPr>
                  <w:lang w:val="en-US"/>
                </w:rPr>
                <w:t>upon discovering collision (recei</w:t>
              </w:r>
            </w:ins>
            <w:ins w:id="593" w:author="LenovoMM_User" w:date="2020-09-28T11:37:00Z">
              <w:r>
                <w:rPr>
                  <w:lang w:val="en-US"/>
                </w:rPr>
                <w:t xml:space="preserve">ving a GUTI upon </w:t>
              </w:r>
            </w:ins>
            <w:ins w:id="594" w:author="LenovoMM_User" w:date="2020-09-28T11:36:00Z">
              <w:r>
                <w:rPr>
                  <w:lang w:val="en-US"/>
                </w:rPr>
                <w:t>Registration</w:t>
              </w:r>
            </w:ins>
            <w:ins w:id="595" w:author="LenovoMM_User" w:date="2020-09-28T11:37:00Z">
              <w:r>
                <w:rPr>
                  <w:lang w:val="en-US"/>
                </w:rPr>
                <w:t>)</w:t>
              </w:r>
            </w:ins>
            <w:ins w:id="596" w:author="LenovoMM_User" w:date="2020-09-28T11:45:00Z">
              <w:r>
                <w:rPr>
                  <w:lang w:val="en-US"/>
                </w:rPr>
                <w:t>.</w:t>
              </w:r>
            </w:ins>
          </w:p>
        </w:tc>
      </w:tr>
      <w:tr w:rsidR="006F4976" w14:paraId="24FC5469" w14:textId="77777777">
        <w:trPr>
          <w:ins w:id="597" w:author="Soghomonian, Manook, Vodafone Group" w:date="2020-09-30T10:27:00Z"/>
        </w:trPr>
        <w:tc>
          <w:tcPr>
            <w:tcW w:w="1696" w:type="dxa"/>
          </w:tcPr>
          <w:p w14:paraId="3CAC5032" w14:textId="77777777" w:rsidR="006F4976" w:rsidRDefault="009877F2">
            <w:pPr>
              <w:rPr>
                <w:ins w:id="598" w:author="Soghomonian, Manook, Vodafone Group" w:date="2020-09-30T10:27:00Z"/>
                <w:lang w:val="en-US"/>
              </w:rPr>
            </w:pPr>
            <w:ins w:id="599" w:author="Soghomonian, Manook, Vodafone Group" w:date="2020-09-30T10:27:00Z">
              <w:r>
                <w:rPr>
                  <w:lang w:val="en-US"/>
                </w:rPr>
                <w:t>Vodafone</w:t>
              </w:r>
            </w:ins>
          </w:p>
        </w:tc>
        <w:tc>
          <w:tcPr>
            <w:tcW w:w="3828" w:type="dxa"/>
          </w:tcPr>
          <w:p w14:paraId="398D66CE" w14:textId="77777777" w:rsidR="006F4976" w:rsidRDefault="009877F2">
            <w:pPr>
              <w:rPr>
                <w:ins w:id="600" w:author="Soghomonian, Manook, Vodafone Group" w:date="2020-09-30T10:27:00Z"/>
                <w:lang w:val="en-US"/>
              </w:rPr>
            </w:pPr>
            <w:ins w:id="601"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602" w:author="Soghomonian, Manook, Vodafone Group" w:date="2020-09-30T10:27:00Z"/>
                <w:lang w:val="en-US"/>
              </w:rPr>
            </w:pPr>
            <w:ins w:id="603" w:author="Soghomonian, Manook, Vodafone Group" w:date="2020-09-30T10:27:00Z">
              <w:r>
                <w:rPr>
                  <w:lang w:val="en-US"/>
                </w:rPr>
                <w:t>Solution not reviewed yet.</w:t>
              </w:r>
            </w:ins>
          </w:p>
        </w:tc>
      </w:tr>
      <w:tr w:rsidR="006F4976" w14:paraId="7198CBE4" w14:textId="77777777">
        <w:trPr>
          <w:ins w:id="604" w:author="Ericsson" w:date="2020-10-05T17:17:00Z"/>
        </w:trPr>
        <w:tc>
          <w:tcPr>
            <w:tcW w:w="1696" w:type="dxa"/>
          </w:tcPr>
          <w:p w14:paraId="7F3F085F" w14:textId="77777777" w:rsidR="006F4976" w:rsidRDefault="009877F2">
            <w:pPr>
              <w:rPr>
                <w:ins w:id="605" w:author="Ericsson" w:date="2020-10-05T17:17:00Z"/>
                <w:lang w:val="en-US"/>
              </w:rPr>
            </w:pPr>
            <w:ins w:id="606" w:author="Ericsson" w:date="2020-10-05T17:17:00Z">
              <w:r>
                <w:rPr>
                  <w:lang w:val="en-US"/>
                </w:rPr>
                <w:t>Ericsson</w:t>
              </w:r>
            </w:ins>
          </w:p>
        </w:tc>
        <w:tc>
          <w:tcPr>
            <w:tcW w:w="3828" w:type="dxa"/>
          </w:tcPr>
          <w:p w14:paraId="3031341D" w14:textId="77777777" w:rsidR="006F4976" w:rsidRDefault="009877F2">
            <w:pPr>
              <w:rPr>
                <w:ins w:id="607" w:author="Ericsson" w:date="2020-10-05T17:17:00Z"/>
                <w:lang w:val="en-US"/>
              </w:rPr>
            </w:pPr>
            <w:ins w:id="608" w:author="Ericsson" w:date="2020-10-05T17:17:00Z">
              <w:r>
                <w:rPr>
                  <w:lang w:val="en-US"/>
                </w:rPr>
                <w:t>No</w:t>
              </w:r>
            </w:ins>
          </w:p>
        </w:tc>
        <w:tc>
          <w:tcPr>
            <w:tcW w:w="4107" w:type="dxa"/>
          </w:tcPr>
          <w:p w14:paraId="6AA907B0" w14:textId="77777777" w:rsidR="006F4976" w:rsidRDefault="009877F2">
            <w:pPr>
              <w:rPr>
                <w:ins w:id="609" w:author="Ericsson" w:date="2020-10-05T17:17:00Z"/>
                <w:lang w:val="en-US"/>
              </w:rPr>
            </w:pPr>
            <w:ins w:id="610"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611" w:author="ZTE" w:date="2020-10-07T09:55:00Z"/>
        </w:trPr>
        <w:tc>
          <w:tcPr>
            <w:tcW w:w="1696" w:type="dxa"/>
          </w:tcPr>
          <w:p w14:paraId="0DD2EBAF" w14:textId="77777777" w:rsidR="006F4976" w:rsidRDefault="009877F2">
            <w:pPr>
              <w:rPr>
                <w:ins w:id="612" w:author="ZTE" w:date="2020-10-07T09:55:00Z"/>
                <w:rFonts w:eastAsia="SimSun"/>
                <w:lang w:val="en-US" w:eastAsia="zh-CN"/>
              </w:rPr>
            </w:pPr>
            <w:ins w:id="613" w:author="ZTE" w:date="2020-10-07T09:55:00Z">
              <w:r>
                <w:rPr>
                  <w:rFonts w:eastAsia="SimSun" w:hint="eastAsia"/>
                  <w:lang w:val="en-US" w:eastAsia="zh-CN"/>
                </w:rPr>
                <w:t>ZTE</w:t>
              </w:r>
            </w:ins>
          </w:p>
        </w:tc>
        <w:tc>
          <w:tcPr>
            <w:tcW w:w="3828" w:type="dxa"/>
          </w:tcPr>
          <w:p w14:paraId="6FA843CE" w14:textId="77777777" w:rsidR="006F4976" w:rsidRDefault="009877F2">
            <w:pPr>
              <w:rPr>
                <w:ins w:id="614" w:author="ZTE" w:date="2020-10-07T09:55:00Z"/>
                <w:rFonts w:eastAsia="SimSun"/>
                <w:lang w:val="en-US" w:eastAsia="zh-CN"/>
              </w:rPr>
            </w:pPr>
            <w:ins w:id="615" w:author="ZTE" w:date="2020-10-07T09:55:00Z">
              <w:r>
                <w:rPr>
                  <w:rFonts w:eastAsia="SimSun" w:hint="eastAsia"/>
                  <w:lang w:val="en-US" w:eastAsia="zh-CN"/>
                </w:rPr>
                <w:t>No</w:t>
              </w:r>
            </w:ins>
          </w:p>
        </w:tc>
        <w:tc>
          <w:tcPr>
            <w:tcW w:w="4107" w:type="dxa"/>
          </w:tcPr>
          <w:p w14:paraId="253E2E9F" w14:textId="77777777" w:rsidR="006F4976" w:rsidRDefault="009877F2">
            <w:pPr>
              <w:rPr>
                <w:ins w:id="616" w:author="ZTE" w:date="2020-10-07T09:55:00Z"/>
                <w:rFonts w:eastAsia="SimSun"/>
                <w:lang w:val="en-US" w:eastAsia="zh-CN"/>
              </w:rPr>
            </w:pPr>
            <w:ins w:id="617"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618" w:author="ZTE" w:date="2020-10-07T11:12:00Z">
              <w:r>
                <w:rPr>
                  <w:rFonts w:eastAsia="SimSun" w:hint="eastAsia"/>
                  <w:lang w:val="en-US" w:eastAsia="zh-CN"/>
                </w:rPr>
                <w:t xml:space="preserve"> kind of</w:t>
              </w:r>
            </w:ins>
            <w:ins w:id="619"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620" w:author="Intel Corporation" w:date="2020-10-08T00:22:00Z"/>
        </w:trPr>
        <w:tc>
          <w:tcPr>
            <w:tcW w:w="1696" w:type="dxa"/>
          </w:tcPr>
          <w:p w14:paraId="5FCD698C" w14:textId="77777777" w:rsidR="00C95A5F" w:rsidRDefault="00C95A5F" w:rsidP="00F026CE">
            <w:pPr>
              <w:rPr>
                <w:ins w:id="621" w:author="Intel Corporation" w:date="2020-10-08T00:22:00Z"/>
                <w:lang w:val="en-US"/>
              </w:rPr>
            </w:pPr>
            <w:ins w:id="622" w:author="Intel Corporation" w:date="2020-10-08T00:22:00Z">
              <w:r>
                <w:rPr>
                  <w:lang w:val="en-US"/>
                </w:rPr>
                <w:t>Intel</w:t>
              </w:r>
            </w:ins>
          </w:p>
        </w:tc>
        <w:tc>
          <w:tcPr>
            <w:tcW w:w="3828" w:type="dxa"/>
          </w:tcPr>
          <w:p w14:paraId="665715B8" w14:textId="77777777" w:rsidR="00C95A5F" w:rsidRDefault="00C95A5F" w:rsidP="00F026CE">
            <w:pPr>
              <w:rPr>
                <w:ins w:id="623" w:author="Intel Corporation" w:date="2020-10-08T00:22:00Z"/>
                <w:lang w:val="en-US"/>
              </w:rPr>
            </w:pPr>
            <w:ins w:id="624" w:author="Intel Corporation" w:date="2020-10-08T00:22:00Z">
              <w:r>
                <w:t>Yes (feasible), but not necessary</w:t>
              </w:r>
            </w:ins>
          </w:p>
        </w:tc>
        <w:tc>
          <w:tcPr>
            <w:tcW w:w="4107" w:type="dxa"/>
          </w:tcPr>
          <w:p w14:paraId="35E92955" w14:textId="77777777" w:rsidR="00C95A5F" w:rsidRDefault="00C95A5F" w:rsidP="00F026CE">
            <w:pPr>
              <w:rPr>
                <w:ins w:id="625" w:author="Intel Corporation" w:date="2020-10-08T00:22:00Z"/>
                <w:lang w:val="en-US"/>
              </w:rPr>
            </w:pPr>
            <w:ins w:id="626"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627" w:author="Berggren, Anders" w:date="2020-10-09T08:40:00Z"/>
        </w:trPr>
        <w:tc>
          <w:tcPr>
            <w:tcW w:w="1696" w:type="dxa"/>
          </w:tcPr>
          <w:p w14:paraId="269F5825" w14:textId="043E6C62" w:rsidR="00D9068B" w:rsidRDefault="00D9068B" w:rsidP="00D9068B">
            <w:pPr>
              <w:rPr>
                <w:ins w:id="628" w:author="Berggren, Anders" w:date="2020-10-09T08:40:00Z"/>
                <w:lang w:val="en-US"/>
              </w:rPr>
            </w:pPr>
            <w:ins w:id="629"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630" w:author="Berggren, Anders" w:date="2020-10-09T08:40:00Z"/>
              </w:rPr>
            </w:pPr>
            <w:ins w:id="631"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632" w:author="Berggren, Anders" w:date="2020-10-09T08:40:00Z"/>
                <w:lang w:val="en-US"/>
              </w:rPr>
            </w:pPr>
            <w:ins w:id="633"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634" w:author="Berggren, Anders" w:date="2020-10-09T08:40:00Z"/>
                <w:lang w:val="en-US"/>
              </w:rPr>
            </w:pPr>
            <w:ins w:id="635" w:author="Berggren, Anders" w:date="2020-10-09T08:40:00Z">
              <w:r>
                <w:rPr>
                  <w:lang w:val="en-US"/>
                </w:rPr>
                <w:t>With the assistance the paging occasions of the different SIMs can be coordinated.</w:t>
              </w:r>
            </w:ins>
          </w:p>
        </w:tc>
      </w:tr>
      <w:tr w:rsidR="005C21E7" w14:paraId="2CC5D965" w14:textId="77777777" w:rsidTr="005C21E7">
        <w:trPr>
          <w:ins w:id="636" w:author="vivo(Boubacar)" w:date="2020-10-09T15:09:00Z"/>
        </w:trPr>
        <w:tc>
          <w:tcPr>
            <w:tcW w:w="1696" w:type="dxa"/>
          </w:tcPr>
          <w:p w14:paraId="5ECD8B8A" w14:textId="77777777" w:rsidR="005C21E7" w:rsidRDefault="005C21E7" w:rsidP="00F026CE">
            <w:pPr>
              <w:rPr>
                <w:ins w:id="637" w:author="vivo(Boubacar)" w:date="2020-10-09T15:09:00Z"/>
                <w:lang w:val="en-US"/>
              </w:rPr>
            </w:pPr>
            <w:ins w:id="638"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639" w:author="vivo(Boubacar)" w:date="2020-10-09T15:09:00Z"/>
              </w:rPr>
            </w:pPr>
            <w:ins w:id="640"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641" w:author="vivo(Boubacar)" w:date="2020-10-09T15:09:00Z"/>
                <w:lang w:val="en-US"/>
              </w:rPr>
            </w:pPr>
            <w:ins w:id="642"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643" w:author="Nokia" w:date="2020-10-09T18:46:00Z"/>
        </w:trPr>
        <w:tc>
          <w:tcPr>
            <w:tcW w:w="1696" w:type="dxa"/>
          </w:tcPr>
          <w:p w14:paraId="1C5C8454" w14:textId="5C23C051" w:rsidR="00F026CE" w:rsidRDefault="00F026CE" w:rsidP="00F026CE">
            <w:pPr>
              <w:rPr>
                <w:ins w:id="644" w:author="Nokia" w:date="2020-10-09T18:46:00Z"/>
                <w:rFonts w:eastAsia="SimSun"/>
                <w:lang w:val="en-US" w:eastAsia="zh-CN"/>
              </w:rPr>
            </w:pPr>
            <w:ins w:id="645" w:author="Nokia" w:date="2020-10-09T18:46:00Z">
              <w:r>
                <w:rPr>
                  <w:lang w:val="en-US"/>
                </w:rPr>
                <w:t>Nokia</w:t>
              </w:r>
            </w:ins>
          </w:p>
        </w:tc>
        <w:tc>
          <w:tcPr>
            <w:tcW w:w="3828" w:type="dxa"/>
          </w:tcPr>
          <w:p w14:paraId="244D3EE4" w14:textId="6295D6BD" w:rsidR="00F026CE" w:rsidRDefault="00F026CE" w:rsidP="00F026CE">
            <w:pPr>
              <w:rPr>
                <w:ins w:id="646" w:author="Nokia" w:date="2020-10-09T18:46:00Z"/>
                <w:rFonts w:eastAsia="SimSun"/>
                <w:lang w:val="en-US" w:eastAsia="zh-CN"/>
              </w:rPr>
            </w:pPr>
            <w:ins w:id="647" w:author="Nokia" w:date="2020-10-09T18:46:00Z">
              <w:r>
                <w:rPr>
                  <w:lang w:val="en-US"/>
                </w:rPr>
                <w:t>Yes</w:t>
              </w:r>
            </w:ins>
          </w:p>
        </w:tc>
        <w:tc>
          <w:tcPr>
            <w:tcW w:w="4107" w:type="dxa"/>
          </w:tcPr>
          <w:p w14:paraId="42728965" w14:textId="295BFF68" w:rsidR="00F026CE" w:rsidRDefault="00F026CE" w:rsidP="00F026CE">
            <w:pPr>
              <w:rPr>
                <w:ins w:id="648" w:author="Nokia" w:date="2020-10-09T18:46:00Z"/>
                <w:rFonts w:eastAsia="SimSun"/>
                <w:lang w:val="en-US" w:eastAsia="zh-CN"/>
              </w:rPr>
            </w:pPr>
            <w:ins w:id="649" w:author="Nokia" w:date="2020-10-09T18:46:00Z">
              <w:r>
                <w:rPr>
                  <w:lang w:val="en-US"/>
                </w:rPr>
                <w:t>Require more analysis within RAN2.</w:t>
              </w:r>
            </w:ins>
          </w:p>
        </w:tc>
      </w:tr>
      <w:tr w:rsidR="004B22FF" w14:paraId="76D2E5DE" w14:textId="77777777" w:rsidTr="005C21E7">
        <w:trPr>
          <w:ins w:id="650" w:author="Reza Hedayat" w:date="2020-10-09T17:23:00Z"/>
        </w:trPr>
        <w:tc>
          <w:tcPr>
            <w:tcW w:w="1696" w:type="dxa"/>
          </w:tcPr>
          <w:p w14:paraId="752F971D" w14:textId="187A7FD0" w:rsidR="004B22FF" w:rsidRDefault="004B22FF" w:rsidP="004B22FF">
            <w:pPr>
              <w:rPr>
                <w:ins w:id="651" w:author="Reza Hedayat" w:date="2020-10-09T17:23:00Z"/>
                <w:lang w:val="en-US"/>
              </w:rPr>
            </w:pPr>
            <w:ins w:id="652" w:author="Reza Hedayat" w:date="2020-10-09T17:23:00Z">
              <w:r w:rsidRPr="00FC59B6">
                <w:rPr>
                  <w:lang w:val="en-US"/>
                </w:rPr>
                <w:t>Charter Communications</w:t>
              </w:r>
            </w:ins>
          </w:p>
        </w:tc>
        <w:tc>
          <w:tcPr>
            <w:tcW w:w="3828" w:type="dxa"/>
          </w:tcPr>
          <w:p w14:paraId="3DC53742" w14:textId="034C33D4" w:rsidR="004B22FF" w:rsidRDefault="004B22FF" w:rsidP="004B22FF">
            <w:pPr>
              <w:rPr>
                <w:ins w:id="653" w:author="Reza Hedayat" w:date="2020-10-09T17:23:00Z"/>
                <w:lang w:val="en-US"/>
              </w:rPr>
            </w:pPr>
            <w:ins w:id="654" w:author="Reza Hedayat" w:date="2020-10-09T17:23:00Z">
              <w:r>
                <w:rPr>
                  <w:lang w:val="en-US"/>
                </w:rPr>
                <w:t>Not Feasible</w:t>
              </w:r>
            </w:ins>
          </w:p>
        </w:tc>
        <w:tc>
          <w:tcPr>
            <w:tcW w:w="4107" w:type="dxa"/>
          </w:tcPr>
          <w:p w14:paraId="51E5C567" w14:textId="1D6CF7A0" w:rsidR="004B22FF" w:rsidRDefault="004B22FF" w:rsidP="004B22FF">
            <w:pPr>
              <w:rPr>
                <w:ins w:id="655" w:author="Reza Hedayat" w:date="2020-10-09T17:23:00Z"/>
                <w:lang w:val="en-US"/>
              </w:rPr>
            </w:pPr>
            <w:ins w:id="656"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  </w:t>
              </w:r>
            </w:ins>
          </w:p>
        </w:tc>
      </w:tr>
      <w:tr w:rsidR="00CB654B" w14:paraId="5764CF58" w14:textId="77777777" w:rsidTr="009174AA">
        <w:trPr>
          <w:ins w:id="657" w:author="Liu Jiaxiang" w:date="2020-10-10T20:52:00Z"/>
        </w:trPr>
        <w:tc>
          <w:tcPr>
            <w:tcW w:w="1696" w:type="dxa"/>
          </w:tcPr>
          <w:p w14:paraId="799E079D" w14:textId="77777777" w:rsidR="00CB654B" w:rsidRDefault="00CB654B" w:rsidP="009174AA">
            <w:pPr>
              <w:rPr>
                <w:ins w:id="658" w:author="Liu Jiaxiang" w:date="2020-10-10T20:52:00Z"/>
                <w:rFonts w:eastAsia="SimSun"/>
                <w:lang w:val="en-US" w:eastAsia="zh-CN"/>
              </w:rPr>
            </w:pPr>
            <w:ins w:id="659" w:author="Liu Jiaxiang" w:date="2020-10-10T20:52:00Z">
              <w:r>
                <w:rPr>
                  <w:rFonts w:eastAsia="SimSun"/>
                  <w:lang w:val="en-US" w:eastAsia="zh-CN"/>
                </w:rPr>
                <w:t>China Telecom</w:t>
              </w:r>
            </w:ins>
          </w:p>
        </w:tc>
        <w:tc>
          <w:tcPr>
            <w:tcW w:w="3828" w:type="dxa"/>
          </w:tcPr>
          <w:p w14:paraId="3E970E6B" w14:textId="77777777" w:rsidR="00CB654B" w:rsidRDefault="00CB654B" w:rsidP="009174AA">
            <w:pPr>
              <w:rPr>
                <w:ins w:id="660" w:author="Liu Jiaxiang" w:date="2020-10-10T20:52:00Z"/>
                <w:rFonts w:eastAsia="SimSun"/>
                <w:lang w:val="en-US" w:eastAsia="zh-CN"/>
              </w:rPr>
            </w:pPr>
            <w:ins w:id="661"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662" w:author="Liu Jiaxiang" w:date="2020-10-10T20:52:00Z"/>
                <w:rFonts w:eastAsia="SimSun"/>
                <w:lang w:val="en-US" w:eastAsia="zh-CN"/>
              </w:rPr>
            </w:pPr>
            <w:ins w:id="663"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impact on AMF, RAN, UE as well as the  N2 interface</w:t>
              </w:r>
              <w:r>
                <w:rPr>
                  <w:rFonts w:eastAsia="SimSun"/>
                  <w:lang w:val="en-US" w:eastAsia="zh-CN"/>
                </w:rPr>
                <w:t>.</w:t>
              </w:r>
            </w:ins>
          </w:p>
        </w:tc>
      </w:tr>
      <w:tr w:rsidR="005E2CB1" w14:paraId="52F993B0" w14:textId="77777777" w:rsidTr="005C21E7">
        <w:trPr>
          <w:ins w:id="664" w:author="Liu Jiaxiang" w:date="2020-10-10T20:52:00Z"/>
        </w:trPr>
        <w:tc>
          <w:tcPr>
            <w:tcW w:w="1696" w:type="dxa"/>
          </w:tcPr>
          <w:p w14:paraId="69E929CF" w14:textId="4928ABB6" w:rsidR="005E2CB1" w:rsidRPr="00CB654B" w:rsidRDefault="005E2CB1" w:rsidP="005E2CB1">
            <w:pPr>
              <w:rPr>
                <w:ins w:id="665" w:author="Liu Jiaxiang" w:date="2020-10-10T20:52:00Z"/>
                <w:rPrChange w:id="666" w:author="Liu Jiaxiang" w:date="2020-10-10T20:52:00Z">
                  <w:rPr>
                    <w:ins w:id="667" w:author="Liu Jiaxiang" w:date="2020-10-10T20:52:00Z"/>
                    <w:lang w:val="en-US"/>
                  </w:rPr>
                </w:rPrChange>
              </w:rPr>
            </w:pPr>
            <w:ins w:id="668" w:author="Ozcan Ozturk" w:date="2020-10-10T22:45:00Z">
              <w:r>
                <w:rPr>
                  <w:lang w:val="en-US"/>
                </w:rPr>
                <w:t>Qualcomm</w:t>
              </w:r>
            </w:ins>
          </w:p>
        </w:tc>
        <w:tc>
          <w:tcPr>
            <w:tcW w:w="3828" w:type="dxa"/>
          </w:tcPr>
          <w:p w14:paraId="30F5D533" w14:textId="38504075" w:rsidR="005E2CB1" w:rsidRDefault="005E2CB1" w:rsidP="005E2CB1">
            <w:pPr>
              <w:rPr>
                <w:ins w:id="669" w:author="Liu Jiaxiang" w:date="2020-10-10T20:52:00Z"/>
                <w:lang w:val="en-US"/>
              </w:rPr>
            </w:pPr>
            <w:ins w:id="670" w:author="Ozcan Ozturk" w:date="2020-10-10T22:45:00Z">
              <w:r>
                <w:rPr>
                  <w:lang w:val="en-US"/>
                </w:rPr>
                <w:t>Very likely yes</w:t>
              </w:r>
            </w:ins>
          </w:p>
        </w:tc>
        <w:tc>
          <w:tcPr>
            <w:tcW w:w="4107" w:type="dxa"/>
          </w:tcPr>
          <w:p w14:paraId="6200C7B0" w14:textId="3C843777" w:rsidR="005E2CB1" w:rsidRDefault="005E2CB1" w:rsidP="005E2CB1">
            <w:pPr>
              <w:rPr>
                <w:ins w:id="671" w:author="Liu Jiaxiang" w:date="2020-10-10T20:52:00Z"/>
                <w:lang w:val="en-US"/>
              </w:rPr>
            </w:pPr>
            <w:ins w:id="672"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673"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674" w:author="MediaTek (Li-Chuan)" w:date="2020-10-12T09:19:00Z"/>
        </w:trPr>
        <w:tc>
          <w:tcPr>
            <w:tcW w:w="1696" w:type="dxa"/>
          </w:tcPr>
          <w:p w14:paraId="09F900E3" w14:textId="77777777" w:rsidR="00333F17" w:rsidRDefault="00333F17" w:rsidP="003D2887">
            <w:pPr>
              <w:rPr>
                <w:ins w:id="675" w:author="MediaTek (Li-Chuan)" w:date="2020-10-12T09:19:00Z"/>
                <w:lang w:val="en-US"/>
              </w:rPr>
            </w:pPr>
            <w:ins w:id="676" w:author="MediaTek (Li-Chuan)" w:date="2020-10-12T09:19:00Z">
              <w:r>
                <w:rPr>
                  <w:lang w:val="en-US"/>
                </w:rPr>
                <w:t>MediaTek</w:t>
              </w:r>
            </w:ins>
          </w:p>
        </w:tc>
        <w:tc>
          <w:tcPr>
            <w:tcW w:w="3828" w:type="dxa"/>
          </w:tcPr>
          <w:p w14:paraId="30A3AD87" w14:textId="77777777" w:rsidR="00333F17" w:rsidRDefault="00333F17" w:rsidP="003D2887">
            <w:pPr>
              <w:rPr>
                <w:ins w:id="677" w:author="MediaTek (Li-Chuan)" w:date="2020-10-12T09:19:00Z"/>
                <w:lang w:val="en-US"/>
              </w:rPr>
            </w:pPr>
            <w:ins w:id="678"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679" w:author="MediaTek (Li-Chuan)" w:date="2020-10-12T09:19:00Z"/>
                <w:lang w:val="en-US"/>
              </w:rPr>
            </w:pPr>
            <w:ins w:id="680" w:author="MediaTek (Li-Chuan)" w:date="2020-10-12T09:19:00Z">
              <w:r>
                <w:rPr>
                  <w:lang w:val="en-US"/>
                </w:rPr>
                <w:t>Unclear.</w:t>
              </w:r>
            </w:ins>
          </w:p>
          <w:p w14:paraId="76C0674B" w14:textId="77777777" w:rsidR="00333F17" w:rsidRDefault="00333F17" w:rsidP="003D2887">
            <w:pPr>
              <w:rPr>
                <w:ins w:id="681" w:author="MediaTek (Li-Chuan)" w:date="2020-10-12T09:19:00Z"/>
                <w:lang w:val="en-US"/>
              </w:rPr>
            </w:pPr>
            <w:ins w:id="682"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683" w:author="Fangying Xiao(Sharp)" w:date="2020-10-12T11:28:00Z"/>
        </w:trPr>
        <w:tc>
          <w:tcPr>
            <w:tcW w:w="1696" w:type="dxa"/>
          </w:tcPr>
          <w:p w14:paraId="15B63853" w14:textId="5C5D5BF0" w:rsidR="00836714" w:rsidRPr="002428F9" w:rsidRDefault="00836714" w:rsidP="003D2887">
            <w:pPr>
              <w:rPr>
                <w:ins w:id="684" w:author="Fangying Xiao(Sharp)" w:date="2020-10-12T11:28:00Z"/>
                <w:rFonts w:eastAsia="SimSun"/>
                <w:lang w:val="en-US" w:eastAsia="zh-CN"/>
              </w:rPr>
            </w:pPr>
            <w:ins w:id="685" w:author="Fangying Xiao(Sharp)" w:date="2020-10-12T11:28:00Z">
              <w:r>
                <w:rPr>
                  <w:rFonts w:eastAsia="SimSun" w:hint="eastAsia"/>
                  <w:lang w:val="en-US" w:eastAsia="zh-CN"/>
                </w:rPr>
                <w:t>Sharp</w:t>
              </w:r>
            </w:ins>
          </w:p>
        </w:tc>
        <w:tc>
          <w:tcPr>
            <w:tcW w:w="3828" w:type="dxa"/>
          </w:tcPr>
          <w:p w14:paraId="0A9B80E0" w14:textId="5DE50DAE" w:rsidR="00836714" w:rsidRPr="002428F9" w:rsidRDefault="00836714" w:rsidP="003D2887">
            <w:pPr>
              <w:rPr>
                <w:ins w:id="686" w:author="Fangying Xiao(Sharp)" w:date="2020-10-12T11:28:00Z"/>
                <w:rFonts w:eastAsia="SimSun"/>
                <w:lang w:val="en-US" w:eastAsia="zh-CN"/>
              </w:rPr>
            </w:pPr>
            <w:ins w:id="687"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688" w:author="Fangying Xiao(Sharp)" w:date="2020-10-12T11:29:00Z"/>
                <w:rFonts w:eastAsia="SimSun"/>
                <w:lang w:val="en-US" w:eastAsia="zh-CN"/>
              </w:rPr>
            </w:pPr>
            <w:ins w:id="689"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690" w:author="Fangying Xiao(Sharp)" w:date="2020-10-12T11:28:00Z"/>
                <w:lang w:val="en-US"/>
              </w:rPr>
            </w:pPr>
            <w:ins w:id="691" w:author="Fangying Xiao(Sharp)" w:date="2020-10-12T11:29:00Z">
              <w:r>
                <w:rPr>
                  <w:rFonts w:eastAsia="SimSun"/>
                  <w:lang w:val="en-US" w:eastAsia="zh-CN"/>
                </w:rPr>
                <w:t>Option 2c can be a complementation to other options.</w:t>
              </w:r>
            </w:ins>
          </w:p>
        </w:tc>
      </w:tr>
      <w:tr w:rsidR="002415B9" w14:paraId="14FBF9AB" w14:textId="77777777" w:rsidTr="00333F17">
        <w:trPr>
          <w:ins w:id="692" w:author="CATT" w:date="2020-10-12T15:04:00Z"/>
        </w:trPr>
        <w:tc>
          <w:tcPr>
            <w:tcW w:w="1696" w:type="dxa"/>
          </w:tcPr>
          <w:p w14:paraId="0C2104E6" w14:textId="6D234F89" w:rsidR="002415B9" w:rsidRDefault="002415B9" w:rsidP="003D2887">
            <w:pPr>
              <w:rPr>
                <w:ins w:id="693" w:author="CATT" w:date="2020-10-12T15:04:00Z"/>
                <w:rFonts w:eastAsia="SimSun"/>
                <w:lang w:val="en-US" w:eastAsia="zh-CN"/>
              </w:rPr>
            </w:pPr>
            <w:ins w:id="694" w:author="CATT" w:date="2020-10-12T15:04:00Z">
              <w:r>
                <w:rPr>
                  <w:rFonts w:eastAsia="SimSun" w:hint="eastAsia"/>
                  <w:lang w:eastAsia="zh-CN"/>
                </w:rPr>
                <w:t>CATT</w:t>
              </w:r>
            </w:ins>
          </w:p>
        </w:tc>
        <w:tc>
          <w:tcPr>
            <w:tcW w:w="3828" w:type="dxa"/>
          </w:tcPr>
          <w:p w14:paraId="69C5AFD0" w14:textId="7EAF2098" w:rsidR="002415B9" w:rsidRDefault="002415B9" w:rsidP="003D2887">
            <w:pPr>
              <w:rPr>
                <w:ins w:id="695" w:author="CATT" w:date="2020-10-12T15:04:00Z"/>
                <w:rFonts w:eastAsia="SimSun"/>
                <w:lang w:val="en-US" w:eastAsia="zh-CN"/>
              </w:rPr>
            </w:pPr>
            <w:ins w:id="696" w:author="CATT" w:date="2020-10-12T15:04:00Z">
              <w:r>
                <w:rPr>
                  <w:rFonts w:eastAsia="SimSun" w:hint="eastAsia"/>
                  <w:lang w:eastAsia="zh-CN"/>
                </w:rPr>
                <w:t>No</w:t>
              </w:r>
            </w:ins>
          </w:p>
        </w:tc>
        <w:tc>
          <w:tcPr>
            <w:tcW w:w="4107" w:type="dxa"/>
          </w:tcPr>
          <w:p w14:paraId="5FF6AA9C" w14:textId="1F8261BB" w:rsidR="002415B9" w:rsidRDefault="002415B9" w:rsidP="00836714">
            <w:pPr>
              <w:rPr>
                <w:ins w:id="697" w:author="CATT" w:date="2020-10-12T15:04:00Z"/>
                <w:rFonts w:eastAsia="SimSun"/>
                <w:lang w:eastAsia="zh-CN"/>
              </w:rPr>
            </w:pPr>
            <w:ins w:id="698" w:author="CATT" w:date="2020-10-12T15:04:00Z">
              <w:r>
                <w:rPr>
                  <w:rFonts w:eastAsia="SimSun"/>
                  <w:lang w:eastAsia="zh-CN"/>
                </w:rPr>
                <w:t>W</w:t>
              </w:r>
              <w:r>
                <w:rPr>
                  <w:rFonts w:eastAsia="SimSun" w:hint="eastAsia"/>
                  <w:lang w:eastAsia="zh-CN"/>
                </w:rPr>
                <w:t>e don</w:t>
              </w:r>
              <w:r>
                <w:rPr>
                  <w:rFonts w:eastAsia="SimSun"/>
                  <w:lang w:eastAsia="zh-CN"/>
                </w:rPr>
                <w:t>’</w:t>
              </w:r>
              <w:r>
                <w:rPr>
                  <w:rFonts w:eastAsia="SimSun" w:hint="eastAsia"/>
                  <w:lang w:eastAsia="zh-CN"/>
                </w:rPr>
                <w:t xml:space="preserve">t see the benefit of this solution compared with other solutions. </w:t>
              </w:r>
              <w:r>
                <w:rPr>
                  <w:rFonts w:eastAsia="SimSun"/>
                  <w:lang w:eastAsia="zh-CN"/>
                </w:rPr>
                <w:t>W</w:t>
              </w:r>
              <w:r>
                <w:rPr>
                  <w:rFonts w:eastAsia="SimSun" w:hint="eastAsia"/>
                  <w:lang w:eastAsia="zh-CN"/>
                </w:rPr>
                <w:t>e think just indicate the paging collision to CN by NAS message is enough.</w:t>
              </w:r>
            </w:ins>
          </w:p>
        </w:tc>
      </w:tr>
      <w:tr w:rsidR="00C82FF2" w14:paraId="72F0C944" w14:textId="77777777" w:rsidTr="00333F17">
        <w:trPr>
          <w:ins w:id="699" w:author="NEC (Wangda)" w:date="2020-10-12T17:32:00Z"/>
        </w:trPr>
        <w:tc>
          <w:tcPr>
            <w:tcW w:w="1696" w:type="dxa"/>
          </w:tcPr>
          <w:p w14:paraId="1FF95FA2" w14:textId="3DE1E8AF" w:rsidR="00C82FF2" w:rsidRDefault="00C82FF2" w:rsidP="00C82FF2">
            <w:pPr>
              <w:rPr>
                <w:ins w:id="700" w:author="NEC (Wangda)" w:date="2020-10-12T17:32:00Z"/>
                <w:rFonts w:eastAsia="SimSun"/>
                <w:lang w:eastAsia="zh-CN"/>
              </w:rPr>
            </w:pPr>
            <w:ins w:id="701" w:author="NEC (Wangda)" w:date="2020-10-12T17:32:00Z">
              <w:r>
                <w:rPr>
                  <w:rFonts w:eastAsia="SimSun" w:hint="eastAsia"/>
                  <w:lang w:val="en-US" w:eastAsia="zh-CN"/>
                </w:rPr>
                <w:t>NEC</w:t>
              </w:r>
            </w:ins>
          </w:p>
        </w:tc>
        <w:tc>
          <w:tcPr>
            <w:tcW w:w="3828" w:type="dxa"/>
          </w:tcPr>
          <w:p w14:paraId="3CD681D3" w14:textId="1EA85220" w:rsidR="00C82FF2" w:rsidRDefault="00C82FF2" w:rsidP="00C82FF2">
            <w:pPr>
              <w:rPr>
                <w:ins w:id="702" w:author="NEC (Wangda)" w:date="2020-10-12T17:32:00Z"/>
                <w:rFonts w:eastAsia="SimSun"/>
                <w:lang w:eastAsia="zh-CN"/>
              </w:rPr>
            </w:pPr>
            <w:ins w:id="703" w:author="NEC (Wangda)" w:date="2020-10-12T17:32:00Z">
              <w:r>
                <w:rPr>
                  <w:rFonts w:eastAsia="SimSun"/>
                  <w:lang w:val="en-US" w:eastAsia="zh-CN"/>
                </w:rPr>
                <w:t>Yes</w:t>
              </w:r>
            </w:ins>
          </w:p>
        </w:tc>
        <w:tc>
          <w:tcPr>
            <w:tcW w:w="4107" w:type="dxa"/>
          </w:tcPr>
          <w:p w14:paraId="3A635337" w14:textId="77777777" w:rsidR="00C82FF2" w:rsidRDefault="00C82FF2" w:rsidP="00C82FF2">
            <w:pPr>
              <w:rPr>
                <w:ins w:id="704" w:author="NEC (Wangda)" w:date="2020-10-12T17:32:00Z"/>
                <w:rFonts w:eastAsia="SimSun"/>
                <w:lang w:val="en-US" w:eastAsia="zh-CN"/>
              </w:rPr>
            </w:pPr>
            <w:ins w:id="705" w:author="NEC (Wangda)" w:date="2020-10-12T17:32:00Z">
              <w:r>
                <w:rPr>
                  <w:rFonts w:eastAsia="SimSun" w:hint="eastAsia"/>
                  <w:lang w:val="en-US" w:eastAsia="zh-CN"/>
                </w:rPr>
                <w:t>A</w:t>
              </w:r>
              <w:r>
                <w:rPr>
                  <w:rFonts w:eastAsia="SimSun"/>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706" w:author="NEC (Wangda)" w:date="2020-10-12T17:32:00Z"/>
                <w:rFonts w:eastAsia="SimSun"/>
                <w:lang w:eastAsia="zh-CN"/>
              </w:rPr>
            </w:pPr>
            <w:ins w:id="707" w:author="NEC (Wangda)" w:date="2020-10-12T17:32:00Z">
              <w:r>
                <w:rPr>
                  <w:rFonts w:eastAsia="SimSun"/>
                  <w:lang w:val="en-US" w:eastAsia="zh-CN"/>
                </w:rPr>
                <w:t>If without assistance information, and the new configuration provided can not solve the collision, the UE and the network can repeat the procedure until the paging collision issue is solved. In this sense, this can be seen as nice to have function.</w:t>
              </w:r>
            </w:ins>
          </w:p>
        </w:tc>
      </w:tr>
      <w:tr w:rsidR="00623E6D" w14:paraId="45B9D6DA" w14:textId="77777777" w:rsidTr="00333F17">
        <w:trPr>
          <w:ins w:id="708" w:author="Hong wei" w:date="2020-10-12T18:00:00Z"/>
        </w:trPr>
        <w:tc>
          <w:tcPr>
            <w:tcW w:w="1696" w:type="dxa"/>
          </w:tcPr>
          <w:p w14:paraId="6FC084B0" w14:textId="4DC148B6" w:rsidR="00623E6D" w:rsidRDefault="00623E6D" w:rsidP="00623E6D">
            <w:pPr>
              <w:rPr>
                <w:ins w:id="709" w:author="Hong wei" w:date="2020-10-12T18:00:00Z"/>
                <w:rFonts w:eastAsia="SimSun"/>
                <w:lang w:val="en-US" w:eastAsia="zh-CN"/>
              </w:rPr>
            </w:pPr>
            <w:ins w:id="710" w:author="Hong wei" w:date="2020-10-12T18:00:00Z">
              <w:r>
                <w:rPr>
                  <w:rFonts w:eastAsia="SimSun" w:hint="eastAsia"/>
                  <w:lang w:val="en-US" w:eastAsia="zh-CN"/>
                </w:rPr>
                <w:t>X</w:t>
              </w:r>
              <w:r>
                <w:rPr>
                  <w:rFonts w:eastAsia="SimSun"/>
                  <w:lang w:val="en-US" w:eastAsia="zh-CN"/>
                </w:rPr>
                <w:t>iaomi</w:t>
              </w:r>
            </w:ins>
          </w:p>
        </w:tc>
        <w:tc>
          <w:tcPr>
            <w:tcW w:w="3828" w:type="dxa"/>
          </w:tcPr>
          <w:p w14:paraId="47AF4D65" w14:textId="0B0F57EB" w:rsidR="00623E6D" w:rsidRDefault="00623E6D" w:rsidP="00623E6D">
            <w:pPr>
              <w:rPr>
                <w:ins w:id="711" w:author="Hong wei" w:date="2020-10-12T18:00:00Z"/>
                <w:rFonts w:eastAsia="SimSun"/>
                <w:lang w:val="en-US" w:eastAsia="zh-CN"/>
              </w:rPr>
            </w:pPr>
            <w:ins w:id="712" w:author="Hong wei" w:date="2020-10-12T18:00:00Z">
              <w:r>
                <w:rPr>
                  <w:rFonts w:eastAsia="SimSun"/>
                  <w:lang w:val="en-US" w:eastAsia="zh-CN"/>
                </w:rPr>
                <w:t>yes</w:t>
              </w:r>
            </w:ins>
          </w:p>
        </w:tc>
        <w:tc>
          <w:tcPr>
            <w:tcW w:w="4107" w:type="dxa"/>
          </w:tcPr>
          <w:p w14:paraId="2B390677" w14:textId="66AC9821" w:rsidR="00623E6D" w:rsidRDefault="00623E6D" w:rsidP="00623E6D">
            <w:pPr>
              <w:rPr>
                <w:ins w:id="713" w:author="Hong wei" w:date="2020-10-12T18:00:00Z"/>
                <w:rFonts w:eastAsia="SimSun"/>
                <w:lang w:val="en-US" w:eastAsia="zh-CN"/>
              </w:rPr>
            </w:pPr>
            <w:ins w:id="714" w:author="Hong wei" w:date="2020-10-12T18:00:00Z">
              <w:r>
                <w:rPr>
                  <w:rFonts w:eastAsia="SimSun"/>
                  <w:lang w:val="en-US" w:eastAsia="zh-CN"/>
                </w:rPr>
                <w:t>Assistance information from UE to network may be helpful for network to solve the paging collision. Can also sovle the problem in Option 1 (Randomly allocated 5G-GUTI may still have paging collision).</w:t>
              </w:r>
            </w:ins>
          </w:p>
        </w:tc>
      </w:tr>
      <w:tr w:rsidR="003F77D7" w14:paraId="56AE34F7" w14:textId="77777777" w:rsidTr="00333F17">
        <w:trPr>
          <w:ins w:id="715" w:author="Huawei, HiSilicon" w:date="2020-10-12T13:47:00Z"/>
        </w:trPr>
        <w:tc>
          <w:tcPr>
            <w:tcW w:w="1696" w:type="dxa"/>
          </w:tcPr>
          <w:p w14:paraId="58E4392A" w14:textId="231096C2" w:rsidR="003F77D7" w:rsidRDefault="003F77D7" w:rsidP="003F77D7">
            <w:pPr>
              <w:rPr>
                <w:ins w:id="716" w:author="Huawei, HiSilicon" w:date="2020-10-12T13:47:00Z"/>
                <w:rFonts w:eastAsia="SimSun"/>
                <w:lang w:val="en-US" w:eastAsia="zh-CN"/>
              </w:rPr>
            </w:pPr>
            <w:ins w:id="717" w:author="Huawei, HiSilicon" w:date="2020-10-12T13:47:00Z">
              <w:r>
                <w:t>Huawei, HiSilicon</w:t>
              </w:r>
            </w:ins>
          </w:p>
        </w:tc>
        <w:tc>
          <w:tcPr>
            <w:tcW w:w="3828" w:type="dxa"/>
          </w:tcPr>
          <w:p w14:paraId="4671EDA7" w14:textId="4E7464B2" w:rsidR="003F77D7" w:rsidRDefault="003F77D7" w:rsidP="003F77D7">
            <w:pPr>
              <w:rPr>
                <w:ins w:id="718" w:author="Huawei, HiSilicon" w:date="2020-10-12T13:47:00Z"/>
                <w:rFonts w:eastAsia="SimSun"/>
                <w:lang w:val="en-US" w:eastAsia="zh-CN"/>
              </w:rPr>
            </w:pPr>
            <w:ins w:id="719" w:author="Huawei, HiSilicon" w:date="2020-10-12T13:47:00Z">
              <w:r>
                <w:rPr>
                  <w:lang w:val="en-US"/>
                </w:rPr>
                <w:t>Yes, but not necessary</w:t>
              </w:r>
            </w:ins>
          </w:p>
        </w:tc>
        <w:tc>
          <w:tcPr>
            <w:tcW w:w="4107" w:type="dxa"/>
          </w:tcPr>
          <w:p w14:paraId="1BB70101" w14:textId="6247E0CC" w:rsidR="003F77D7" w:rsidRDefault="003F77D7" w:rsidP="003F77D7">
            <w:pPr>
              <w:rPr>
                <w:ins w:id="720" w:author="Huawei, HiSilicon" w:date="2020-10-12T13:47:00Z"/>
                <w:rFonts w:eastAsia="SimSun"/>
                <w:lang w:val="en-US" w:eastAsia="zh-CN"/>
              </w:rPr>
            </w:pPr>
            <w:ins w:id="721" w:author="Huawei, HiSilicon" w:date="2020-10-12T13:47:00Z">
              <w:r>
                <w:rPr>
                  <w:rFonts w:eastAsia="SimSun"/>
                  <w:lang w:val="en-US" w:eastAsia="zh-CN"/>
                </w:rPr>
                <w:t>Agree with other companies that the UE assistance information for solving the paging collision issue is not necessary.</w:t>
              </w:r>
            </w:ins>
          </w:p>
        </w:tc>
      </w:tr>
      <w:tr w:rsidR="007B392A" w14:paraId="0912A3B4" w14:textId="77777777" w:rsidTr="00333F17">
        <w:trPr>
          <w:ins w:id="722" w:author="Sethuraman Gurumoorthy" w:date="2020-10-12T10:04:00Z"/>
        </w:trPr>
        <w:tc>
          <w:tcPr>
            <w:tcW w:w="1696" w:type="dxa"/>
          </w:tcPr>
          <w:p w14:paraId="2C564DFD" w14:textId="52D8C25B" w:rsidR="007B392A" w:rsidRDefault="007B392A" w:rsidP="003F77D7">
            <w:pPr>
              <w:rPr>
                <w:ins w:id="723" w:author="Sethuraman Gurumoorthy" w:date="2020-10-12T10:04:00Z"/>
              </w:rPr>
            </w:pPr>
            <w:ins w:id="724" w:author="Sethuraman Gurumoorthy" w:date="2020-10-12T10:04:00Z">
              <w:r>
                <w:t>Apple</w:t>
              </w:r>
            </w:ins>
          </w:p>
        </w:tc>
        <w:tc>
          <w:tcPr>
            <w:tcW w:w="3828" w:type="dxa"/>
          </w:tcPr>
          <w:p w14:paraId="05FABB54" w14:textId="3F3B1E35" w:rsidR="007B392A" w:rsidRDefault="007B392A" w:rsidP="003F77D7">
            <w:pPr>
              <w:rPr>
                <w:ins w:id="725" w:author="Sethuraman Gurumoorthy" w:date="2020-10-12T10:04:00Z"/>
                <w:lang w:val="en-US"/>
              </w:rPr>
            </w:pPr>
            <w:ins w:id="726" w:author="Sethuraman Gurumoorthy" w:date="2020-10-12T10:04:00Z">
              <w:r>
                <w:rPr>
                  <w:lang w:val="en-US"/>
                </w:rPr>
                <w:t>Yes</w:t>
              </w:r>
            </w:ins>
          </w:p>
        </w:tc>
        <w:tc>
          <w:tcPr>
            <w:tcW w:w="4107" w:type="dxa"/>
          </w:tcPr>
          <w:p w14:paraId="7EF145E0" w14:textId="7668B208" w:rsidR="007B392A" w:rsidRDefault="007B392A" w:rsidP="003F77D7">
            <w:pPr>
              <w:rPr>
                <w:ins w:id="727" w:author="Sethuraman Gurumoorthy" w:date="2020-10-12T10:04:00Z"/>
                <w:rFonts w:eastAsia="SimSun"/>
                <w:lang w:val="en-US" w:eastAsia="zh-CN"/>
              </w:rPr>
            </w:pPr>
            <w:ins w:id="728" w:author="Sethuraman Gurumoorthy" w:date="2020-10-12T10:04:00Z">
              <w:r>
                <w:rPr>
                  <w:rFonts w:eastAsia="SimSun"/>
                  <w:lang w:val="en-US" w:eastAsia="zh-CN"/>
                </w:rPr>
                <w:t>Yes, using MUSIM UE Assistance Information would be beneficial to both UE and NW, as it takes into account mutual requirements from both UE and NW perspective.</w:t>
              </w:r>
            </w:ins>
          </w:p>
        </w:tc>
      </w:tr>
      <w:tr w:rsidR="00EF54B4" w14:paraId="778858DB" w14:textId="77777777" w:rsidTr="00333F17">
        <w:trPr>
          <w:ins w:id="729" w:author="Convida" w:date="2020-10-12T16:27:00Z"/>
        </w:trPr>
        <w:tc>
          <w:tcPr>
            <w:tcW w:w="1696" w:type="dxa"/>
          </w:tcPr>
          <w:p w14:paraId="6FBE6C96" w14:textId="5D787BEC" w:rsidR="00EF54B4" w:rsidRDefault="00EF54B4" w:rsidP="00EF54B4">
            <w:pPr>
              <w:rPr>
                <w:ins w:id="730" w:author="Convida" w:date="2020-10-12T16:27:00Z"/>
              </w:rPr>
            </w:pPr>
            <w:ins w:id="731" w:author="Convida" w:date="2020-10-12T16:27:00Z">
              <w:r w:rsidRPr="009775B4">
                <w:t>Convida Wireless</w:t>
              </w:r>
            </w:ins>
          </w:p>
        </w:tc>
        <w:tc>
          <w:tcPr>
            <w:tcW w:w="3828" w:type="dxa"/>
          </w:tcPr>
          <w:p w14:paraId="7758B93D" w14:textId="7236E3E0" w:rsidR="00EF54B4" w:rsidRDefault="00EF54B4" w:rsidP="00EF54B4">
            <w:pPr>
              <w:rPr>
                <w:ins w:id="732" w:author="Convida" w:date="2020-10-12T16:27:00Z"/>
                <w:lang w:val="en-US"/>
              </w:rPr>
            </w:pPr>
            <w:ins w:id="733" w:author="Convida" w:date="2020-10-12T16:27:00Z">
              <w:r w:rsidRPr="009775B4">
                <w:t>Maybe, depends on what the assistance information is and the details of the solution.</w:t>
              </w:r>
            </w:ins>
          </w:p>
        </w:tc>
        <w:tc>
          <w:tcPr>
            <w:tcW w:w="4107" w:type="dxa"/>
          </w:tcPr>
          <w:p w14:paraId="21C75804" w14:textId="6FF03960" w:rsidR="00EF54B4" w:rsidRDefault="00EF54B4" w:rsidP="00EF54B4">
            <w:pPr>
              <w:rPr>
                <w:ins w:id="734" w:author="Convida" w:date="2020-10-12T16:27:00Z"/>
                <w:rFonts w:eastAsia="SimSun"/>
                <w:lang w:val="en-US" w:eastAsia="zh-CN"/>
              </w:rPr>
            </w:pPr>
            <w:ins w:id="735" w:author="Convida" w:date="2020-10-12T16:27:00Z">
              <w:r w:rsidRPr="009775B4">
                <w:t>For example, A UE assistance information based solution that consist of enabling the solution in option 2a or 2b may be feasible and effective.</w:t>
              </w:r>
            </w:ins>
          </w:p>
        </w:tc>
      </w:tr>
      <w:tr w:rsidR="00FE2C42" w14:paraId="4E78334F" w14:textId="77777777" w:rsidTr="00333F17">
        <w:trPr>
          <w:ins w:id="736" w:author="Google" w:date="2020-10-12T15:42:00Z"/>
        </w:trPr>
        <w:tc>
          <w:tcPr>
            <w:tcW w:w="1696" w:type="dxa"/>
          </w:tcPr>
          <w:p w14:paraId="58047228" w14:textId="303FBCE2" w:rsidR="00FE2C42" w:rsidRPr="009775B4" w:rsidRDefault="00FE2C42" w:rsidP="00FE2C42">
            <w:pPr>
              <w:rPr>
                <w:ins w:id="737" w:author="Google" w:date="2020-10-12T15:42:00Z"/>
              </w:rPr>
            </w:pPr>
            <w:ins w:id="738" w:author="Google" w:date="2020-10-12T15:42:00Z">
              <w:r>
                <w:rPr>
                  <w:lang w:val="en-US"/>
                </w:rPr>
                <w:t>Google</w:t>
              </w:r>
            </w:ins>
          </w:p>
        </w:tc>
        <w:tc>
          <w:tcPr>
            <w:tcW w:w="3828" w:type="dxa"/>
          </w:tcPr>
          <w:p w14:paraId="3D9C4200" w14:textId="183E00A6" w:rsidR="00FE2C42" w:rsidRPr="009775B4" w:rsidRDefault="00FE2C42" w:rsidP="00FE2C42">
            <w:pPr>
              <w:rPr>
                <w:ins w:id="739" w:author="Google" w:date="2020-10-12T15:42:00Z"/>
              </w:rPr>
            </w:pPr>
            <w:ins w:id="740" w:author="Google" w:date="2020-10-12T15:42:00Z">
              <w:r>
                <w:rPr>
                  <w:lang w:val="en-US"/>
                </w:rPr>
                <w:t>Yes</w:t>
              </w:r>
            </w:ins>
          </w:p>
        </w:tc>
        <w:tc>
          <w:tcPr>
            <w:tcW w:w="4107" w:type="dxa"/>
          </w:tcPr>
          <w:p w14:paraId="2E9CBFD6" w14:textId="1DAB8BEA" w:rsidR="00FE2C42" w:rsidRPr="009775B4" w:rsidRDefault="00FE2C42" w:rsidP="00FE2C42">
            <w:pPr>
              <w:rPr>
                <w:ins w:id="741" w:author="Google" w:date="2020-10-12T15:42:00Z"/>
              </w:rPr>
            </w:pPr>
            <w:ins w:id="742" w:author="Google" w:date="2020-10-12T15:42:00Z">
              <w:r>
                <w:rPr>
                  <w:lang w:val="en-US"/>
                </w:rPr>
                <w:t>We think this option is a bit more complex than Option 1, 2a, and 2b, and provides limited benefit.</w:t>
              </w:r>
            </w:ins>
          </w:p>
        </w:tc>
      </w:tr>
      <w:tr w:rsidR="00FE2C42" w14:paraId="0DA8F8F1" w14:textId="77777777" w:rsidTr="00333F17">
        <w:trPr>
          <w:ins w:id="743" w:author="Google" w:date="2020-10-12T15:42:00Z"/>
        </w:trPr>
        <w:tc>
          <w:tcPr>
            <w:tcW w:w="1696" w:type="dxa"/>
          </w:tcPr>
          <w:p w14:paraId="12458253" w14:textId="0A25B20B" w:rsidR="00FE2C42" w:rsidRPr="009775B4" w:rsidRDefault="00BE1ACD" w:rsidP="00FE2C42">
            <w:pPr>
              <w:rPr>
                <w:ins w:id="744" w:author="Google" w:date="2020-10-12T15:42:00Z"/>
                <w:lang w:eastAsia="ko-KR"/>
              </w:rPr>
            </w:pPr>
            <w:ins w:id="745" w:author="Samsung (Sangyeob Jung)" w:date="2020-10-13T09:02:00Z">
              <w:r>
                <w:rPr>
                  <w:rFonts w:hint="eastAsia"/>
                  <w:lang w:eastAsia="ko-KR"/>
                </w:rPr>
                <w:t>Samsung</w:t>
              </w:r>
            </w:ins>
          </w:p>
        </w:tc>
        <w:tc>
          <w:tcPr>
            <w:tcW w:w="3828" w:type="dxa"/>
          </w:tcPr>
          <w:p w14:paraId="0FA55863" w14:textId="5BA5986B" w:rsidR="00FE2C42" w:rsidRPr="009775B4" w:rsidRDefault="00BE1ACD" w:rsidP="00FE2C42">
            <w:pPr>
              <w:rPr>
                <w:ins w:id="746" w:author="Google" w:date="2020-10-12T15:42:00Z"/>
                <w:lang w:eastAsia="ko-KR"/>
              </w:rPr>
            </w:pPr>
            <w:ins w:id="747" w:author="Samsung (Sangyeob Jung)" w:date="2020-10-13T09:02:00Z">
              <w:r>
                <w:rPr>
                  <w:rFonts w:hint="eastAsia"/>
                  <w:lang w:eastAsia="ko-KR"/>
                </w:rPr>
                <w:t>Yes</w:t>
              </w:r>
            </w:ins>
          </w:p>
        </w:tc>
        <w:tc>
          <w:tcPr>
            <w:tcW w:w="4107" w:type="dxa"/>
          </w:tcPr>
          <w:p w14:paraId="553C8436" w14:textId="77C5459D" w:rsidR="00FE2C42" w:rsidRPr="009775B4" w:rsidRDefault="00BE1ACD" w:rsidP="00FE2C42">
            <w:pPr>
              <w:rPr>
                <w:ins w:id="748" w:author="Google" w:date="2020-10-12T15:42:00Z"/>
              </w:rPr>
            </w:pPr>
            <w:ins w:id="749" w:author="Samsung (Sangyeob Jung)" w:date="2020-10-13T09:02:00Z">
              <w:r>
                <w:rPr>
                  <w:lang w:val="en-US"/>
                </w:rPr>
                <w:t>Effectiveness will depend on what and how the MUSIM assistance information is defined, conveyed and utilized by network. However, it is needed that unnecessary complexity is avoided. This would need further analysis and discussion by RAN2</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750" w:author="Windows User" w:date="2020-09-27T16:47:00Z">
                  <w:rPr>
                    <w:lang w:val="en-US"/>
                  </w:rPr>
                </w:rPrChange>
              </w:rPr>
            </w:pPr>
            <w:ins w:id="751"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752" w:author="Windows User" w:date="2020-09-28T09:26:00Z"/>
                <w:rFonts w:eastAsia="SimSun"/>
                <w:lang w:val="en-US" w:eastAsia="zh-CN"/>
              </w:rPr>
            </w:pPr>
            <w:ins w:id="753" w:author="Windows User" w:date="2020-09-27T16:47:00Z">
              <w:r>
                <w:rPr>
                  <w:rFonts w:eastAsia="SimSun"/>
                  <w:lang w:val="en-US" w:eastAsia="zh-CN"/>
                </w:rPr>
                <w:t>Yes</w:t>
              </w:r>
            </w:ins>
          </w:p>
          <w:p w14:paraId="26531808" w14:textId="77777777" w:rsidR="006F4976" w:rsidRDefault="009877F2">
            <w:pPr>
              <w:rPr>
                <w:ins w:id="754" w:author="Windows User" w:date="2020-09-28T09:27:00Z"/>
                <w:rFonts w:eastAsia="SimSun"/>
                <w:lang w:val="en-US" w:eastAsia="zh-CN"/>
              </w:rPr>
            </w:pPr>
            <w:ins w:id="755"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756" w:author="Windows User" w:date="2020-09-27T16:47:00Z">
                  <w:rPr>
                    <w:lang w:val="en-US"/>
                  </w:rPr>
                </w:rPrChange>
              </w:rPr>
            </w:pPr>
            <w:ins w:id="757" w:author="Windows User" w:date="2020-09-28T09:27:00Z">
              <w:r>
                <w:rPr>
                  <w:rFonts w:eastAsia="SimSun"/>
                  <w:lang w:val="en-US" w:eastAsia="zh-CN"/>
                </w:rPr>
                <w:t>It can be resued.</w:t>
              </w:r>
            </w:ins>
          </w:p>
        </w:tc>
        <w:tc>
          <w:tcPr>
            <w:tcW w:w="4107" w:type="dxa"/>
          </w:tcPr>
          <w:p w14:paraId="596F8E2F" w14:textId="77777777" w:rsidR="006F4976" w:rsidRPr="006F4976" w:rsidRDefault="009877F2">
            <w:pPr>
              <w:rPr>
                <w:rFonts w:eastAsia="SimSun"/>
                <w:lang w:val="en-US" w:eastAsia="zh-CN"/>
                <w:rPrChange w:id="758" w:author="Windows User" w:date="2020-09-27T16:47:00Z">
                  <w:rPr>
                    <w:lang w:val="en-US"/>
                  </w:rPr>
                </w:rPrChange>
              </w:rPr>
            </w:pPr>
            <w:ins w:id="759"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760" w:author="LenovoMM_User" w:date="2020-09-28T11:26:00Z">
              <w:r>
                <w:rPr>
                  <w:lang w:val="en-US"/>
                </w:rPr>
                <w:t>Lenovo, MotM</w:t>
              </w:r>
            </w:ins>
          </w:p>
        </w:tc>
        <w:tc>
          <w:tcPr>
            <w:tcW w:w="3828" w:type="dxa"/>
          </w:tcPr>
          <w:p w14:paraId="520F404A" w14:textId="77777777" w:rsidR="006F4976" w:rsidRDefault="009877F2">
            <w:pPr>
              <w:rPr>
                <w:lang w:val="en-US"/>
              </w:rPr>
            </w:pPr>
            <w:ins w:id="761" w:author="LenovoMM_User" w:date="2020-09-28T11:26:00Z">
              <w:r>
                <w:rPr>
                  <w:lang w:val="en-US"/>
                </w:rPr>
                <w:t>Maybe</w:t>
              </w:r>
            </w:ins>
          </w:p>
        </w:tc>
        <w:tc>
          <w:tcPr>
            <w:tcW w:w="4107" w:type="dxa"/>
          </w:tcPr>
          <w:p w14:paraId="2E2241A8" w14:textId="77777777" w:rsidR="006F4976" w:rsidRDefault="009877F2">
            <w:pPr>
              <w:rPr>
                <w:ins w:id="762" w:author="LenovoMM_User" w:date="2020-09-28T11:31:00Z"/>
                <w:lang w:val="en-US"/>
              </w:rPr>
            </w:pPr>
            <w:ins w:id="763" w:author="LenovoMM_User" w:date="2020-09-28T11:26:00Z">
              <w:r>
                <w:rPr>
                  <w:lang w:val="en-US"/>
                </w:rPr>
                <w:t>Uncertain</w:t>
              </w:r>
            </w:ins>
            <w:ins w:id="764" w:author="LenovoMM_User" w:date="2020-09-28T11:32:00Z">
              <w:r>
                <w:rPr>
                  <w:lang w:val="en-US"/>
                </w:rPr>
                <w:t xml:space="preserve"> about “consecutive”: </w:t>
              </w:r>
            </w:ins>
            <w:ins w:id="765" w:author="LenovoMM_User" w:date="2020-09-28T11:26:00Z">
              <w:r>
                <w:rPr>
                  <w:lang w:val="en-US"/>
                </w:rPr>
                <w:t xml:space="preserve">It depends on </w:t>
              </w:r>
            </w:ins>
            <w:ins w:id="766" w:author="LenovoMM_User" w:date="2020-09-28T11:27:00Z">
              <w:r>
                <w:rPr>
                  <w:lang w:val="en-US"/>
                </w:rPr>
                <w:t xml:space="preserve">UE’s radio situation in two different radios, willingness of the operator to expend </w:t>
              </w:r>
            </w:ins>
            <w:ins w:id="767" w:author="LenovoMM_User" w:date="2020-09-28T11:28:00Z">
              <w:r>
                <w:rPr>
                  <w:lang w:val="en-US"/>
                </w:rPr>
                <w:t xml:space="preserve">so much more resources as the paging propogation of a higher repeated paging can be very costly, switching time for the Rx etc. A more </w:t>
              </w:r>
            </w:ins>
            <w:ins w:id="768" w:author="LenovoMM_User" w:date="2020-09-28T11:29:00Z">
              <w:r>
                <w:rPr>
                  <w:lang w:val="en-US"/>
                </w:rPr>
                <w:t>static and away POs (i.e. not just extended) in two systems can be more reliable.</w:t>
              </w:r>
            </w:ins>
            <w:ins w:id="769" w:author="LenovoMM_User" w:date="2020-09-28T11:30:00Z">
              <w:r>
                <w:rPr>
                  <w:lang w:val="en-US"/>
                </w:rPr>
                <w:t xml:space="preserve"> </w:t>
              </w:r>
            </w:ins>
          </w:p>
          <w:p w14:paraId="733D9DA6" w14:textId="77777777" w:rsidR="006F4976" w:rsidRDefault="009877F2">
            <w:pPr>
              <w:rPr>
                <w:lang w:val="en-US"/>
              </w:rPr>
            </w:pPr>
            <w:ins w:id="770" w:author="LenovoMM_User" w:date="2020-09-28T11:30:00Z">
              <w:r>
                <w:rPr>
                  <w:lang w:val="en-US"/>
                </w:rPr>
                <w:t>From that perspective, not CONSECUTIVE POs but rather POs shifted by an offset could be foolproof, allowing the UE to finish in the first system, retun</w:t>
              </w:r>
            </w:ins>
            <w:ins w:id="771" w:author="LenovoMM_User" w:date="2020-09-28T11:45:00Z">
              <w:r>
                <w:rPr>
                  <w:lang w:val="en-US"/>
                </w:rPr>
                <w:t>e</w:t>
              </w:r>
            </w:ins>
            <w:ins w:id="772" w:author="LenovoMM_User" w:date="2020-09-28T11:30:00Z">
              <w:r>
                <w:rPr>
                  <w:lang w:val="en-US"/>
                </w:rPr>
                <w:t xml:space="preserve"> a</w:t>
              </w:r>
            </w:ins>
            <w:ins w:id="773" w:author="LenovoMM_User" w:date="2020-09-28T11:31:00Z">
              <w:r>
                <w:rPr>
                  <w:lang w:val="en-US"/>
                </w:rPr>
                <w:t xml:space="preserve">nd </w:t>
              </w:r>
            </w:ins>
            <w:ins w:id="774" w:author="LenovoMM_User" w:date="2020-09-28T11:46:00Z">
              <w:r>
                <w:rPr>
                  <w:lang w:val="en-US"/>
                </w:rPr>
                <w:t xml:space="preserve">still have </w:t>
              </w:r>
            </w:ins>
            <w:ins w:id="775" w:author="LenovoMM_User" w:date="2020-09-28T11:31:00Z">
              <w:r>
                <w:rPr>
                  <w:lang w:val="en-US"/>
                </w:rPr>
                <w:t>sufficient opportunities in receiving Paging in the second system</w:t>
              </w:r>
            </w:ins>
            <w:ins w:id="776" w:author="LenovoMM_User" w:date="2020-09-28T11:32:00Z">
              <w:r>
                <w:rPr>
                  <w:lang w:val="en-US"/>
                </w:rPr>
                <w:t>.</w:t>
              </w:r>
            </w:ins>
          </w:p>
        </w:tc>
      </w:tr>
      <w:tr w:rsidR="006F4976" w14:paraId="502AE1D8" w14:textId="77777777">
        <w:trPr>
          <w:ins w:id="777" w:author="Soghomonian, Manook, Vodafone Group" w:date="2020-09-30T10:27:00Z"/>
        </w:trPr>
        <w:tc>
          <w:tcPr>
            <w:tcW w:w="1696" w:type="dxa"/>
          </w:tcPr>
          <w:p w14:paraId="30C2851D" w14:textId="77777777" w:rsidR="006F4976" w:rsidRDefault="009877F2">
            <w:pPr>
              <w:rPr>
                <w:ins w:id="778" w:author="Soghomonian, Manook, Vodafone Group" w:date="2020-09-30T10:27:00Z"/>
                <w:lang w:val="en-US"/>
              </w:rPr>
            </w:pPr>
            <w:ins w:id="779" w:author="Soghomonian, Manook, Vodafone Group" w:date="2020-09-30T10:28:00Z">
              <w:r>
                <w:rPr>
                  <w:lang w:val="en-US"/>
                </w:rPr>
                <w:t>Vodafone</w:t>
              </w:r>
            </w:ins>
          </w:p>
        </w:tc>
        <w:tc>
          <w:tcPr>
            <w:tcW w:w="3828" w:type="dxa"/>
          </w:tcPr>
          <w:p w14:paraId="317985FF" w14:textId="77777777" w:rsidR="006F4976" w:rsidRDefault="009877F2">
            <w:pPr>
              <w:rPr>
                <w:ins w:id="780" w:author="Soghomonian, Manook, Vodafone Group" w:date="2020-09-30T10:28:00Z"/>
                <w:lang w:val="en-US"/>
              </w:rPr>
            </w:pPr>
            <w:ins w:id="781" w:author="Soghomonian, Manook, Vodafone Group" w:date="2020-09-30T10:28:00Z">
              <w:r>
                <w:rPr>
                  <w:lang w:val="en-US"/>
                </w:rPr>
                <w:t>This is NOT a feasible solution.</w:t>
              </w:r>
            </w:ins>
          </w:p>
          <w:p w14:paraId="1E166706" w14:textId="77777777" w:rsidR="006F4976" w:rsidRDefault="009877F2">
            <w:pPr>
              <w:rPr>
                <w:ins w:id="782" w:author="Soghomonian, Manook, Vodafone Group" w:date="2020-09-30T10:28:00Z"/>
                <w:lang w:val="en-US"/>
              </w:rPr>
            </w:pPr>
            <w:ins w:id="783"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784" w:author="Soghomonian, Manook, Vodafone Group" w:date="2020-09-30T10:28:00Z"/>
                <w:lang w:val="en-US"/>
              </w:rPr>
            </w:pPr>
            <w:ins w:id="785"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786" w:author="Soghomonian, Manook, Vodafone Group" w:date="2020-09-30T10:28:00Z"/>
                <w:lang w:val="en-US"/>
              </w:rPr>
            </w:pPr>
            <w:ins w:id="787"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788" w:author="Soghomonian, Manook, Vodafone Group" w:date="2020-09-30T10:27:00Z"/>
                <w:lang w:val="en-US"/>
              </w:rPr>
            </w:pPr>
          </w:p>
        </w:tc>
        <w:tc>
          <w:tcPr>
            <w:tcW w:w="4107" w:type="dxa"/>
          </w:tcPr>
          <w:p w14:paraId="78903AC0" w14:textId="77777777" w:rsidR="006F4976" w:rsidRDefault="009877F2">
            <w:pPr>
              <w:rPr>
                <w:ins w:id="789" w:author="Soghomonian, Manook, Vodafone Group" w:date="2020-09-30T10:27:00Z"/>
                <w:lang w:val="en-US"/>
              </w:rPr>
            </w:pPr>
            <w:ins w:id="790" w:author="Soghomonian, Manook, Vodafone Group" w:date="2020-09-30T10:28:00Z">
              <w:r>
                <w:rPr>
                  <w:lang w:val="en-US"/>
                </w:rPr>
                <w:t>This is NOT an effective solution.</w:t>
              </w:r>
            </w:ins>
          </w:p>
        </w:tc>
      </w:tr>
      <w:tr w:rsidR="006F4976" w14:paraId="16ED25D0" w14:textId="77777777">
        <w:trPr>
          <w:ins w:id="791" w:author="Ericsson" w:date="2020-10-05T17:17:00Z"/>
        </w:trPr>
        <w:tc>
          <w:tcPr>
            <w:tcW w:w="1696" w:type="dxa"/>
          </w:tcPr>
          <w:p w14:paraId="1826EC52" w14:textId="77777777" w:rsidR="006F4976" w:rsidRDefault="009877F2">
            <w:pPr>
              <w:rPr>
                <w:ins w:id="792" w:author="Ericsson" w:date="2020-10-05T17:17:00Z"/>
                <w:lang w:val="en-US"/>
              </w:rPr>
            </w:pPr>
            <w:ins w:id="793" w:author="Ericsson" w:date="2020-10-05T17:17:00Z">
              <w:r>
                <w:rPr>
                  <w:lang w:val="en-US"/>
                </w:rPr>
                <w:t>Ericsson</w:t>
              </w:r>
            </w:ins>
          </w:p>
        </w:tc>
        <w:tc>
          <w:tcPr>
            <w:tcW w:w="3828" w:type="dxa"/>
          </w:tcPr>
          <w:p w14:paraId="2844B8E4" w14:textId="77777777" w:rsidR="006F4976" w:rsidRDefault="009877F2">
            <w:pPr>
              <w:rPr>
                <w:ins w:id="794" w:author="Ericsson" w:date="2020-10-05T17:17:00Z"/>
                <w:lang w:val="en-US"/>
              </w:rPr>
            </w:pPr>
            <w:ins w:id="795" w:author="Ericsson" w:date="2020-10-05T17:17:00Z">
              <w:r>
                <w:rPr>
                  <w:lang w:val="en-US"/>
                </w:rPr>
                <w:t>Possibly</w:t>
              </w:r>
            </w:ins>
          </w:p>
        </w:tc>
        <w:tc>
          <w:tcPr>
            <w:tcW w:w="4107" w:type="dxa"/>
          </w:tcPr>
          <w:p w14:paraId="6F75D805" w14:textId="77777777" w:rsidR="006F4976" w:rsidRDefault="009877F2">
            <w:pPr>
              <w:rPr>
                <w:ins w:id="796" w:author="Ericsson" w:date="2020-10-05T17:17:00Z"/>
                <w:lang w:val="en-US"/>
              </w:rPr>
            </w:pPr>
            <w:ins w:id="797" w:author="Ericsson" w:date="2020-10-05T17:17:00Z">
              <w:r>
                <w:rPr>
                  <w:lang w:val="en-US"/>
                </w:rPr>
                <w:t xml:space="preserve">This option will increase the Paging signalling. </w:t>
              </w:r>
            </w:ins>
          </w:p>
        </w:tc>
      </w:tr>
      <w:tr w:rsidR="006F4976" w14:paraId="79FC9F1C" w14:textId="77777777">
        <w:trPr>
          <w:ins w:id="798" w:author="ZTE" w:date="2020-10-07T10:02:00Z"/>
        </w:trPr>
        <w:tc>
          <w:tcPr>
            <w:tcW w:w="1696" w:type="dxa"/>
          </w:tcPr>
          <w:p w14:paraId="22D068EB" w14:textId="77777777" w:rsidR="006F4976" w:rsidRDefault="009877F2">
            <w:pPr>
              <w:rPr>
                <w:ins w:id="799" w:author="ZTE" w:date="2020-10-07T10:02:00Z"/>
                <w:rFonts w:eastAsia="SimSun"/>
                <w:lang w:val="en-US" w:eastAsia="zh-CN"/>
              </w:rPr>
            </w:pPr>
            <w:ins w:id="800" w:author="ZTE" w:date="2020-10-07T10:02:00Z">
              <w:r>
                <w:rPr>
                  <w:rFonts w:eastAsia="SimSun" w:hint="eastAsia"/>
                  <w:lang w:val="en-US" w:eastAsia="zh-CN"/>
                </w:rPr>
                <w:t>ZTE</w:t>
              </w:r>
            </w:ins>
          </w:p>
        </w:tc>
        <w:tc>
          <w:tcPr>
            <w:tcW w:w="3828" w:type="dxa"/>
          </w:tcPr>
          <w:p w14:paraId="3055B65F" w14:textId="77777777" w:rsidR="006F4976" w:rsidRDefault="009877F2">
            <w:pPr>
              <w:rPr>
                <w:ins w:id="801" w:author="ZTE" w:date="2020-10-07T10:02:00Z"/>
                <w:rFonts w:eastAsia="SimSun"/>
                <w:lang w:val="en-US" w:eastAsia="zh-CN"/>
              </w:rPr>
            </w:pPr>
            <w:ins w:id="802" w:author="ZTE" w:date="2020-10-07T10:02:00Z">
              <w:r>
                <w:rPr>
                  <w:rFonts w:eastAsia="SimSun" w:hint="eastAsia"/>
                  <w:lang w:val="en-US" w:eastAsia="zh-CN"/>
                </w:rPr>
                <w:t>Possibly</w:t>
              </w:r>
            </w:ins>
          </w:p>
        </w:tc>
        <w:tc>
          <w:tcPr>
            <w:tcW w:w="4107" w:type="dxa"/>
          </w:tcPr>
          <w:p w14:paraId="63421A6C" w14:textId="77777777" w:rsidR="006F4976" w:rsidRDefault="009877F2">
            <w:pPr>
              <w:rPr>
                <w:ins w:id="803" w:author="ZTE" w:date="2020-10-07T10:02:00Z"/>
                <w:rFonts w:eastAsia="SimSun"/>
                <w:lang w:val="en-US" w:eastAsia="zh-CN"/>
              </w:rPr>
            </w:pPr>
            <w:ins w:id="804" w:author="ZTE" w:date="2020-10-07T10:02:00Z">
              <w:r>
                <w:rPr>
                  <w:rFonts w:eastAsia="SimSun" w:hint="eastAsia"/>
                  <w:lang w:val="en-US" w:eastAsia="zh-CN"/>
                </w:rPr>
                <w:t>It will increase the signalling overhead</w:t>
              </w:r>
            </w:ins>
            <w:ins w:id="805" w:author="ZTE" w:date="2020-10-07T11:12:00Z">
              <w:r>
                <w:rPr>
                  <w:rFonts w:eastAsia="SimSun" w:hint="eastAsia"/>
                  <w:lang w:val="en-US" w:eastAsia="zh-CN"/>
                </w:rPr>
                <w:t xml:space="preserve"> significantly</w:t>
              </w:r>
            </w:ins>
            <w:ins w:id="806" w:author="ZTE" w:date="2020-10-07T10:02:00Z">
              <w:r>
                <w:rPr>
                  <w:rFonts w:eastAsia="SimSun" w:hint="eastAsia"/>
                  <w:lang w:val="en-US" w:eastAsia="zh-CN"/>
                </w:rPr>
                <w:t>,</w:t>
              </w:r>
            </w:ins>
          </w:p>
        </w:tc>
      </w:tr>
      <w:tr w:rsidR="00C95A5F" w14:paraId="2A1C49D6" w14:textId="77777777" w:rsidTr="00C95A5F">
        <w:trPr>
          <w:ins w:id="807" w:author="Intel Corporation" w:date="2020-10-08T00:22:00Z"/>
        </w:trPr>
        <w:tc>
          <w:tcPr>
            <w:tcW w:w="1696" w:type="dxa"/>
          </w:tcPr>
          <w:p w14:paraId="6B70FB5E" w14:textId="77777777" w:rsidR="00C95A5F" w:rsidRDefault="00C95A5F" w:rsidP="00F026CE">
            <w:pPr>
              <w:rPr>
                <w:ins w:id="808" w:author="Intel Corporation" w:date="2020-10-08T00:22:00Z"/>
                <w:lang w:val="en-US"/>
              </w:rPr>
            </w:pPr>
            <w:ins w:id="809" w:author="Intel Corporation" w:date="2020-10-08T00:22:00Z">
              <w:r>
                <w:rPr>
                  <w:lang w:val="en-US"/>
                </w:rPr>
                <w:t>Intel</w:t>
              </w:r>
            </w:ins>
          </w:p>
        </w:tc>
        <w:tc>
          <w:tcPr>
            <w:tcW w:w="3828" w:type="dxa"/>
          </w:tcPr>
          <w:p w14:paraId="68682B46" w14:textId="77777777" w:rsidR="00C95A5F" w:rsidRDefault="00C95A5F" w:rsidP="00F026CE">
            <w:pPr>
              <w:rPr>
                <w:ins w:id="810" w:author="Intel Corporation" w:date="2020-10-08T00:22:00Z"/>
                <w:lang w:val="en-US"/>
              </w:rPr>
            </w:pPr>
            <w:ins w:id="811" w:author="Intel Corporation" w:date="2020-10-08T00:22:00Z">
              <w:r>
                <w:t>Yes (feasible), but a half measure</w:t>
              </w:r>
            </w:ins>
          </w:p>
        </w:tc>
        <w:tc>
          <w:tcPr>
            <w:tcW w:w="4107" w:type="dxa"/>
          </w:tcPr>
          <w:p w14:paraId="7F510C72" w14:textId="77777777" w:rsidR="00C95A5F" w:rsidRDefault="00C95A5F" w:rsidP="00F026CE">
            <w:pPr>
              <w:rPr>
                <w:ins w:id="812" w:author="Intel Corporation" w:date="2020-10-08T00:22:00Z"/>
                <w:lang w:val="en-US"/>
              </w:rPr>
            </w:pPr>
            <w:ins w:id="813"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814" w:author="Intel Corporation" w:date="2020-10-08T00:22:00Z"/>
                <w:lang w:val="en-US"/>
              </w:rPr>
            </w:pPr>
            <w:ins w:id="815"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816" w:author="Berggren, Anders" w:date="2020-10-09T08:40:00Z"/>
        </w:trPr>
        <w:tc>
          <w:tcPr>
            <w:tcW w:w="1696" w:type="dxa"/>
          </w:tcPr>
          <w:p w14:paraId="65D57FEF" w14:textId="4DBF97C4" w:rsidR="005630C7" w:rsidRDefault="005630C7" w:rsidP="005630C7">
            <w:pPr>
              <w:rPr>
                <w:ins w:id="817" w:author="Berggren, Anders" w:date="2020-10-09T08:40:00Z"/>
                <w:lang w:val="en-US"/>
              </w:rPr>
            </w:pPr>
            <w:ins w:id="818" w:author="Berggren, Anders" w:date="2020-10-09T08:40:00Z">
              <w:r>
                <w:rPr>
                  <w:lang w:val="en-US"/>
                </w:rPr>
                <w:t>Sony</w:t>
              </w:r>
            </w:ins>
          </w:p>
        </w:tc>
        <w:tc>
          <w:tcPr>
            <w:tcW w:w="3828" w:type="dxa"/>
          </w:tcPr>
          <w:p w14:paraId="4A99DAC6" w14:textId="4A2E0CD9" w:rsidR="005630C7" w:rsidRDefault="005630C7" w:rsidP="005630C7">
            <w:pPr>
              <w:rPr>
                <w:ins w:id="819" w:author="Berggren, Anders" w:date="2020-10-09T08:40:00Z"/>
              </w:rPr>
            </w:pPr>
            <w:ins w:id="820"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821" w:author="Berggren, Anders" w:date="2020-10-09T08:40:00Z"/>
                <w:lang w:val="en-US"/>
              </w:rPr>
            </w:pPr>
            <w:ins w:id="822"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823" w:author="vivo(Boubacar)" w:date="2020-10-09T15:09:00Z"/>
        </w:trPr>
        <w:tc>
          <w:tcPr>
            <w:tcW w:w="1696" w:type="dxa"/>
          </w:tcPr>
          <w:p w14:paraId="53758767" w14:textId="77777777" w:rsidR="005C21E7" w:rsidRDefault="005C21E7" w:rsidP="00F026CE">
            <w:pPr>
              <w:rPr>
                <w:ins w:id="824" w:author="vivo(Boubacar)" w:date="2020-10-09T15:09:00Z"/>
                <w:lang w:val="en-US"/>
              </w:rPr>
            </w:pPr>
            <w:ins w:id="825"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826" w:author="vivo(Boubacar)" w:date="2020-10-09T15:09:00Z"/>
                <w:rFonts w:eastAsia="SimSun"/>
                <w:lang w:val="en-US" w:eastAsia="zh-CN"/>
              </w:rPr>
            </w:pPr>
            <w:ins w:id="827"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828" w:author="vivo(Boubacar)" w:date="2020-10-09T15:09:00Z"/>
              </w:rPr>
            </w:pPr>
            <w:ins w:id="829"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830" w:author="vivo(Boubacar)" w:date="2020-10-09T15:09:00Z"/>
                <w:rFonts w:eastAsia="SimSun"/>
                <w:lang w:val="en-US" w:eastAsia="zh-CN"/>
              </w:rPr>
            </w:pPr>
            <w:ins w:id="831"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832" w:author="vivo(Boubacar)" w:date="2020-10-09T15:09:00Z"/>
                <w:lang w:val="en-US"/>
              </w:rPr>
            </w:pPr>
            <w:ins w:id="833"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signalling overhead may be acceptable.</w:t>
              </w:r>
            </w:ins>
          </w:p>
        </w:tc>
      </w:tr>
      <w:tr w:rsidR="00F026CE" w14:paraId="2847D867" w14:textId="77777777" w:rsidTr="005C21E7">
        <w:trPr>
          <w:ins w:id="834" w:author="Nokia" w:date="2020-10-09T18:46:00Z"/>
        </w:trPr>
        <w:tc>
          <w:tcPr>
            <w:tcW w:w="1696" w:type="dxa"/>
          </w:tcPr>
          <w:p w14:paraId="7B47ADD0" w14:textId="355E555A" w:rsidR="00F026CE" w:rsidRDefault="00F026CE" w:rsidP="00F026CE">
            <w:pPr>
              <w:rPr>
                <w:ins w:id="835" w:author="Nokia" w:date="2020-10-09T18:46:00Z"/>
                <w:rFonts w:eastAsia="SimSun"/>
                <w:lang w:val="en-US" w:eastAsia="zh-CN"/>
              </w:rPr>
            </w:pPr>
            <w:ins w:id="836" w:author="Nokia" w:date="2020-10-09T18:46:00Z">
              <w:r>
                <w:rPr>
                  <w:lang w:val="en-US"/>
                </w:rPr>
                <w:t>Nokia</w:t>
              </w:r>
            </w:ins>
          </w:p>
        </w:tc>
        <w:tc>
          <w:tcPr>
            <w:tcW w:w="3828" w:type="dxa"/>
          </w:tcPr>
          <w:p w14:paraId="07E3FA0E" w14:textId="7EFD307D" w:rsidR="00F026CE" w:rsidRDefault="00F026CE" w:rsidP="00F026CE">
            <w:pPr>
              <w:rPr>
                <w:ins w:id="837" w:author="Nokia" w:date="2020-10-09T18:46:00Z"/>
                <w:rFonts w:eastAsia="SimSun"/>
                <w:lang w:val="en-US" w:eastAsia="zh-CN"/>
              </w:rPr>
            </w:pPr>
            <w:ins w:id="838" w:author="Nokia" w:date="2020-10-09T18:46:00Z">
              <w:r>
                <w:rPr>
                  <w:lang w:val="en-US"/>
                </w:rPr>
                <w:t>Yes</w:t>
              </w:r>
            </w:ins>
          </w:p>
        </w:tc>
        <w:tc>
          <w:tcPr>
            <w:tcW w:w="4107" w:type="dxa"/>
          </w:tcPr>
          <w:p w14:paraId="4FFC975E" w14:textId="523A2099" w:rsidR="00F026CE" w:rsidRDefault="00F026CE" w:rsidP="00F026CE">
            <w:pPr>
              <w:rPr>
                <w:ins w:id="839" w:author="Nokia" w:date="2020-10-09T18:46:00Z"/>
                <w:rFonts w:eastAsia="SimSun"/>
                <w:lang w:val="en-US" w:eastAsia="zh-CN"/>
              </w:rPr>
            </w:pPr>
            <w:ins w:id="840" w:author="Nokia" w:date="2020-10-09T18:46:00Z">
              <w:r>
                <w:rPr>
                  <w:lang w:val="en-US"/>
                </w:rPr>
                <w:t>This is possible without RAN2 impacts. But not resource efficient.</w:t>
              </w:r>
            </w:ins>
          </w:p>
        </w:tc>
      </w:tr>
      <w:tr w:rsidR="004B22FF" w14:paraId="376252B7" w14:textId="77777777" w:rsidTr="005C21E7">
        <w:trPr>
          <w:ins w:id="841" w:author="Reza Hedayat" w:date="2020-10-09T17:24:00Z"/>
        </w:trPr>
        <w:tc>
          <w:tcPr>
            <w:tcW w:w="1696" w:type="dxa"/>
          </w:tcPr>
          <w:p w14:paraId="62E8BBFF" w14:textId="3B9E50EF" w:rsidR="004B22FF" w:rsidRDefault="004B22FF" w:rsidP="004B22FF">
            <w:pPr>
              <w:rPr>
                <w:ins w:id="842" w:author="Reza Hedayat" w:date="2020-10-09T17:24:00Z"/>
                <w:lang w:val="en-US"/>
              </w:rPr>
            </w:pPr>
            <w:ins w:id="843" w:author="Reza Hedayat" w:date="2020-10-09T17:24:00Z">
              <w:r w:rsidRPr="00FC59B6">
                <w:rPr>
                  <w:lang w:val="en-US"/>
                </w:rPr>
                <w:t>Charter Communications</w:t>
              </w:r>
            </w:ins>
          </w:p>
        </w:tc>
        <w:tc>
          <w:tcPr>
            <w:tcW w:w="3828" w:type="dxa"/>
          </w:tcPr>
          <w:p w14:paraId="15810B18" w14:textId="4F6D5F22" w:rsidR="004B22FF" w:rsidRDefault="004B22FF" w:rsidP="004B22FF">
            <w:pPr>
              <w:rPr>
                <w:ins w:id="844" w:author="Reza Hedayat" w:date="2020-10-09T17:24:00Z"/>
                <w:lang w:val="en-US"/>
              </w:rPr>
            </w:pPr>
            <w:ins w:id="845" w:author="Reza Hedayat" w:date="2020-10-09T17:24:00Z">
              <w:r>
                <w:rPr>
                  <w:lang w:val="en-US"/>
                </w:rPr>
                <w:t>No</w:t>
              </w:r>
            </w:ins>
          </w:p>
        </w:tc>
        <w:tc>
          <w:tcPr>
            <w:tcW w:w="4107" w:type="dxa"/>
          </w:tcPr>
          <w:p w14:paraId="129348F3" w14:textId="31E77378" w:rsidR="004B22FF" w:rsidRDefault="004B22FF" w:rsidP="004B22FF">
            <w:pPr>
              <w:rPr>
                <w:ins w:id="846" w:author="Reza Hedayat" w:date="2020-10-09T17:24:00Z"/>
                <w:lang w:val="en-US"/>
              </w:rPr>
            </w:pPr>
            <w:ins w:id="847" w:author="Reza Hedayat" w:date="2020-10-09T17:24:00Z">
              <w:r>
                <w:rPr>
                  <w:lang w:val="en-US"/>
                </w:rPr>
                <w:t>As pointed by OPPO, the repetition of paging in multiple POs is already supported in R16 NR-U. However, using this solution will be wastful of radio resources, unless the repetition is done selectively for MU-SIM UEs.</w:t>
              </w:r>
            </w:ins>
          </w:p>
        </w:tc>
      </w:tr>
      <w:tr w:rsidR="00CB654B" w14:paraId="23988112" w14:textId="77777777" w:rsidTr="009174AA">
        <w:trPr>
          <w:ins w:id="848" w:author="Liu Jiaxiang" w:date="2020-10-10T20:52:00Z"/>
        </w:trPr>
        <w:tc>
          <w:tcPr>
            <w:tcW w:w="1696" w:type="dxa"/>
          </w:tcPr>
          <w:p w14:paraId="610EF0B4" w14:textId="77777777" w:rsidR="00CB654B" w:rsidRDefault="00CB654B" w:rsidP="009174AA">
            <w:pPr>
              <w:rPr>
                <w:ins w:id="849" w:author="Liu Jiaxiang" w:date="2020-10-10T20:52:00Z"/>
                <w:rFonts w:eastAsia="SimSun"/>
                <w:lang w:val="en-US" w:eastAsia="zh-CN"/>
              </w:rPr>
            </w:pPr>
            <w:ins w:id="850"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851" w:author="Liu Jiaxiang" w:date="2020-10-10T20:52:00Z"/>
                <w:rFonts w:eastAsia="SimSun"/>
                <w:lang w:val="en-US" w:eastAsia="zh-CN"/>
              </w:rPr>
            </w:pPr>
            <w:ins w:id="852"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853" w:author="Liu Jiaxiang" w:date="2020-10-10T20:52:00Z"/>
                <w:rFonts w:eastAsia="SimSun"/>
                <w:lang w:val="en-US" w:eastAsia="zh-CN"/>
              </w:rPr>
            </w:pPr>
            <w:ins w:id="854" w:author="Liu Jiaxiang" w:date="2020-10-10T20:52:00Z">
              <w:r w:rsidRPr="00CF563D">
                <w:rPr>
                  <w:rFonts w:eastAsia="SimSun"/>
                  <w:lang w:val="en-US" w:eastAsia="zh-CN"/>
                </w:rPr>
                <w:t>Maybe.Agree with VDF, ZTE and Ericsson.This solution increases the signaling overhead of RAN.</w:t>
              </w:r>
            </w:ins>
          </w:p>
        </w:tc>
      </w:tr>
      <w:tr w:rsidR="005E2CB1" w14:paraId="574BB837" w14:textId="77777777" w:rsidTr="005C21E7">
        <w:trPr>
          <w:ins w:id="855" w:author="Liu Jiaxiang" w:date="2020-10-10T20:52:00Z"/>
        </w:trPr>
        <w:tc>
          <w:tcPr>
            <w:tcW w:w="1696" w:type="dxa"/>
          </w:tcPr>
          <w:p w14:paraId="17F41854" w14:textId="55235C1B" w:rsidR="005E2CB1" w:rsidRPr="00CB654B" w:rsidRDefault="005E2CB1" w:rsidP="005E2CB1">
            <w:pPr>
              <w:rPr>
                <w:ins w:id="856" w:author="Liu Jiaxiang" w:date="2020-10-10T20:52:00Z"/>
                <w:rPrChange w:id="857" w:author="Liu Jiaxiang" w:date="2020-10-10T20:52:00Z">
                  <w:rPr>
                    <w:ins w:id="858" w:author="Liu Jiaxiang" w:date="2020-10-10T20:52:00Z"/>
                    <w:lang w:val="en-US"/>
                  </w:rPr>
                </w:rPrChange>
              </w:rPr>
            </w:pPr>
            <w:ins w:id="859" w:author="Ozcan Ozturk" w:date="2020-10-10T22:45:00Z">
              <w:r>
                <w:rPr>
                  <w:lang w:val="en-US"/>
                </w:rPr>
                <w:t>Qualcomm</w:t>
              </w:r>
            </w:ins>
          </w:p>
        </w:tc>
        <w:tc>
          <w:tcPr>
            <w:tcW w:w="3828" w:type="dxa"/>
          </w:tcPr>
          <w:p w14:paraId="0A560C56" w14:textId="48915ED6" w:rsidR="005E2CB1" w:rsidRDefault="005E2CB1" w:rsidP="005E2CB1">
            <w:pPr>
              <w:rPr>
                <w:ins w:id="860" w:author="Liu Jiaxiang" w:date="2020-10-10T20:52:00Z"/>
                <w:lang w:val="en-US"/>
              </w:rPr>
            </w:pPr>
            <w:ins w:id="861" w:author="Ozcan Ozturk" w:date="2020-10-10T22:45:00Z">
              <w:r>
                <w:rPr>
                  <w:lang w:val="en-US"/>
                </w:rPr>
                <w:t>Depends</w:t>
              </w:r>
            </w:ins>
          </w:p>
        </w:tc>
        <w:tc>
          <w:tcPr>
            <w:tcW w:w="4107" w:type="dxa"/>
          </w:tcPr>
          <w:p w14:paraId="2223ED1A" w14:textId="0BF00838" w:rsidR="005E2CB1" w:rsidRDefault="005E2CB1" w:rsidP="005E2CB1">
            <w:pPr>
              <w:rPr>
                <w:ins w:id="862" w:author="Liu Jiaxiang" w:date="2020-10-10T20:52:00Z"/>
                <w:lang w:val="en-US"/>
              </w:rPr>
            </w:pPr>
            <w:ins w:id="863"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864" w:author="MediaTek (Li-Chuan)" w:date="2020-10-12T09:20:00Z"/>
        </w:trPr>
        <w:tc>
          <w:tcPr>
            <w:tcW w:w="1696" w:type="dxa"/>
          </w:tcPr>
          <w:p w14:paraId="7A6BC276" w14:textId="51ED82C8" w:rsidR="001F5F27" w:rsidRDefault="001F5F27" w:rsidP="003D2887">
            <w:pPr>
              <w:rPr>
                <w:ins w:id="865" w:author="MediaTek (Li-Chuan)" w:date="2020-10-12T09:20:00Z"/>
                <w:lang w:val="en-US"/>
              </w:rPr>
            </w:pPr>
            <w:ins w:id="866" w:author="MediaTek (Li-Chuan)" w:date="2020-10-12T09:20:00Z">
              <w:r>
                <w:rPr>
                  <w:lang w:val="en-US"/>
                </w:rPr>
                <w:t>MediaTek</w:t>
              </w:r>
            </w:ins>
          </w:p>
        </w:tc>
        <w:tc>
          <w:tcPr>
            <w:tcW w:w="3828" w:type="dxa"/>
          </w:tcPr>
          <w:p w14:paraId="13102C38" w14:textId="77777777" w:rsidR="001F5F27" w:rsidRDefault="001F5F27" w:rsidP="003D2887">
            <w:pPr>
              <w:rPr>
                <w:ins w:id="867" w:author="MediaTek (Li-Chuan)" w:date="2020-10-12T09:20:00Z"/>
                <w:lang w:val="en-US"/>
              </w:rPr>
            </w:pPr>
            <w:ins w:id="868" w:author="MediaTek (Li-Chuan)" w:date="2020-10-12T09:20:00Z">
              <w:r>
                <w:rPr>
                  <w:lang w:val="en-US"/>
                </w:rPr>
                <w:t>Maybe.</w:t>
              </w:r>
            </w:ins>
          </w:p>
          <w:p w14:paraId="6E7D23DA" w14:textId="77777777" w:rsidR="001F5F27" w:rsidRDefault="001F5F27" w:rsidP="003D2887">
            <w:pPr>
              <w:rPr>
                <w:ins w:id="869" w:author="MediaTek (Li-Chuan)" w:date="2020-10-12T09:20:00Z"/>
                <w:lang w:val="en-US"/>
              </w:rPr>
            </w:pPr>
            <w:ins w:id="870"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871" w:author="MediaTek (Li-Chuan)" w:date="2020-10-12T09:20:00Z"/>
                <w:lang w:val="en-US"/>
              </w:rPr>
            </w:pPr>
            <w:ins w:id="872"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873" w:author="Fangying Xiao(Sharp)" w:date="2020-10-12T11:29:00Z"/>
        </w:trPr>
        <w:tc>
          <w:tcPr>
            <w:tcW w:w="1696" w:type="dxa"/>
          </w:tcPr>
          <w:p w14:paraId="0E201755" w14:textId="5AC575E7" w:rsidR="00836714" w:rsidRPr="002428F9" w:rsidRDefault="00836714" w:rsidP="003D2887">
            <w:pPr>
              <w:rPr>
                <w:ins w:id="874" w:author="Fangying Xiao(Sharp)" w:date="2020-10-12T11:29:00Z"/>
                <w:rFonts w:eastAsia="SimSun"/>
                <w:lang w:val="en-US" w:eastAsia="zh-CN"/>
              </w:rPr>
            </w:pPr>
            <w:ins w:id="875" w:author="Fangying Xiao(Sharp)" w:date="2020-10-12T11:29:00Z">
              <w:r>
                <w:rPr>
                  <w:rFonts w:eastAsia="SimSun" w:hint="eastAsia"/>
                  <w:lang w:val="en-US" w:eastAsia="zh-CN"/>
                </w:rPr>
                <w:t>Sharp</w:t>
              </w:r>
            </w:ins>
          </w:p>
        </w:tc>
        <w:tc>
          <w:tcPr>
            <w:tcW w:w="3828" w:type="dxa"/>
          </w:tcPr>
          <w:p w14:paraId="002BD147" w14:textId="32A76474" w:rsidR="00836714" w:rsidRPr="002428F9" w:rsidRDefault="00836714" w:rsidP="003D2887">
            <w:pPr>
              <w:rPr>
                <w:ins w:id="876" w:author="Fangying Xiao(Sharp)" w:date="2020-10-12T11:29:00Z"/>
                <w:rFonts w:eastAsia="SimSun"/>
                <w:lang w:val="en-US" w:eastAsia="zh-CN"/>
              </w:rPr>
            </w:pPr>
            <w:ins w:id="877"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878" w:author="Fangying Xiao(Sharp)" w:date="2020-10-12T11:29:00Z"/>
                <w:lang w:val="en-US"/>
              </w:rPr>
            </w:pPr>
            <w:ins w:id="879" w:author="Fangying Xiao(Sharp)" w:date="2020-10-12T11:29:00Z">
              <w:r>
                <w:rPr>
                  <w:lang w:val="en-US"/>
                </w:rPr>
                <w:t>Repeating paging will waste paging resources and increase the signaling overhead.</w:t>
              </w:r>
            </w:ins>
          </w:p>
        </w:tc>
      </w:tr>
      <w:tr w:rsidR="00473814" w14:paraId="1970992B" w14:textId="77777777" w:rsidTr="001F5F27">
        <w:trPr>
          <w:ins w:id="880" w:author="CATT" w:date="2020-10-12T15:04:00Z"/>
        </w:trPr>
        <w:tc>
          <w:tcPr>
            <w:tcW w:w="1696" w:type="dxa"/>
          </w:tcPr>
          <w:p w14:paraId="5289AF58" w14:textId="03323BF8" w:rsidR="00473814" w:rsidRDefault="00473814" w:rsidP="003D2887">
            <w:pPr>
              <w:rPr>
                <w:ins w:id="881" w:author="CATT" w:date="2020-10-12T15:04:00Z"/>
                <w:rFonts w:eastAsia="SimSun"/>
                <w:lang w:val="en-US" w:eastAsia="zh-CN"/>
              </w:rPr>
            </w:pPr>
            <w:ins w:id="882" w:author="CATT" w:date="2020-10-12T15:04:00Z">
              <w:r>
                <w:rPr>
                  <w:rFonts w:eastAsia="SimSun" w:hint="eastAsia"/>
                  <w:lang w:eastAsia="zh-CN"/>
                </w:rPr>
                <w:t>CATT</w:t>
              </w:r>
            </w:ins>
          </w:p>
        </w:tc>
        <w:tc>
          <w:tcPr>
            <w:tcW w:w="3828" w:type="dxa"/>
          </w:tcPr>
          <w:p w14:paraId="07189C49" w14:textId="39334E12" w:rsidR="00473814" w:rsidRDefault="00473814" w:rsidP="003D2887">
            <w:pPr>
              <w:rPr>
                <w:ins w:id="883" w:author="CATT" w:date="2020-10-12T15:04:00Z"/>
                <w:rFonts w:eastAsia="SimSun"/>
                <w:lang w:val="en-US" w:eastAsia="zh-CN"/>
              </w:rPr>
            </w:pPr>
            <w:ins w:id="884" w:author="CATT" w:date="2020-10-12T15:04:00Z">
              <w:r>
                <w:rPr>
                  <w:rFonts w:eastAsia="SimSun" w:hint="eastAsia"/>
                  <w:lang w:eastAsia="zh-CN"/>
                </w:rPr>
                <w:t>Maybe</w:t>
              </w:r>
            </w:ins>
          </w:p>
        </w:tc>
        <w:tc>
          <w:tcPr>
            <w:tcW w:w="4107" w:type="dxa"/>
          </w:tcPr>
          <w:p w14:paraId="563063C6" w14:textId="0046CC22" w:rsidR="00473814" w:rsidRDefault="00473814" w:rsidP="003D2887">
            <w:pPr>
              <w:rPr>
                <w:ins w:id="885" w:author="CATT" w:date="2020-10-12T15:04:00Z"/>
                <w:lang w:val="en-US"/>
              </w:rPr>
            </w:pPr>
            <w:ins w:id="886" w:author="CATT" w:date="2020-10-12T15:04:00Z">
              <w:r>
                <w:rPr>
                  <w:rFonts w:eastAsia="SimSun" w:hint="eastAsia"/>
                  <w:lang w:eastAsia="zh-CN"/>
                </w:rPr>
                <w:t xml:space="preserve">But this solution can </w:t>
              </w:r>
              <w:r>
                <w:rPr>
                  <w:rFonts w:eastAsia="SimSun" w:hint="eastAsia"/>
                  <w:lang w:val="en-US" w:eastAsia="zh-CN"/>
                </w:rPr>
                <w:t>increase the Paging signalling overhead.</w:t>
              </w:r>
            </w:ins>
          </w:p>
        </w:tc>
      </w:tr>
      <w:tr w:rsidR="00C82FF2" w14:paraId="234F7095" w14:textId="77777777" w:rsidTr="001F5F27">
        <w:trPr>
          <w:ins w:id="887" w:author="NEC (Wangda)" w:date="2020-10-12T17:32:00Z"/>
        </w:trPr>
        <w:tc>
          <w:tcPr>
            <w:tcW w:w="1696" w:type="dxa"/>
          </w:tcPr>
          <w:p w14:paraId="3743E455" w14:textId="78015DF3" w:rsidR="00C82FF2" w:rsidRDefault="00C82FF2" w:rsidP="00C82FF2">
            <w:pPr>
              <w:rPr>
                <w:ins w:id="888" w:author="NEC (Wangda)" w:date="2020-10-12T17:32:00Z"/>
                <w:rFonts w:eastAsia="SimSun"/>
                <w:lang w:eastAsia="zh-CN"/>
              </w:rPr>
            </w:pPr>
            <w:ins w:id="889"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890" w:author="NEC (Wangda)" w:date="2020-10-12T17:32:00Z"/>
                <w:rFonts w:eastAsia="SimSun"/>
                <w:lang w:eastAsia="zh-CN"/>
              </w:rPr>
            </w:pPr>
            <w:ins w:id="891"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892" w:author="NEC (Wangda)" w:date="2020-10-12T17:32:00Z"/>
                <w:rFonts w:eastAsia="SimSun"/>
                <w:lang w:eastAsia="zh-CN"/>
              </w:rPr>
            </w:pPr>
            <w:ins w:id="893" w:author="NEC (Wangda)" w:date="2020-10-12T17:32:00Z">
              <w:r>
                <w:rPr>
                  <w:rFonts w:eastAsia="SimSun"/>
                  <w:lang w:val="en-US" w:eastAsia="zh-CN"/>
                </w:rPr>
                <w:t>It will lead to significat increasement of paging overhead.</w:t>
              </w:r>
            </w:ins>
          </w:p>
        </w:tc>
      </w:tr>
      <w:tr w:rsidR="00623E6D" w14:paraId="75CB279F" w14:textId="77777777" w:rsidTr="001F5F27">
        <w:trPr>
          <w:ins w:id="894" w:author="Hong wei" w:date="2020-10-12T18:00:00Z"/>
        </w:trPr>
        <w:tc>
          <w:tcPr>
            <w:tcW w:w="1696" w:type="dxa"/>
          </w:tcPr>
          <w:p w14:paraId="7DD21570" w14:textId="12DADD23" w:rsidR="00623E6D" w:rsidRDefault="00623E6D" w:rsidP="00623E6D">
            <w:pPr>
              <w:rPr>
                <w:ins w:id="895" w:author="Hong wei" w:date="2020-10-12T18:00:00Z"/>
                <w:rFonts w:eastAsia="SimSun"/>
                <w:lang w:val="en-US" w:eastAsia="zh-CN"/>
              </w:rPr>
            </w:pPr>
            <w:ins w:id="896"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897" w:author="Hong wei" w:date="2020-10-12T18:00:00Z"/>
                <w:rFonts w:eastAsia="SimSun"/>
                <w:lang w:val="en-US" w:eastAsia="zh-CN"/>
              </w:rPr>
            </w:pPr>
            <w:ins w:id="898"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899" w:author="Hong wei" w:date="2020-10-12T18:01:00Z"/>
                <w:rFonts w:eastAsia="SimSun"/>
                <w:lang w:val="en-US" w:eastAsia="zh-CN"/>
              </w:rPr>
            </w:pPr>
            <w:ins w:id="900"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901" w:author="Hong wei" w:date="2020-10-12T18:01:00Z"/>
                <w:rFonts w:eastAsia="SimSun"/>
                <w:lang w:val="en-US" w:eastAsia="zh-CN"/>
              </w:rPr>
            </w:pPr>
            <w:ins w:id="902" w:author="Hong wei" w:date="2020-10-12T18:01:00Z">
              <w:r>
                <w:rPr>
                  <w:rFonts w:eastAsia="SimSun"/>
                  <w:lang w:val="en-US" w:eastAsia="zh-CN"/>
                </w:rPr>
                <w:t>When both USIMs in Idle, it wastes the paging resources.</w:t>
              </w:r>
            </w:ins>
          </w:p>
          <w:p w14:paraId="6EA2C778" w14:textId="403668A5" w:rsidR="00623E6D" w:rsidRDefault="00623E6D" w:rsidP="00623E6D">
            <w:pPr>
              <w:rPr>
                <w:ins w:id="903" w:author="Hong wei" w:date="2020-10-12T18:00:00Z"/>
                <w:rFonts w:eastAsia="SimSun"/>
                <w:lang w:val="en-US" w:eastAsia="zh-CN"/>
              </w:rPr>
            </w:pPr>
            <w:ins w:id="904" w:author="Hong wei" w:date="2020-10-12T18:01:00Z">
              <w:r>
                <w:rPr>
                  <w:rFonts w:eastAsia="SimSun"/>
                  <w:lang w:val="en-US" w:eastAsia="zh-CN"/>
                </w:rPr>
                <w:t>Also UE needs to be aware of the new paging policy</w:t>
              </w:r>
            </w:ins>
          </w:p>
        </w:tc>
      </w:tr>
      <w:tr w:rsidR="00323620" w14:paraId="2C4B3D1C" w14:textId="77777777" w:rsidTr="001F5F27">
        <w:trPr>
          <w:ins w:id="905" w:author="Huawei, HiSilicon" w:date="2020-10-12T13:48:00Z"/>
        </w:trPr>
        <w:tc>
          <w:tcPr>
            <w:tcW w:w="1696" w:type="dxa"/>
          </w:tcPr>
          <w:p w14:paraId="54B038C5" w14:textId="5CE4D91F" w:rsidR="00323620" w:rsidRDefault="00323620" w:rsidP="00323620">
            <w:pPr>
              <w:rPr>
                <w:ins w:id="906" w:author="Huawei, HiSilicon" w:date="2020-10-12T13:48:00Z"/>
                <w:rFonts w:eastAsia="SimSun"/>
                <w:lang w:val="en-US" w:eastAsia="zh-CN"/>
              </w:rPr>
            </w:pPr>
            <w:ins w:id="907" w:author="Huawei, HiSilicon" w:date="2020-10-12T13:48:00Z">
              <w:r>
                <w:t>Huawei, HiSilicon</w:t>
              </w:r>
            </w:ins>
          </w:p>
        </w:tc>
        <w:tc>
          <w:tcPr>
            <w:tcW w:w="3828" w:type="dxa"/>
          </w:tcPr>
          <w:p w14:paraId="077EB396" w14:textId="526A687B" w:rsidR="00323620" w:rsidRDefault="00323620" w:rsidP="00323620">
            <w:pPr>
              <w:rPr>
                <w:ins w:id="908" w:author="Huawei, HiSilicon" w:date="2020-10-12T13:48:00Z"/>
                <w:rFonts w:eastAsia="SimSun"/>
                <w:lang w:val="en-US" w:eastAsia="zh-CN"/>
              </w:rPr>
            </w:pPr>
            <w:ins w:id="909" w:author="Huawei, HiSilicon" w:date="2020-10-12T13:48:00Z">
              <w:r>
                <w:rPr>
                  <w:lang w:val="en-US"/>
                </w:rPr>
                <w:t>Yes</w:t>
              </w:r>
            </w:ins>
          </w:p>
        </w:tc>
        <w:tc>
          <w:tcPr>
            <w:tcW w:w="4107" w:type="dxa"/>
          </w:tcPr>
          <w:p w14:paraId="22BC490D" w14:textId="573717F0" w:rsidR="00323620" w:rsidRDefault="00323620" w:rsidP="00323620">
            <w:pPr>
              <w:rPr>
                <w:ins w:id="910" w:author="Huawei, HiSilicon" w:date="2020-10-12T13:48:00Z"/>
                <w:rFonts w:eastAsia="SimSun"/>
                <w:lang w:val="en-US" w:eastAsia="zh-CN"/>
              </w:rPr>
            </w:pPr>
            <w:ins w:id="911"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paging collision issue.</w:t>
              </w:r>
            </w:ins>
          </w:p>
        </w:tc>
      </w:tr>
      <w:tr w:rsidR="007B392A" w14:paraId="0D1E13CD" w14:textId="77777777" w:rsidTr="001F5F27">
        <w:trPr>
          <w:ins w:id="912" w:author="Sethuraman Gurumoorthy" w:date="2020-10-12T10:05:00Z"/>
        </w:trPr>
        <w:tc>
          <w:tcPr>
            <w:tcW w:w="1696" w:type="dxa"/>
          </w:tcPr>
          <w:p w14:paraId="4B399934" w14:textId="12FDA733" w:rsidR="007B392A" w:rsidRDefault="007B392A" w:rsidP="00323620">
            <w:pPr>
              <w:rPr>
                <w:ins w:id="913" w:author="Sethuraman Gurumoorthy" w:date="2020-10-12T10:05:00Z"/>
              </w:rPr>
            </w:pPr>
            <w:ins w:id="914" w:author="Sethuraman Gurumoorthy" w:date="2020-10-12T10:05:00Z">
              <w:r>
                <w:t>Apple</w:t>
              </w:r>
            </w:ins>
          </w:p>
        </w:tc>
        <w:tc>
          <w:tcPr>
            <w:tcW w:w="3828" w:type="dxa"/>
          </w:tcPr>
          <w:p w14:paraId="7BB748C9" w14:textId="5A4C4191" w:rsidR="007B392A" w:rsidRDefault="007B392A" w:rsidP="00323620">
            <w:pPr>
              <w:rPr>
                <w:ins w:id="915" w:author="Sethuraman Gurumoorthy" w:date="2020-10-12T10:05:00Z"/>
                <w:lang w:val="en-US"/>
              </w:rPr>
            </w:pPr>
            <w:ins w:id="916" w:author="Sethuraman Gurumoorthy" w:date="2020-10-12T10:05:00Z">
              <w:r>
                <w:rPr>
                  <w:lang w:val="en-US"/>
                </w:rPr>
                <w:t>Yes</w:t>
              </w:r>
            </w:ins>
          </w:p>
        </w:tc>
        <w:tc>
          <w:tcPr>
            <w:tcW w:w="4107" w:type="dxa"/>
          </w:tcPr>
          <w:p w14:paraId="4170529C" w14:textId="3A641776" w:rsidR="007B392A" w:rsidRDefault="007B392A" w:rsidP="00323620">
            <w:pPr>
              <w:rPr>
                <w:ins w:id="917" w:author="Sethuraman Gurumoorthy" w:date="2020-10-12T10:05:00Z"/>
                <w:rFonts w:eastAsia="SimSun"/>
                <w:lang w:val="en-US" w:eastAsia="zh-CN"/>
              </w:rPr>
            </w:pPr>
            <w:ins w:id="918" w:author="Sethuraman Gurumoorthy" w:date="2020-10-12T10:05:00Z">
              <w:r>
                <w:rPr>
                  <w:rFonts w:eastAsia="SimSun"/>
                  <w:lang w:val="en-US" w:eastAsia="zh-CN"/>
                </w:rPr>
                <w:t>This would help as well, as it allows the UE to intelligently determine which paging occasion to use in case of collision. This cou</w:t>
              </w:r>
            </w:ins>
            <w:ins w:id="919" w:author="Sethuraman Gurumoorthy" w:date="2020-10-12T10:06:00Z">
              <w:r>
                <w:rPr>
                  <w:rFonts w:eastAsia="SimSun"/>
                  <w:lang w:val="en-US" w:eastAsia="zh-CN"/>
                </w:rPr>
                <w:t>pled with MUSIM UAI would help to address most of the collison use cases.</w:t>
              </w:r>
            </w:ins>
          </w:p>
        </w:tc>
      </w:tr>
      <w:tr w:rsidR="00EF54B4" w14:paraId="400C0850" w14:textId="77777777" w:rsidTr="001F5F27">
        <w:trPr>
          <w:ins w:id="920" w:author="Convida" w:date="2020-10-12T16:27:00Z"/>
        </w:trPr>
        <w:tc>
          <w:tcPr>
            <w:tcW w:w="1696" w:type="dxa"/>
          </w:tcPr>
          <w:p w14:paraId="77CC596D" w14:textId="03F075C7" w:rsidR="00EF54B4" w:rsidRDefault="00EF54B4" w:rsidP="00EF54B4">
            <w:pPr>
              <w:rPr>
                <w:ins w:id="921" w:author="Convida" w:date="2020-10-12T16:27:00Z"/>
              </w:rPr>
            </w:pPr>
            <w:ins w:id="922" w:author="Convida" w:date="2020-10-12T16:27:00Z">
              <w:r w:rsidRPr="007E17C0">
                <w:t>Convida Wireless</w:t>
              </w:r>
            </w:ins>
          </w:p>
        </w:tc>
        <w:tc>
          <w:tcPr>
            <w:tcW w:w="3828" w:type="dxa"/>
          </w:tcPr>
          <w:p w14:paraId="758FB357" w14:textId="3AE30652" w:rsidR="00EF54B4" w:rsidRDefault="00EF54B4" w:rsidP="00EF54B4">
            <w:pPr>
              <w:rPr>
                <w:ins w:id="923" w:author="Convida" w:date="2020-10-12T16:27:00Z"/>
                <w:lang w:val="en-US"/>
              </w:rPr>
            </w:pPr>
            <w:ins w:id="924" w:author="Convida" w:date="2020-10-12T16:27:00Z">
              <w:r w:rsidRPr="007E17C0">
                <w:t>Yes</w:t>
              </w:r>
            </w:ins>
          </w:p>
        </w:tc>
        <w:tc>
          <w:tcPr>
            <w:tcW w:w="4107" w:type="dxa"/>
          </w:tcPr>
          <w:p w14:paraId="24DFFD7A" w14:textId="32764604" w:rsidR="00EF54B4" w:rsidRDefault="00EF54B4" w:rsidP="00EF54B4">
            <w:pPr>
              <w:rPr>
                <w:ins w:id="925" w:author="Convida" w:date="2020-10-12T16:27:00Z"/>
                <w:rFonts w:eastAsia="SimSun"/>
                <w:lang w:val="en-US" w:eastAsia="zh-CN"/>
              </w:rPr>
            </w:pPr>
            <w:ins w:id="926" w:author="Convida" w:date="2020-10-12T16:27:00Z">
              <w:r w:rsidRPr="007E17C0">
                <w:t>We agree with OPPO that the mechanism introduced in R16 for NR-U can be reused for multi-SIM.</w:t>
              </w:r>
            </w:ins>
          </w:p>
        </w:tc>
      </w:tr>
      <w:tr w:rsidR="00FE2C42" w14:paraId="5E3017E2" w14:textId="77777777" w:rsidTr="001F5F27">
        <w:trPr>
          <w:ins w:id="927" w:author="Google" w:date="2020-10-12T15:43:00Z"/>
        </w:trPr>
        <w:tc>
          <w:tcPr>
            <w:tcW w:w="1696" w:type="dxa"/>
          </w:tcPr>
          <w:p w14:paraId="46E5173C" w14:textId="75067943" w:rsidR="00FE2C42" w:rsidRPr="007E17C0" w:rsidRDefault="00FE2C42" w:rsidP="00FE2C42">
            <w:pPr>
              <w:rPr>
                <w:ins w:id="928" w:author="Google" w:date="2020-10-12T15:43:00Z"/>
              </w:rPr>
            </w:pPr>
            <w:ins w:id="929" w:author="Google" w:date="2020-10-12T15:43:00Z">
              <w:r>
                <w:rPr>
                  <w:lang w:val="en-US"/>
                </w:rPr>
                <w:t>Google</w:t>
              </w:r>
            </w:ins>
          </w:p>
        </w:tc>
        <w:tc>
          <w:tcPr>
            <w:tcW w:w="3828" w:type="dxa"/>
          </w:tcPr>
          <w:p w14:paraId="5DB933FC" w14:textId="1466FAE6" w:rsidR="00FE2C42" w:rsidRPr="007E17C0" w:rsidRDefault="00FE2C42" w:rsidP="00FE2C42">
            <w:pPr>
              <w:rPr>
                <w:ins w:id="930" w:author="Google" w:date="2020-10-12T15:43:00Z"/>
              </w:rPr>
            </w:pPr>
            <w:ins w:id="931" w:author="Google" w:date="2020-10-12T15:43:00Z">
              <w:r>
                <w:rPr>
                  <w:lang w:val="en-US"/>
                </w:rPr>
                <w:t>Maybe</w:t>
              </w:r>
            </w:ins>
          </w:p>
        </w:tc>
        <w:tc>
          <w:tcPr>
            <w:tcW w:w="4107" w:type="dxa"/>
          </w:tcPr>
          <w:p w14:paraId="250C2690" w14:textId="4DB41143" w:rsidR="00FE2C42" w:rsidRPr="007E17C0" w:rsidRDefault="00FE2C42" w:rsidP="00FE2C42">
            <w:pPr>
              <w:rPr>
                <w:ins w:id="932" w:author="Google" w:date="2020-10-12T15:43:00Z"/>
              </w:rPr>
            </w:pPr>
            <w:ins w:id="933" w:author="Google" w:date="2020-10-12T15:43:00Z">
              <w:r>
                <w:rPr>
                  <w:lang w:val="en-US"/>
                </w:rPr>
                <w:t xml:space="preserve">As other companies have observed, this solution increases the resources used for paging. Note that POs between different USIMs may not be aligned and more than 2 repetitions may be warranted. </w:t>
              </w:r>
            </w:ins>
          </w:p>
        </w:tc>
      </w:tr>
      <w:tr w:rsidR="00FE2C42" w14:paraId="65F30E31" w14:textId="77777777" w:rsidTr="001F5F27">
        <w:trPr>
          <w:ins w:id="934" w:author="Google" w:date="2020-10-12T15:43:00Z"/>
        </w:trPr>
        <w:tc>
          <w:tcPr>
            <w:tcW w:w="1696" w:type="dxa"/>
          </w:tcPr>
          <w:p w14:paraId="2634CCD1" w14:textId="2A13088F" w:rsidR="00FE2C42" w:rsidRPr="007E17C0" w:rsidRDefault="00BE1ACD" w:rsidP="00EF54B4">
            <w:pPr>
              <w:rPr>
                <w:ins w:id="935" w:author="Google" w:date="2020-10-12T15:43:00Z"/>
              </w:rPr>
            </w:pPr>
            <w:ins w:id="936" w:author="Samsung (Sangyeob Jung)" w:date="2020-10-13T09:02:00Z">
              <w:r>
                <w:rPr>
                  <w:rFonts w:hint="eastAsia"/>
                  <w:lang w:val="en-US" w:eastAsia="ko-KR"/>
                </w:rPr>
                <w:t>Samsung</w:t>
              </w:r>
            </w:ins>
          </w:p>
        </w:tc>
        <w:tc>
          <w:tcPr>
            <w:tcW w:w="3828" w:type="dxa"/>
          </w:tcPr>
          <w:p w14:paraId="52A23448" w14:textId="3D526EB1" w:rsidR="00FE2C42" w:rsidRPr="007E17C0" w:rsidRDefault="00BE1ACD" w:rsidP="00EF54B4">
            <w:pPr>
              <w:rPr>
                <w:ins w:id="937" w:author="Google" w:date="2020-10-12T15:43:00Z"/>
              </w:rPr>
            </w:pPr>
            <w:ins w:id="938" w:author="Samsung (Sangyeob Jung)" w:date="2020-10-13T09:02:00Z">
              <w:r>
                <w:rPr>
                  <w:rFonts w:hint="eastAsia"/>
                  <w:lang w:val="en-US" w:eastAsia="ko-KR"/>
                </w:rPr>
                <w:t>Possibly</w:t>
              </w:r>
            </w:ins>
          </w:p>
        </w:tc>
        <w:tc>
          <w:tcPr>
            <w:tcW w:w="4107" w:type="dxa"/>
          </w:tcPr>
          <w:p w14:paraId="33BC9D80" w14:textId="038C6FE5" w:rsidR="00FE2C42" w:rsidRPr="007E17C0" w:rsidRDefault="00BE1ACD" w:rsidP="00EF54B4">
            <w:pPr>
              <w:rPr>
                <w:ins w:id="939" w:author="Google" w:date="2020-10-12T15:43:00Z"/>
              </w:rPr>
            </w:pPr>
            <w:ins w:id="940" w:author="Samsung (Sangyeob Jung)" w:date="2020-10-13T09:03:00Z">
              <w:r>
                <w:rPr>
                  <w:lang w:val="en-US"/>
                </w:rPr>
                <w:t>May be. However, this option has increased paging resource cost to cater to MUSIM devices.</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941" w:author="Windows User" w:date="2020-09-27T16:48:00Z">
                  <w:rPr>
                    <w:lang w:val="en-US"/>
                  </w:rPr>
                </w:rPrChange>
              </w:rPr>
            </w:pPr>
            <w:ins w:id="942"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943" w:author="Windows User" w:date="2020-09-27T16:48:00Z">
                  <w:rPr>
                    <w:lang w:val="en-US"/>
                  </w:rPr>
                </w:rPrChange>
              </w:rPr>
            </w:pPr>
            <w:ins w:id="944"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945" w:author="Windows User" w:date="2020-09-28T09:28:00Z"/>
                <w:rFonts w:eastAsia="SimSun"/>
                <w:lang w:val="en-US" w:eastAsia="zh-CN"/>
              </w:rPr>
            </w:pPr>
            <w:ins w:id="946"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947" w:author="Windows User" w:date="2020-09-27T16:48:00Z">
                  <w:rPr>
                    <w:lang w:val="en-US"/>
                  </w:rPr>
                </w:rPrChange>
              </w:rPr>
            </w:pPr>
            <w:ins w:id="948"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949" w:author="LenovoMM_User" w:date="2020-09-28T11:46:00Z">
              <w:r>
                <w:rPr>
                  <w:lang w:val="en-US"/>
                </w:rPr>
                <w:t>Lenovo, MotM</w:t>
              </w:r>
            </w:ins>
          </w:p>
        </w:tc>
        <w:tc>
          <w:tcPr>
            <w:tcW w:w="3828" w:type="dxa"/>
          </w:tcPr>
          <w:p w14:paraId="149D7907" w14:textId="77777777" w:rsidR="006F4976" w:rsidRPr="006F4976" w:rsidRDefault="009877F2">
            <w:pPr>
              <w:rPr>
                <w:rPrChange w:id="950" w:author="Lenovo_Lianhai" w:date="2020-10-02T21:47:00Z">
                  <w:rPr>
                    <w:lang w:val="en-US"/>
                  </w:rPr>
                </w:rPrChange>
              </w:rPr>
            </w:pPr>
            <w:ins w:id="951" w:author="Lenovo_Lianhai" w:date="2020-10-02T21:47:00Z">
              <w:r>
                <w:rPr>
                  <w:color w:val="1F497D"/>
                </w:rPr>
                <w:t>Effective to reduce the paging collision possibility</w:t>
              </w:r>
            </w:ins>
            <w:ins w:id="952" w:author="Lenovo_Lianhai" w:date="2020-10-02T21:48:00Z">
              <w:r>
                <w:rPr>
                  <w:color w:val="1F497D"/>
                </w:rPr>
                <w:t>/</w:t>
              </w:r>
            </w:ins>
            <w:ins w:id="953"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954" w:author="Lenovo_Lianhai" w:date="2020-10-02T18:56:00Z"/>
                <w:lang w:val="en-US" w:eastAsia="zh-CN"/>
              </w:rPr>
            </w:pPr>
            <w:ins w:id="955" w:author="LenovoMM_User" w:date="2020-09-28T11:47:00Z">
              <w:r>
                <w:rPr>
                  <w:lang w:val="en-US"/>
                </w:rPr>
                <w:t>As our immediate (SIB24) example experience has demonstrated, UE implementation are n</w:t>
              </w:r>
            </w:ins>
            <w:ins w:id="956" w:author="LenovoMM_User" w:date="2020-09-28T11:48:00Z">
              <w:r>
                <w:rPr>
                  <w:lang w:val="en-US"/>
                </w:rPr>
                <w:t xml:space="preserve">ot always sane, even after clear specification. </w:t>
              </w:r>
            </w:ins>
            <w:ins w:id="957" w:author="Lenovo_Lianhai" w:date="2020-10-02T18:56:00Z">
              <w:r>
                <w:rPr>
                  <w:lang w:val="en-US"/>
                </w:rPr>
                <w:t xml:space="preserve"> </w:t>
              </w:r>
              <w:r>
                <w:rPr>
                  <w:rFonts w:eastAsia="SimSun"/>
                  <w:lang w:eastAsia="zh-CN"/>
                </w:rPr>
                <w:t>According to TR2376</w:t>
              </w:r>
            </w:ins>
            <w:ins w:id="958" w:author="Lenovo_Lianhai" w:date="2020-10-02T18:57:00Z">
              <w:r>
                <w:rPr>
                  <w:rFonts w:eastAsia="SimSun"/>
                  <w:lang w:eastAsia="zh-CN"/>
                </w:rPr>
                <w:t>,</w:t>
              </w:r>
            </w:ins>
            <w:ins w:id="959" w:author="Lenovo_Lianhai" w:date="2020-10-02T18:56:00Z">
              <w:r>
                <w:rPr>
                  <w:rFonts w:eastAsia="SimSun"/>
                  <w:lang w:eastAsia="zh-CN"/>
                </w:rPr>
                <w:t xml:space="preserve"> UE implementation </w:t>
              </w:r>
            </w:ins>
            <w:ins w:id="960" w:author="Lenovo_Lianhai" w:date="2020-10-02T18:58:00Z">
              <w:r>
                <w:rPr>
                  <w:rFonts w:eastAsia="SimSun"/>
                  <w:lang w:eastAsia="zh-CN"/>
                </w:rPr>
                <w:t>only</w:t>
              </w:r>
            </w:ins>
            <w:ins w:id="961" w:author="Lenovo_Lianhai" w:date="2020-10-02T18:56:00Z">
              <w:r>
                <w:rPr>
                  <w:rFonts w:eastAsia="SimSun"/>
                  <w:lang w:eastAsia="zh-CN"/>
                </w:rPr>
                <w:t xml:space="preserve"> </w:t>
              </w:r>
              <w:r>
                <w:rPr>
                  <w:lang w:val="en-US" w:eastAsia="zh-CN"/>
                </w:rPr>
                <w:t>minimize</w:t>
              </w:r>
            </w:ins>
            <w:ins w:id="962" w:author="Lenovo_Lianhai" w:date="2020-10-02T18:58:00Z">
              <w:r>
                <w:rPr>
                  <w:lang w:val="en-US" w:eastAsia="zh-CN"/>
                </w:rPr>
                <w:t>s</w:t>
              </w:r>
            </w:ins>
            <w:ins w:id="963" w:author="Lenovo_Lianhai" w:date="2020-10-02T18:56:00Z">
              <w:r>
                <w:rPr>
                  <w:lang w:val="en-US" w:eastAsia="zh-CN"/>
                </w:rPr>
                <w:t xml:space="preserve"> the impact</w:t>
              </w:r>
            </w:ins>
            <w:ins w:id="964" w:author="Lenovo_Lianhai" w:date="2020-10-02T18:59:00Z">
              <w:r>
                <w:rPr>
                  <w:lang w:val="en-US" w:eastAsia="zh-CN"/>
                </w:rPr>
                <w:t xml:space="preserve"> from the issue</w:t>
              </w:r>
            </w:ins>
            <w:ins w:id="965" w:author="Lenovo_Lianhai" w:date="2020-10-02T18:56:00Z">
              <w:r>
                <w:rPr>
                  <w:lang w:val="en-US" w:eastAsia="zh-CN"/>
                </w:rPr>
                <w:t>.</w:t>
              </w:r>
            </w:ins>
            <w:ins w:id="966" w:author="Lenovo_Lianhai" w:date="2020-10-02T18:58:00Z">
              <w:r>
                <w:rPr>
                  <w:lang w:val="en-US" w:eastAsia="zh-CN"/>
                </w:rPr>
                <w:t xml:space="preserve"> </w:t>
              </w:r>
              <w:r>
                <w:rPr>
                  <w:rFonts w:eastAsia="SimSun"/>
                  <w:lang w:eastAsia="zh-CN"/>
                </w:rPr>
                <w:t xml:space="preserve">There is no UE implementation solution to </w:t>
              </w:r>
            </w:ins>
            <w:ins w:id="967" w:author="Lenovo_Lianhai" w:date="2020-10-02T21:48:00Z">
              <w:r>
                <w:rPr>
                  <w:rFonts w:eastAsia="SimSun"/>
                  <w:lang w:eastAsia="zh-CN"/>
                </w:rPr>
                <w:t>avoid</w:t>
              </w:r>
            </w:ins>
            <w:ins w:id="968"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969" w:author="Soghomonian, Manook, Vodafone Group" w:date="2020-09-30T10:30:00Z"/>
        </w:trPr>
        <w:tc>
          <w:tcPr>
            <w:tcW w:w="1696" w:type="dxa"/>
          </w:tcPr>
          <w:p w14:paraId="44E3020B" w14:textId="77777777" w:rsidR="006F4976" w:rsidRDefault="009877F2">
            <w:pPr>
              <w:rPr>
                <w:ins w:id="970" w:author="Soghomonian, Manook, Vodafone Group" w:date="2020-09-30T10:30:00Z"/>
                <w:lang w:val="en-US"/>
              </w:rPr>
            </w:pPr>
            <w:ins w:id="971" w:author="Soghomonian, Manook, Vodafone Group" w:date="2020-09-30T10:31:00Z">
              <w:r>
                <w:rPr>
                  <w:lang w:val="en-US"/>
                </w:rPr>
                <w:t>Vodafone</w:t>
              </w:r>
            </w:ins>
          </w:p>
        </w:tc>
        <w:tc>
          <w:tcPr>
            <w:tcW w:w="3828" w:type="dxa"/>
          </w:tcPr>
          <w:p w14:paraId="53D23BA2" w14:textId="77777777" w:rsidR="006F4976" w:rsidRDefault="009877F2">
            <w:pPr>
              <w:rPr>
                <w:ins w:id="972" w:author="Soghomonian, Manook, Vodafone Group" w:date="2020-09-30T10:30:00Z"/>
                <w:lang w:val="en-US"/>
              </w:rPr>
            </w:pPr>
            <w:ins w:id="973"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974" w:author="Soghomonian, Manook, Vodafone Group" w:date="2020-09-30T10:30:00Z"/>
                <w:lang w:val="en-US"/>
              </w:rPr>
            </w:pPr>
            <w:ins w:id="975" w:author="Soghomonian, Manook, Vodafone Group" w:date="2020-09-30T10:31:00Z">
              <w:r>
                <w:rPr>
                  <w:lang w:val="en-US"/>
                </w:rPr>
                <w:t>This is likely to have the same disadvantages as mentioned in our answer to question 5.</w:t>
              </w:r>
            </w:ins>
          </w:p>
        </w:tc>
      </w:tr>
      <w:tr w:rsidR="006F4976" w14:paraId="48789200" w14:textId="77777777">
        <w:trPr>
          <w:ins w:id="976" w:author="Ericsson" w:date="2020-10-05T17:17:00Z"/>
        </w:trPr>
        <w:tc>
          <w:tcPr>
            <w:tcW w:w="1696" w:type="dxa"/>
          </w:tcPr>
          <w:p w14:paraId="390111A6" w14:textId="77777777" w:rsidR="006F4976" w:rsidRDefault="009877F2">
            <w:pPr>
              <w:rPr>
                <w:ins w:id="977" w:author="Ericsson" w:date="2020-10-05T17:17:00Z"/>
                <w:lang w:val="en-US"/>
              </w:rPr>
            </w:pPr>
            <w:ins w:id="978" w:author="Ericsson" w:date="2020-10-05T17:17:00Z">
              <w:r>
                <w:rPr>
                  <w:lang w:val="en-US"/>
                </w:rPr>
                <w:t>Ericsson</w:t>
              </w:r>
            </w:ins>
          </w:p>
        </w:tc>
        <w:tc>
          <w:tcPr>
            <w:tcW w:w="3828" w:type="dxa"/>
          </w:tcPr>
          <w:p w14:paraId="790ED143" w14:textId="77777777" w:rsidR="006F4976" w:rsidRDefault="009877F2">
            <w:pPr>
              <w:rPr>
                <w:ins w:id="979" w:author="Ericsson" w:date="2020-10-05T17:17:00Z"/>
                <w:lang w:val="en-US"/>
              </w:rPr>
            </w:pPr>
            <w:ins w:id="980" w:author="Ericsson" w:date="2020-10-05T17:17:00Z">
              <w:r>
                <w:rPr>
                  <w:lang w:val="en-US"/>
                </w:rPr>
                <w:t>Yes</w:t>
              </w:r>
            </w:ins>
          </w:p>
        </w:tc>
        <w:tc>
          <w:tcPr>
            <w:tcW w:w="4107" w:type="dxa"/>
          </w:tcPr>
          <w:p w14:paraId="487EEDE0" w14:textId="77777777" w:rsidR="006F4976" w:rsidRDefault="009877F2">
            <w:pPr>
              <w:rPr>
                <w:ins w:id="981" w:author="Ericsson" w:date="2020-10-05T17:17:00Z"/>
                <w:lang w:val="en-US"/>
              </w:rPr>
            </w:pPr>
            <w:ins w:id="982" w:author="Ericsson" w:date="2020-10-05T17:17:00Z">
              <w:r>
                <w:rPr>
                  <w:lang w:val="en-US"/>
                </w:rPr>
                <w:t>We think that the paging collision probability is low and we can rely on the UE implementation.</w:t>
              </w:r>
            </w:ins>
          </w:p>
        </w:tc>
      </w:tr>
      <w:tr w:rsidR="006F4976" w14:paraId="55E52C7F" w14:textId="77777777">
        <w:trPr>
          <w:ins w:id="983" w:author="ZTE" w:date="2020-10-07T10:03:00Z"/>
        </w:trPr>
        <w:tc>
          <w:tcPr>
            <w:tcW w:w="1696" w:type="dxa"/>
          </w:tcPr>
          <w:p w14:paraId="5485EBDB" w14:textId="77777777" w:rsidR="006F4976" w:rsidRDefault="009877F2">
            <w:pPr>
              <w:rPr>
                <w:ins w:id="984" w:author="ZTE" w:date="2020-10-07T10:03:00Z"/>
                <w:rFonts w:eastAsia="SimSun"/>
                <w:lang w:val="en-US" w:eastAsia="zh-CN"/>
              </w:rPr>
            </w:pPr>
            <w:ins w:id="985" w:author="ZTE" w:date="2020-10-07T10:03:00Z">
              <w:r>
                <w:rPr>
                  <w:rFonts w:eastAsia="SimSun" w:hint="eastAsia"/>
                  <w:lang w:val="en-US" w:eastAsia="zh-CN"/>
                </w:rPr>
                <w:t>ZTE</w:t>
              </w:r>
            </w:ins>
          </w:p>
        </w:tc>
        <w:tc>
          <w:tcPr>
            <w:tcW w:w="3828" w:type="dxa"/>
          </w:tcPr>
          <w:p w14:paraId="30B612F1" w14:textId="77777777" w:rsidR="006F4976" w:rsidRDefault="009877F2">
            <w:pPr>
              <w:rPr>
                <w:ins w:id="986" w:author="ZTE" w:date="2020-10-07T10:03:00Z"/>
                <w:rFonts w:eastAsia="SimSun"/>
                <w:lang w:val="en-US" w:eastAsia="zh-CN"/>
              </w:rPr>
            </w:pPr>
            <w:ins w:id="987" w:author="ZTE" w:date="2020-10-07T10:03:00Z">
              <w:r>
                <w:rPr>
                  <w:rFonts w:eastAsia="SimSun" w:hint="eastAsia"/>
                  <w:lang w:val="en-US" w:eastAsia="zh-CN"/>
                </w:rPr>
                <w:t>Yes</w:t>
              </w:r>
            </w:ins>
          </w:p>
        </w:tc>
        <w:tc>
          <w:tcPr>
            <w:tcW w:w="4107" w:type="dxa"/>
          </w:tcPr>
          <w:p w14:paraId="54016DFC" w14:textId="77777777" w:rsidR="006F4976" w:rsidRDefault="009877F2">
            <w:pPr>
              <w:rPr>
                <w:ins w:id="988" w:author="ZTE" w:date="2020-10-07T10:03:00Z"/>
                <w:rFonts w:eastAsia="SimSun"/>
                <w:lang w:val="en-US" w:eastAsia="zh-CN"/>
              </w:rPr>
            </w:pPr>
            <w:ins w:id="989"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990" w:author="Intel Corporation" w:date="2020-10-08T00:22:00Z"/>
        </w:trPr>
        <w:tc>
          <w:tcPr>
            <w:tcW w:w="1696" w:type="dxa"/>
          </w:tcPr>
          <w:p w14:paraId="53E8D6B5" w14:textId="77777777" w:rsidR="00C95A5F" w:rsidRDefault="00C95A5F" w:rsidP="00F026CE">
            <w:pPr>
              <w:rPr>
                <w:ins w:id="991" w:author="Intel Corporation" w:date="2020-10-08T00:22:00Z"/>
                <w:lang w:val="en-US"/>
              </w:rPr>
            </w:pPr>
            <w:ins w:id="992" w:author="Intel Corporation" w:date="2020-10-08T00:22:00Z">
              <w:r>
                <w:rPr>
                  <w:lang w:val="en-US"/>
                </w:rPr>
                <w:t>Intel</w:t>
              </w:r>
            </w:ins>
          </w:p>
        </w:tc>
        <w:tc>
          <w:tcPr>
            <w:tcW w:w="3828" w:type="dxa"/>
          </w:tcPr>
          <w:p w14:paraId="2681BE0A" w14:textId="77777777" w:rsidR="00C95A5F" w:rsidRDefault="00C95A5F" w:rsidP="00F026CE">
            <w:pPr>
              <w:rPr>
                <w:ins w:id="993" w:author="Intel Corporation" w:date="2020-10-08T00:22:00Z"/>
                <w:lang w:val="en-US"/>
              </w:rPr>
            </w:pPr>
            <w:ins w:id="994" w:author="Intel Corporation" w:date="2020-10-08T00:22:00Z">
              <w:r>
                <w:t>Yes (feasible), but a half measure</w:t>
              </w:r>
            </w:ins>
          </w:p>
        </w:tc>
        <w:tc>
          <w:tcPr>
            <w:tcW w:w="4107" w:type="dxa"/>
          </w:tcPr>
          <w:p w14:paraId="5A6448C4" w14:textId="77777777" w:rsidR="00C95A5F" w:rsidRDefault="00C95A5F" w:rsidP="00F026CE">
            <w:pPr>
              <w:rPr>
                <w:ins w:id="995" w:author="Intel Corporation" w:date="2020-10-08T00:22:00Z"/>
                <w:lang w:val="en-US"/>
              </w:rPr>
            </w:pPr>
            <w:ins w:id="996" w:author="Intel Corporation" w:date="2020-10-08T00:22:00Z">
              <w:r>
                <w:rPr>
                  <w:lang w:val="en-US"/>
                </w:rPr>
                <w:t>Similar comments in Q5.</w:t>
              </w:r>
            </w:ins>
          </w:p>
        </w:tc>
      </w:tr>
      <w:tr w:rsidR="00DE3E50" w14:paraId="41B40FCC" w14:textId="77777777" w:rsidTr="00C95A5F">
        <w:trPr>
          <w:ins w:id="997" w:author="Berggren, Anders" w:date="2020-10-09T08:40:00Z"/>
        </w:trPr>
        <w:tc>
          <w:tcPr>
            <w:tcW w:w="1696" w:type="dxa"/>
          </w:tcPr>
          <w:p w14:paraId="34A9DA8E" w14:textId="38C3F63B" w:rsidR="00DE3E50" w:rsidRDefault="00DE3E50" w:rsidP="00DE3E50">
            <w:pPr>
              <w:rPr>
                <w:ins w:id="998" w:author="Berggren, Anders" w:date="2020-10-09T08:40:00Z"/>
                <w:lang w:val="en-US"/>
              </w:rPr>
            </w:pPr>
            <w:ins w:id="999" w:author="Berggren, Anders" w:date="2020-10-09T08:41:00Z">
              <w:r>
                <w:rPr>
                  <w:lang w:val="en-US"/>
                </w:rPr>
                <w:t>Sony</w:t>
              </w:r>
            </w:ins>
          </w:p>
        </w:tc>
        <w:tc>
          <w:tcPr>
            <w:tcW w:w="3828" w:type="dxa"/>
          </w:tcPr>
          <w:p w14:paraId="73324A48" w14:textId="50C9F665" w:rsidR="00DE3E50" w:rsidRDefault="00DE3E50" w:rsidP="00DE3E50">
            <w:pPr>
              <w:rPr>
                <w:ins w:id="1000" w:author="Berggren, Anders" w:date="2020-10-09T08:40:00Z"/>
              </w:rPr>
            </w:pPr>
            <w:ins w:id="1001" w:author="Berggren, Anders" w:date="2020-10-09T08:41:00Z">
              <w:r>
                <w:rPr>
                  <w:lang w:val="en-US"/>
                </w:rPr>
                <w:t>No</w:t>
              </w:r>
            </w:ins>
          </w:p>
        </w:tc>
        <w:tc>
          <w:tcPr>
            <w:tcW w:w="4107" w:type="dxa"/>
          </w:tcPr>
          <w:p w14:paraId="6B589E0C" w14:textId="6EFE6D09" w:rsidR="00DE3E50" w:rsidRDefault="00DE3E50" w:rsidP="00DE3E50">
            <w:pPr>
              <w:rPr>
                <w:ins w:id="1002" w:author="Berggren, Anders" w:date="2020-10-09T08:40:00Z"/>
                <w:lang w:val="en-US"/>
              </w:rPr>
            </w:pPr>
            <w:ins w:id="1003"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1004" w:author="vivo(Boubacar)" w:date="2020-10-09T15:10:00Z"/>
        </w:trPr>
        <w:tc>
          <w:tcPr>
            <w:tcW w:w="1696" w:type="dxa"/>
          </w:tcPr>
          <w:p w14:paraId="706E8E83" w14:textId="77777777" w:rsidR="005C21E7" w:rsidRDefault="005C21E7" w:rsidP="00F026CE">
            <w:pPr>
              <w:rPr>
                <w:ins w:id="1005" w:author="vivo(Boubacar)" w:date="2020-10-09T15:10:00Z"/>
                <w:lang w:val="en-US"/>
              </w:rPr>
            </w:pPr>
            <w:ins w:id="1006"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1007" w:author="vivo(Boubacar)" w:date="2020-10-09T15:10:00Z"/>
                <w:rFonts w:eastAsia="SimSun"/>
                <w:lang w:val="en-US" w:eastAsia="zh-CN"/>
              </w:rPr>
            </w:pPr>
            <w:ins w:id="1008"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1009" w:author="vivo(Boubacar)" w:date="2020-10-09T15:10:00Z"/>
                <w:lang w:val="en-US"/>
              </w:rPr>
            </w:pPr>
            <w:ins w:id="1010"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1011" w:author="vivo(Boubacar)" w:date="2020-10-09T15:10:00Z"/>
              </w:rPr>
            </w:pPr>
            <w:ins w:id="1012"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1013" w:author="vivo(Boubacar)" w:date="2020-10-09T15:10:00Z"/>
                <w:lang w:val="en-US"/>
              </w:rPr>
            </w:pPr>
            <w:ins w:id="1014"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1015" w:author="Nokia" w:date="2020-10-09T18:47:00Z"/>
        </w:trPr>
        <w:tc>
          <w:tcPr>
            <w:tcW w:w="1696" w:type="dxa"/>
          </w:tcPr>
          <w:p w14:paraId="51B36E73" w14:textId="6E56C333" w:rsidR="00F026CE" w:rsidRDefault="00F026CE" w:rsidP="00F026CE">
            <w:pPr>
              <w:rPr>
                <w:ins w:id="1016" w:author="Nokia" w:date="2020-10-09T18:47:00Z"/>
                <w:rFonts w:eastAsia="SimSun"/>
                <w:lang w:val="en-US" w:eastAsia="zh-CN"/>
              </w:rPr>
            </w:pPr>
            <w:ins w:id="1017" w:author="Nokia" w:date="2020-10-09T18:47:00Z">
              <w:r>
                <w:rPr>
                  <w:lang w:val="en-US"/>
                </w:rPr>
                <w:t>Nokia</w:t>
              </w:r>
            </w:ins>
          </w:p>
        </w:tc>
        <w:tc>
          <w:tcPr>
            <w:tcW w:w="3828" w:type="dxa"/>
          </w:tcPr>
          <w:p w14:paraId="6BA11953" w14:textId="118B67F4" w:rsidR="00F026CE" w:rsidRDefault="00F026CE" w:rsidP="00F026CE">
            <w:pPr>
              <w:rPr>
                <w:ins w:id="1018" w:author="Nokia" w:date="2020-10-09T18:47:00Z"/>
                <w:rFonts w:eastAsia="SimSun"/>
                <w:lang w:val="en-US" w:eastAsia="zh-CN"/>
              </w:rPr>
            </w:pPr>
            <w:ins w:id="1019" w:author="Nokia" w:date="2020-10-09T18:47:00Z">
              <w:r>
                <w:rPr>
                  <w:lang w:val="en-US"/>
                </w:rPr>
                <w:t>TBD</w:t>
              </w:r>
            </w:ins>
          </w:p>
        </w:tc>
        <w:tc>
          <w:tcPr>
            <w:tcW w:w="4107" w:type="dxa"/>
          </w:tcPr>
          <w:p w14:paraId="1E558668" w14:textId="2C1FA8D3" w:rsidR="00F026CE" w:rsidRDefault="00F026CE" w:rsidP="00F026CE">
            <w:pPr>
              <w:rPr>
                <w:ins w:id="1020" w:author="Nokia" w:date="2020-10-09T18:47:00Z"/>
                <w:rFonts w:eastAsia="SimSun"/>
                <w:lang w:val="en-US" w:eastAsia="zh-CN"/>
              </w:rPr>
            </w:pPr>
            <w:ins w:id="1021"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1022" w:author="Reza Hedayat" w:date="2020-10-09T17:24:00Z"/>
        </w:trPr>
        <w:tc>
          <w:tcPr>
            <w:tcW w:w="1696" w:type="dxa"/>
          </w:tcPr>
          <w:p w14:paraId="17D6268A" w14:textId="7C3625B9" w:rsidR="004B22FF" w:rsidRDefault="004B22FF" w:rsidP="004B22FF">
            <w:pPr>
              <w:rPr>
                <w:ins w:id="1023" w:author="Reza Hedayat" w:date="2020-10-09T17:24:00Z"/>
                <w:lang w:val="en-US"/>
              </w:rPr>
            </w:pPr>
            <w:ins w:id="1024" w:author="Reza Hedayat" w:date="2020-10-09T17:24:00Z">
              <w:r w:rsidRPr="00FC59B6">
                <w:rPr>
                  <w:lang w:val="en-US"/>
                </w:rPr>
                <w:t>Charter Communications</w:t>
              </w:r>
            </w:ins>
          </w:p>
        </w:tc>
        <w:tc>
          <w:tcPr>
            <w:tcW w:w="3828" w:type="dxa"/>
          </w:tcPr>
          <w:p w14:paraId="0D9149B0" w14:textId="142BE629" w:rsidR="004B22FF" w:rsidRDefault="004B22FF" w:rsidP="004B22FF">
            <w:pPr>
              <w:rPr>
                <w:ins w:id="1025" w:author="Reza Hedayat" w:date="2020-10-09T17:24:00Z"/>
                <w:lang w:val="en-US"/>
              </w:rPr>
            </w:pPr>
            <w:ins w:id="1026" w:author="Reza Hedayat" w:date="2020-10-09T17:24:00Z">
              <w:r>
                <w:rPr>
                  <w:lang w:val="en-US"/>
                </w:rPr>
                <w:t>No</w:t>
              </w:r>
            </w:ins>
          </w:p>
        </w:tc>
        <w:tc>
          <w:tcPr>
            <w:tcW w:w="4107" w:type="dxa"/>
          </w:tcPr>
          <w:p w14:paraId="19C49857" w14:textId="7329713B" w:rsidR="004B22FF" w:rsidRDefault="004B22FF" w:rsidP="004B22FF">
            <w:pPr>
              <w:rPr>
                <w:ins w:id="1027" w:author="Reza Hedayat" w:date="2020-10-09T17:24:00Z"/>
                <w:lang w:val="en-US"/>
              </w:rPr>
            </w:pPr>
            <w:ins w:id="1028"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1029" w:author="Liu Jiaxiang" w:date="2020-10-10T20:52:00Z"/>
        </w:trPr>
        <w:tc>
          <w:tcPr>
            <w:tcW w:w="1696" w:type="dxa"/>
          </w:tcPr>
          <w:p w14:paraId="4C93539A" w14:textId="77777777" w:rsidR="00CB654B" w:rsidRDefault="00CB654B" w:rsidP="009174AA">
            <w:pPr>
              <w:rPr>
                <w:ins w:id="1030" w:author="Liu Jiaxiang" w:date="2020-10-10T20:52:00Z"/>
                <w:rFonts w:eastAsia="SimSun"/>
                <w:lang w:val="en-US" w:eastAsia="zh-CN"/>
              </w:rPr>
            </w:pPr>
            <w:ins w:id="1031"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1032" w:author="Liu Jiaxiang" w:date="2020-10-10T20:52:00Z"/>
                <w:rFonts w:eastAsia="SimSun"/>
                <w:lang w:val="en-US" w:eastAsia="zh-CN"/>
              </w:rPr>
            </w:pPr>
            <w:ins w:id="1033"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1034" w:author="Liu Jiaxiang" w:date="2020-10-10T20:52:00Z"/>
                <w:rFonts w:eastAsia="SimSun"/>
                <w:lang w:val="en-US" w:eastAsia="zh-CN"/>
              </w:rPr>
            </w:pPr>
            <w:ins w:id="1035" w:author="Liu Jiaxiang" w:date="2020-10-10T20:52:00Z">
              <w:r>
                <w:rPr>
                  <w:rFonts w:eastAsia="SimSun"/>
                  <w:lang w:val="en-US" w:eastAsia="zh-CN"/>
                </w:rPr>
                <w:t>Yes in LTE network. This solution have no spec impact.</w:t>
              </w:r>
            </w:ins>
          </w:p>
        </w:tc>
      </w:tr>
      <w:tr w:rsidR="005E2CB1" w14:paraId="6E59D28A" w14:textId="77777777" w:rsidTr="005C21E7">
        <w:trPr>
          <w:ins w:id="1036" w:author="Liu Jiaxiang" w:date="2020-10-10T20:52:00Z"/>
        </w:trPr>
        <w:tc>
          <w:tcPr>
            <w:tcW w:w="1696" w:type="dxa"/>
          </w:tcPr>
          <w:p w14:paraId="6AA6ADEC" w14:textId="4403C8DB" w:rsidR="005E2CB1" w:rsidRPr="00CB654B" w:rsidRDefault="005E2CB1" w:rsidP="005E2CB1">
            <w:pPr>
              <w:rPr>
                <w:ins w:id="1037" w:author="Liu Jiaxiang" w:date="2020-10-10T20:52:00Z"/>
                <w:rPrChange w:id="1038" w:author="Liu Jiaxiang" w:date="2020-10-10T20:52:00Z">
                  <w:rPr>
                    <w:ins w:id="1039" w:author="Liu Jiaxiang" w:date="2020-10-10T20:52:00Z"/>
                    <w:lang w:val="en-US"/>
                  </w:rPr>
                </w:rPrChange>
              </w:rPr>
            </w:pPr>
            <w:ins w:id="1040" w:author="Ozcan Ozturk" w:date="2020-10-10T22:47:00Z">
              <w:r>
                <w:rPr>
                  <w:lang w:val="en-US"/>
                </w:rPr>
                <w:t>Qualcomm</w:t>
              </w:r>
            </w:ins>
          </w:p>
        </w:tc>
        <w:tc>
          <w:tcPr>
            <w:tcW w:w="3828" w:type="dxa"/>
          </w:tcPr>
          <w:p w14:paraId="176B2DE0" w14:textId="42C0D214" w:rsidR="005E2CB1" w:rsidRDefault="005E2CB1" w:rsidP="005E2CB1">
            <w:pPr>
              <w:rPr>
                <w:ins w:id="1041" w:author="Liu Jiaxiang" w:date="2020-10-10T20:52:00Z"/>
                <w:lang w:val="en-US"/>
              </w:rPr>
            </w:pPr>
            <w:ins w:id="1042" w:author="Ozcan Ozturk" w:date="2020-10-10T22:47:00Z">
              <w:r>
                <w:rPr>
                  <w:lang w:val="en-US"/>
                </w:rPr>
                <w:t>No (most of the time)</w:t>
              </w:r>
            </w:ins>
          </w:p>
        </w:tc>
        <w:tc>
          <w:tcPr>
            <w:tcW w:w="4107" w:type="dxa"/>
          </w:tcPr>
          <w:p w14:paraId="05CB9683" w14:textId="6B63B6D1" w:rsidR="005E2CB1" w:rsidRDefault="005E2CB1" w:rsidP="005E2CB1">
            <w:pPr>
              <w:rPr>
                <w:ins w:id="1043" w:author="Liu Jiaxiang" w:date="2020-10-10T20:52:00Z"/>
                <w:lang w:val="en-US"/>
              </w:rPr>
            </w:pPr>
            <w:ins w:id="1044" w:author="Ozcan Ozturk" w:date="2020-10-10T22:47:00Z">
              <w:r>
                <w:rPr>
                  <w:lang w:val="en-US"/>
                </w:rPr>
                <w:t xml:space="preserve">Depends on what is meant by “solve”. Obviously the UE can’t change the POs and thus collisions will continue. The UE can attempt to </w:t>
              </w:r>
            </w:ins>
            <w:ins w:id="1045" w:author="Ozcan Ozturk" w:date="2020-10-10T22:57:00Z">
              <w:r w:rsidR="0059547F">
                <w:rPr>
                  <w:lang w:val="en-US"/>
                </w:rPr>
                <w:t xml:space="preserve">find </w:t>
              </w:r>
            </w:ins>
            <w:ins w:id="1046" w:author="Ozcan Ozturk" w:date="2020-10-10T22:47:00Z">
              <w:r>
                <w:rPr>
                  <w:lang w:val="en-US"/>
                </w:rPr>
                <w:t xml:space="preserve">ways to minimize the impact on its overall </w:t>
              </w:r>
            </w:ins>
            <w:ins w:id="1047" w:author="Ozcan Ozturk" w:date="2020-10-10T22:58:00Z">
              <w:r w:rsidR="0059547F">
                <w:rPr>
                  <w:lang w:val="en-US"/>
                </w:rPr>
                <w:t>operation</w:t>
              </w:r>
            </w:ins>
            <w:ins w:id="1048" w:author="Ozcan Ozturk" w:date="2020-10-10T22:47:00Z">
              <w:r>
                <w:rPr>
                  <w:lang w:val="en-US"/>
                </w:rPr>
                <w:t>.</w:t>
              </w:r>
            </w:ins>
          </w:p>
        </w:tc>
      </w:tr>
      <w:tr w:rsidR="003D2887" w14:paraId="095E7A97" w14:textId="77777777" w:rsidTr="003D2887">
        <w:trPr>
          <w:ins w:id="1049" w:author="MediaTek (Li-Chuan)" w:date="2020-10-12T09:21:00Z"/>
        </w:trPr>
        <w:tc>
          <w:tcPr>
            <w:tcW w:w="1696" w:type="dxa"/>
          </w:tcPr>
          <w:p w14:paraId="7E3931B7" w14:textId="77777777" w:rsidR="003D2887" w:rsidRDefault="003D2887" w:rsidP="003D2887">
            <w:pPr>
              <w:rPr>
                <w:ins w:id="1050" w:author="MediaTek (Li-Chuan)" w:date="2020-10-12T09:21:00Z"/>
                <w:lang w:val="en-US"/>
              </w:rPr>
            </w:pPr>
            <w:ins w:id="1051" w:author="MediaTek (Li-Chuan)" w:date="2020-10-12T09:21:00Z">
              <w:r>
                <w:rPr>
                  <w:lang w:val="en-US"/>
                </w:rPr>
                <w:t>MediaTek</w:t>
              </w:r>
            </w:ins>
          </w:p>
        </w:tc>
        <w:tc>
          <w:tcPr>
            <w:tcW w:w="3828" w:type="dxa"/>
          </w:tcPr>
          <w:p w14:paraId="73352380" w14:textId="77777777" w:rsidR="003D2887" w:rsidRDefault="003D2887" w:rsidP="003D2887">
            <w:pPr>
              <w:rPr>
                <w:ins w:id="1052" w:author="MediaTek (Li-Chuan)" w:date="2020-10-12T09:21:00Z"/>
                <w:lang w:val="en-US"/>
              </w:rPr>
            </w:pPr>
            <w:ins w:id="1053" w:author="MediaTek (Li-Chuan)" w:date="2020-10-12T09:21:00Z">
              <w:r>
                <w:rPr>
                  <w:lang w:val="en-US"/>
                </w:rPr>
                <w:t xml:space="preserve">Yes. </w:t>
              </w:r>
            </w:ins>
          </w:p>
        </w:tc>
        <w:tc>
          <w:tcPr>
            <w:tcW w:w="4107" w:type="dxa"/>
          </w:tcPr>
          <w:p w14:paraId="589FE69A" w14:textId="77777777" w:rsidR="003D2887" w:rsidRDefault="003D2887" w:rsidP="003D2887">
            <w:pPr>
              <w:rPr>
                <w:ins w:id="1054" w:author="MediaTek (Li-Chuan)" w:date="2020-10-12T09:21:00Z"/>
                <w:lang w:val="en-US"/>
              </w:rPr>
            </w:pPr>
            <w:ins w:id="1055"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1056" w:author="Fangying Xiao(Sharp)" w:date="2020-10-12T11:30:00Z"/>
        </w:trPr>
        <w:tc>
          <w:tcPr>
            <w:tcW w:w="1696" w:type="dxa"/>
          </w:tcPr>
          <w:p w14:paraId="2895A0F0" w14:textId="1E51B4DE" w:rsidR="00836714" w:rsidRPr="002428F9" w:rsidRDefault="00836714" w:rsidP="003D2887">
            <w:pPr>
              <w:rPr>
                <w:ins w:id="1057" w:author="Fangying Xiao(Sharp)" w:date="2020-10-12T11:30:00Z"/>
                <w:rFonts w:eastAsia="SimSun"/>
                <w:lang w:val="en-US" w:eastAsia="zh-CN"/>
              </w:rPr>
            </w:pPr>
            <w:ins w:id="1058"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1059" w:author="Fangying Xiao(Sharp)" w:date="2020-10-12T11:30:00Z"/>
                <w:rFonts w:eastAsia="SimSun"/>
                <w:lang w:val="en-US" w:eastAsia="zh-CN"/>
              </w:rPr>
            </w:pPr>
            <w:ins w:id="1060"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1061" w:author="Fangying Xiao(Sharp)" w:date="2020-10-12T11:30:00Z"/>
                <w:lang w:val="en-US"/>
              </w:rPr>
            </w:pPr>
            <w:ins w:id="1062"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1063" w:author="CATT" w:date="2020-10-12T15:05:00Z"/>
        </w:trPr>
        <w:tc>
          <w:tcPr>
            <w:tcW w:w="1696" w:type="dxa"/>
          </w:tcPr>
          <w:p w14:paraId="5B9BE8DE" w14:textId="56BC0AF9" w:rsidR="00F10F0E" w:rsidRDefault="00F10F0E" w:rsidP="003D2887">
            <w:pPr>
              <w:rPr>
                <w:ins w:id="1064" w:author="CATT" w:date="2020-10-12T15:05:00Z"/>
                <w:rFonts w:eastAsia="SimSun"/>
                <w:lang w:val="en-US" w:eastAsia="zh-CN"/>
              </w:rPr>
            </w:pPr>
            <w:ins w:id="1065"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1066" w:author="CATT" w:date="2020-10-12T15:05:00Z"/>
                <w:rFonts w:eastAsia="SimSun"/>
                <w:lang w:val="en-US" w:eastAsia="zh-CN"/>
              </w:rPr>
            </w:pPr>
            <w:ins w:id="1067"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1068" w:author="CATT" w:date="2020-10-12T15:05:00Z"/>
                <w:rFonts w:eastAsia="SimSun"/>
                <w:lang w:val="en-US" w:eastAsia="zh-CN"/>
              </w:rPr>
            </w:pPr>
            <w:ins w:id="1069"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1070" w:author="NEC (Wangda)" w:date="2020-10-12T17:34:00Z"/>
        </w:trPr>
        <w:tc>
          <w:tcPr>
            <w:tcW w:w="1696" w:type="dxa"/>
          </w:tcPr>
          <w:p w14:paraId="47AA2D07" w14:textId="7B8DF671" w:rsidR="00C82FF2" w:rsidRDefault="00C82FF2" w:rsidP="00C82FF2">
            <w:pPr>
              <w:rPr>
                <w:ins w:id="1071" w:author="NEC (Wangda)" w:date="2020-10-12T17:34:00Z"/>
                <w:rFonts w:eastAsia="SimSun"/>
                <w:lang w:val="en-US" w:eastAsia="zh-CN"/>
              </w:rPr>
            </w:pPr>
            <w:ins w:id="1072"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1073" w:author="NEC (Wangda)" w:date="2020-10-12T17:34:00Z"/>
                <w:rFonts w:eastAsia="SimSun"/>
                <w:lang w:val="en-US" w:eastAsia="zh-CN"/>
              </w:rPr>
            </w:pPr>
            <w:ins w:id="1074"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1075" w:author="NEC (Wangda)" w:date="2020-10-12T17:34:00Z"/>
                <w:rFonts w:eastAsia="SimSun"/>
                <w:lang w:val="en-US" w:eastAsia="zh-CN"/>
              </w:rPr>
            </w:pPr>
            <w:ins w:id="1076" w:author="NEC (Wangda)" w:date="2020-10-12T17:34:00Z">
              <w:r>
                <w:rPr>
                  <w:rFonts w:eastAsia="SimSun"/>
                  <w:lang w:val="en-US" w:eastAsia="zh-CN"/>
                </w:rPr>
                <w:t>This still results in latency when responding to the paging, which is not preferred for the time sensitive traffic. It is better to introduce specification based approach to avoid this issue completely.</w:t>
              </w:r>
            </w:ins>
          </w:p>
        </w:tc>
      </w:tr>
      <w:tr w:rsidR="00623E6D" w14:paraId="7FD7DC4D" w14:textId="77777777" w:rsidTr="003D2887">
        <w:trPr>
          <w:ins w:id="1077" w:author="Hong wei" w:date="2020-10-12T18:02:00Z"/>
        </w:trPr>
        <w:tc>
          <w:tcPr>
            <w:tcW w:w="1696" w:type="dxa"/>
          </w:tcPr>
          <w:p w14:paraId="467DF805" w14:textId="54A38B07" w:rsidR="00623E6D" w:rsidRDefault="00623E6D" w:rsidP="00623E6D">
            <w:pPr>
              <w:rPr>
                <w:ins w:id="1078" w:author="Hong wei" w:date="2020-10-12T18:02:00Z"/>
                <w:rFonts w:eastAsia="SimSun"/>
                <w:lang w:val="en-US" w:eastAsia="zh-CN"/>
              </w:rPr>
            </w:pPr>
            <w:ins w:id="1079" w:author="Hong wei" w:date="2020-10-12T18:02:00Z">
              <w:r>
                <w:rPr>
                  <w:rFonts w:eastAsia="SimSun" w:hint="eastAsia"/>
                  <w:lang w:val="en-US" w:eastAsia="zh-CN"/>
                </w:rPr>
                <w:t>X</w:t>
              </w:r>
              <w:r>
                <w:rPr>
                  <w:rFonts w:eastAsia="SimSun"/>
                  <w:lang w:val="en-US" w:eastAsia="zh-CN"/>
                </w:rPr>
                <w:t>iaomi</w:t>
              </w:r>
            </w:ins>
          </w:p>
        </w:tc>
        <w:tc>
          <w:tcPr>
            <w:tcW w:w="3828" w:type="dxa"/>
          </w:tcPr>
          <w:p w14:paraId="69A0A238" w14:textId="21198082" w:rsidR="00623E6D" w:rsidRDefault="00623E6D" w:rsidP="00623E6D">
            <w:pPr>
              <w:rPr>
                <w:ins w:id="1080" w:author="Hong wei" w:date="2020-10-12T18:02:00Z"/>
                <w:rFonts w:eastAsia="SimSun"/>
                <w:lang w:val="en-US" w:eastAsia="zh-CN"/>
              </w:rPr>
            </w:pPr>
            <w:ins w:id="1081"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1082" w:author="Hong wei" w:date="2020-10-12T18:02:00Z"/>
                <w:rFonts w:eastAsia="SimSun"/>
                <w:lang w:val="en-US" w:eastAsia="zh-CN"/>
              </w:rPr>
            </w:pPr>
            <w:ins w:id="1083" w:author="Hong wei" w:date="2020-10-12T18:02:00Z">
              <w:r>
                <w:rPr>
                  <w:rFonts w:eastAsia="SimSun"/>
                  <w:lang w:val="en-US" w:eastAsia="zh-CN"/>
                </w:rPr>
                <w:t>This solution causes minimum cost/impacts on system, but can effectively minimize the paging collision.</w:t>
              </w:r>
            </w:ins>
          </w:p>
          <w:p w14:paraId="527C2658" w14:textId="0086F36A" w:rsidR="00623E6D" w:rsidRDefault="00623E6D" w:rsidP="00623E6D">
            <w:pPr>
              <w:rPr>
                <w:ins w:id="1084" w:author="Hong wei" w:date="2020-10-12T18:02:00Z"/>
                <w:rFonts w:eastAsia="SimSun"/>
                <w:lang w:val="en-US" w:eastAsia="zh-CN"/>
              </w:rPr>
            </w:pPr>
            <w:ins w:id="1085" w:author="Hong wei" w:date="2020-10-12T18:02:00Z">
              <w:r>
                <w:rPr>
                  <w:rFonts w:eastAsia="SimSun"/>
                  <w:lang w:val="en-US" w:eastAsia="zh-CN"/>
                </w:rPr>
                <w:t>We also think paging collision is a low possibility issue. UE implementation is a feasible /effective way to minimize the collision with lower cost/impacts on system</w:t>
              </w:r>
              <w:r>
                <w:rPr>
                  <w:rFonts w:eastAsia="SimSun" w:hint="eastAsia"/>
                  <w:lang w:val="en-US" w:eastAsia="zh-CN"/>
                </w:rPr>
                <w:t>.</w:t>
              </w:r>
            </w:ins>
          </w:p>
        </w:tc>
      </w:tr>
      <w:tr w:rsidR="00323620" w14:paraId="3FA0A1A8" w14:textId="77777777" w:rsidTr="003D2887">
        <w:trPr>
          <w:ins w:id="1086" w:author="Huawei, HiSilicon" w:date="2020-10-12T13:48:00Z"/>
        </w:trPr>
        <w:tc>
          <w:tcPr>
            <w:tcW w:w="1696" w:type="dxa"/>
          </w:tcPr>
          <w:p w14:paraId="6FE1FFA0" w14:textId="241F9C0D" w:rsidR="00323620" w:rsidRDefault="00323620" w:rsidP="00323620">
            <w:pPr>
              <w:rPr>
                <w:ins w:id="1087" w:author="Huawei, HiSilicon" w:date="2020-10-12T13:48:00Z"/>
                <w:rFonts w:eastAsia="SimSun"/>
                <w:lang w:val="en-US" w:eastAsia="zh-CN"/>
              </w:rPr>
            </w:pPr>
            <w:ins w:id="1088" w:author="Huawei, HiSilicon" w:date="2020-10-12T13:48:00Z">
              <w:r>
                <w:t>Huawei, HiSilicon</w:t>
              </w:r>
            </w:ins>
          </w:p>
        </w:tc>
        <w:tc>
          <w:tcPr>
            <w:tcW w:w="3828" w:type="dxa"/>
          </w:tcPr>
          <w:p w14:paraId="4C1888CC" w14:textId="6BB270C4" w:rsidR="00323620" w:rsidRDefault="00323620" w:rsidP="00323620">
            <w:pPr>
              <w:rPr>
                <w:ins w:id="1089" w:author="Huawei, HiSilicon" w:date="2020-10-12T13:48:00Z"/>
                <w:rFonts w:eastAsia="SimSun"/>
                <w:lang w:val="en-US" w:eastAsia="zh-CN"/>
              </w:rPr>
            </w:pPr>
            <w:ins w:id="1090" w:author="Huawei, HiSilicon" w:date="2020-10-12T13:48:00Z">
              <w:r>
                <w:rPr>
                  <w:lang w:val="en-US"/>
                </w:rPr>
                <w:t>Yes</w:t>
              </w:r>
            </w:ins>
          </w:p>
        </w:tc>
        <w:tc>
          <w:tcPr>
            <w:tcW w:w="4107" w:type="dxa"/>
          </w:tcPr>
          <w:p w14:paraId="6444D4B2" w14:textId="379D0B6F" w:rsidR="00323620" w:rsidRDefault="00323620" w:rsidP="00323620">
            <w:pPr>
              <w:rPr>
                <w:ins w:id="1091" w:author="Huawei, HiSilicon" w:date="2020-10-12T13:48:00Z"/>
                <w:rFonts w:eastAsia="SimSun"/>
                <w:lang w:val="en-US" w:eastAsia="zh-CN"/>
              </w:rPr>
            </w:pPr>
            <w:ins w:id="1092"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r w:rsidR="00EB5753" w14:paraId="47D0B142" w14:textId="77777777" w:rsidTr="003D2887">
        <w:trPr>
          <w:ins w:id="1093" w:author="Sethuraman Gurumoorthy" w:date="2020-10-12T10:06:00Z"/>
        </w:trPr>
        <w:tc>
          <w:tcPr>
            <w:tcW w:w="1696" w:type="dxa"/>
          </w:tcPr>
          <w:p w14:paraId="3DFA3F2A" w14:textId="574F4C89" w:rsidR="00EB5753" w:rsidRDefault="00EB5753" w:rsidP="00323620">
            <w:pPr>
              <w:rPr>
                <w:ins w:id="1094" w:author="Sethuraman Gurumoorthy" w:date="2020-10-12T10:06:00Z"/>
              </w:rPr>
            </w:pPr>
            <w:ins w:id="1095" w:author="Sethuraman Gurumoorthy" w:date="2020-10-12T10:06:00Z">
              <w:r>
                <w:t>Apple</w:t>
              </w:r>
            </w:ins>
          </w:p>
        </w:tc>
        <w:tc>
          <w:tcPr>
            <w:tcW w:w="3828" w:type="dxa"/>
          </w:tcPr>
          <w:p w14:paraId="4456107D" w14:textId="3CC341B6" w:rsidR="00EB5753" w:rsidRDefault="00EB5753" w:rsidP="00323620">
            <w:pPr>
              <w:rPr>
                <w:ins w:id="1096" w:author="Sethuraman Gurumoorthy" w:date="2020-10-12T10:06:00Z"/>
                <w:lang w:val="en-US"/>
              </w:rPr>
            </w:pPr>
            <w:ins w:id="1097" w:author="Sethuraman Gurumoorthy" w:date="2020-10-12T10:07:00Z">
              <w:r>
                <w:rPr>
                  <w:lang w:val="en-US"/>
                </w:rPr>
                <w:t>Yes, but</w:t>
              </w:r>
            </w:ins>
          </w:p>
        </w:tc>
        <w:tc>
          <w:tcPr>
            <w:tcW w:w="4107" w:type="dxa"/>
          </w:tcPr>
          <w:p w14:paraId="34C36A45" w14:textId="669038EC" w:rsidR="00EB5753" w:rsidRDefault="00EB5753" w:rsidP="00323620">
            <w:pPr>
              <w:rPr>
                <w:ins w:id="1098" w:author="Sethuraman Gurumoorthy" w:date="2020-10-12T10:06:00Z"/>
                <w:rFonts w:eastAsia="SimSun"/>
                <w:lang w:val="en-US" w:eastAsia="zh-CN"/>
              </w:rPr>
            </w:pPr>
            <w:ins w:id="1099" w:author="Sethuraman Gurumoorthy" w:date="2020-10-12T10:07:00Z">
              <w:r>
                <w:rPr>
                  <w:rFonts w:eastAsia="SimSun"/>
                  <w:lang w:val="en-US" w:eastAsia="zh-CN"/>
                </w:rPr>
                <w:t>UE specific implementation would address some use cases and this is the current state of the art. The current MUSIM WI objective is a good opportunity to arrive a</w:t>
              </w:r>
            </w:ins>
            <w:ins w:id="1100" w:author="Sethuraman Gurumoorthy" w:date="2020-10-12T10:08:00Z">
              <w:r>
                <w:rPr>
                  <w:rFonts w:eastAsia="SimSun"/>
                  <w:lang w:val="en-US" w:eastAsia="zh-CN"/>
                </w:rPr>
                <w:t>t a unified standard based solution to help address UE and NW Paging KPI metrics.</w:t>
              </w:r>
            </w:ins>
          </w:p>
        </w:tc>
      </w:tr>
      <w:tr w:rsidR="00EF54B4" w14:paraId="35198A45" w14:textId="77777777" w:rsidTr="003D2887">
        <w:trPr>
          <w:ins w:id="1101" w:author="Convida" w:date="2020-10-12T16:28:00Z"/>
        </w:trPr>
        <w:tc>
          <w:tcPr>
            <w:tcW w:w="1696" w:type="dxa"/>
          </w:tcPr>
          <w:p w14:paraId="070813B1" w14:textId="38134CB0" w:rsidR="00EF54B4" w:rsidRDefault="00EF54B4" w:rsidP="00EF54B4">
            <w:pPr>
              <w:rPr>
                <w:ins w:id="1102" w:author="Convida" w:date="2020-10-12T16:28:00Z"/>
              </w:rPr>
            </w:pPr>
            <w:ins w:id="1103" w:author="Convida" w:date="2020-10-12T16:28:00Z">
              <w:r w:rsidRPr="006F37F5">
                <w:t>Convida Wireles</w:t>
              </w:r>
            </w:ins>
            <w:ins w:id="1104" w:author="Convida" w:date="2020-10-12T16:38:00Z">
              <w:r w:rsidR="008E5B0F">
                <w:t>s</w:t>
              </w:r>
            </w:ins>
          </w:p>
        </w:tc>
        <w:tc>
          <w:tcPr>
            <w:tcW w:w="3828" w:type="dxa"/>
          </w:tcPr>
          <w:p w14:paraId="5BE81456" w14:textId="280287FA" w:rsidR="00EF54B4" w:rsidRDefault="00EF54B4" w:rsidP="00EF54B4">
            <w:pPr>
              <w:rPr>
                <w:ins w:id="1105" w:author="Convida" w:date="2020-10-12T16:28:00Z"/>
                <w:lang w:val="en-US"/>
              </w:rPr>
            </w:pPr>
            <w:ins w:id="1106" w:author="Convida" w:date="2020-10-12T16:28:00Z">
              <w:r w:rsidRPr="006F37F5">
                <w:t>No</w:t>
              </w:r>
            </w:ins>
          </w:p>
        </w:tc>
        <w:tc>
          <w:tcPr>
            <w:tcW w:w="4107" w:type="dxa"/>
          </w:tcPr>
          <w:p w14:paraId="7161196E" w14:textId="0427408A" w:rsidR="00EF54B4" w:rsidRDefault="00EF54B4" w:rsidP="00EF54B4">
            <w:pPr>
              <w:rPr>
                <w:ins w:id="1107" w:author="Convida" w:date="2020-10-12T16:28:00Z"/>
                <w:rFonts w:eastAsia="SimSun"/>
                <w:lang w:val="en-US" w:eastAsia="zh-CN"/>
              </w:rPr>
            </w:pPr>
            <w:ins w:id="1108" w:author="Convida" w:date="2020-10-12T16:28:00Z">
              <w:r w:rsidRPr="006F37F5">
                <w:t>The reason for the work item is to improve on implementation-based solutions.</w:t>
              </w:r>
            </w:ins>
          </w:p>
        </w:tc>
      </w:tr>
      <w:tr w:rsidR="00FE2C42" w14:paraId="41EA68B5" w14:textId="77777777" w:rsidTr="003D2887">
        <w:trPr>
          <w:ins w:id="1109" w:author="Google" w:date="2020-10-12T15:43:00Z"/>
        </w:trPr>
        <w:tc>
          <w:tcPr>
            <w:tcW w:w="1696" w:type="dxa"/>
          </w:tcPr>
          <w:p w14:paraId="5DB74002" w14:textId="3A3ADC42" w:rsidR="00FE2C42" w:rsidRPr="006F37F5" w:rsidRDefault="00FE2C42" w:rsidP="00FE2C42">
            <w:pPr>
              <w:rPr>
                <w:ins w:id="1110" w:author="Google" w:date="2020-10-12T15:43:00Z"/>
              </w:rPr>
            </w:pPr>
            <w:ins w:id="1111" w:author="Google" w:date="2020-10-12T15:44:00Z">
              <w:r>
                <w:rPr>
                  <w:lang w:val="en-US"/>
                </w:rPr>
                <w:t>Google</w:t>
              </w:r>
            </w:ins>
          </w:p>
        </w:tc>
        <w:tc>
          <w:tcPr>
            <w:tcW w:w="3828" w:type="dxa"/>
          </w:tcPr>
          <w:p w14:paraId="5A1F65E4" w14:textId="7F20B1FB" w:rsidR="00FE2C42" w:rsidRPr="006F37F5" w:rsidRDefault="00FE2C42" w:rsidP="00FE2C42">
            <w:pPr>
              <w:rPr>
                <w:ins w:id="1112" w:author="Google" w:date="2020-10-12T15:43:00Z"/>
              </w:rPr>
            </w:pPr>
            <w:ins w:id="1113" w:author="Google" w:date="2020-10-12T15:44:00Z">
              <w:r>
                <w:rPr>
                  <w:lang w:val="en-US"/>
                </w:rPr>
                <w:t>No</w:t>
              </w:r>
            </w:ins>
          </w:p>
        </w:tc>
        <w:tc>
          <w:tcPr>
            <w:tcW w:w="4107" w:type="dxa"/>
          </w:tcPr>
          <w:p w14:paraId="0194BB84" w14:textId="2458DA81" w:rsidR="00FE2C42" w:rsidRPr="006F37F5" w:rsidRDefault="00FE2C42" w:rsidP="00FE2C42">
            <w:pPr>
              <w:rPr>
                <w:ins w:id="1114" w:author="Google" w:date="2020-10-12T15:43:00Z"/>
              </w:rPr>
            </w:pPr>
            <w:ins w:id="1115" w:author="Google" w:date="2020-10-12T15:44:00Z">
              <w:r>
                <w:rPr>
                  <w:lang w:val="en-US"/>
                </w:rPr>
                <w:t>For limited capability UEs (single Rx), it is not clear how implementation alone can solve the paging collision issue, however smart the UE is.</w:t>
              </w:r>
            </w:ins>
          </w:p>
        </w:tc>
      </w:tr>
      <w:tr w:rsidR="00FE2C42" w14:paraId="74B84DE1" w14:textId="77777777" w:rsidTr="003D2887">
        <w:trPr>
          <w:ins w:id="1116" w:author="Google" w:date="2020-10-12T15:43:00Z"/>
        </w:trPr>
        <w:tc>
          <w:tcPr>
            <w:tcW w:w="1696" w:type="dxa"/>
          </w:tcPr>
          <w:p w14:paraId="65E96449" w14:textId="790EB40B" w:rsidR="00FE2C42" w:rsidRPr="006F37F5" w:rsidRDefault="00BE1ACD" w:rsidP="00EF54B4">
            <w:pPr>
              <w:rPr>
                <w:ins w:id="1117" w:author="Google" w:date="2020-10-12T15:43:00Z"/>
                <w:lang w:eastAsia="ko-KR"/>
              </w:rPr>
            </w:pPr>
            <w:ins w:id="1118" w:author="Samsung (Sangyeob Jung)" w:date="2020-10-13T09:03:00Z">
              <w:r>
                <w:rPr>
                  <w:rFonts w:hint="eastAsia"/>
                  <w:lang w:eastAsia="ko-KR"/>
                </w:rPr>
                <w:t>Samsung</w:t>
              </w:r>
            </w:ins>
          </w:p>
        </w:tc>
        <w:tc>
          <w:tcPr>
            <w:tcW w:w="3828" w:type="dxa"/>
          </w:tcPr>
          <w:p w14:paraId="45B93104" w14:textId="6F34578D" w:rsidR="00FE2C42" w:rsidRPr="006F37F5" w:rsidRDefault="00BE1ACD" w:rsidP="00EF54B4">
            <w:pPr>
              <w:rPr>
                <w:ins w:id="1119" w:author="Google" w:date="2020-10-12T15:43:00Z"/>
                <w:lang w:eastAsia="ko-KR"/>
              </w:rPr>
            </w:pPr>
            <w:ins w:id="1120" w:author="Samsung (Sangyeob Jung)" w:date="2020-10-13T09:03:00Z">
              <w:r>
                <w:rPr>
                  <w:lang w:eastAsia="ko-KR"/>
                </w:rPr>
                <w:t>Yes</w:t>
              </w:r>
            </w:ins>
          </w:p>
        </w:tc>
        <w:tc>
          <w:tcPr>
            <w:tcW w:w="4107" w:type="dxa"/>
          </w:tcPr>
          <w:p w14:paraId="6C9A40E4" w14:textId="38DB3283" w:rsidR="00FE2C42" w:rsidRPr="006F37F5" w:rsidRDefault="00BE1ACD" w:rsidP="00EF54B4">
            <w:pPr>
              <w:rPr>
                <w:ins w:id="1121" w:author="Google" w:date="2020-10-12T15:43:00Z"/>
              </w:rPr>
            </w:pPr>
            <w:ins w:id="1122" w:author="Samsung (Sangyeob Jung)" w:date="2020-10-13T09:03:00Z">
              <w:r>
                <w:t>If left to UE implementation, solution may not be effective for all the times and for all the UE implementations e.g it may increase UE power consumption or possibily also acquitision delay. There seems also a negative impact on NW as NW anyway needs to repeat paging over and over again as UE will selectively choose one of two SIMs if we go for a UE implementation approach. Considering these potential issues, we prefer to have standardized solution to ensure deterministic and uniform behavior from all UEs.</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바탕"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1123"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1124"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1125" w:author="NEC (Wangda)" w:date="2020-10-12T17:34:00Z">
              <w:r>
                <w:rPr>
                  <w:rFonts w:eastAsia="SimSun" w:hint="eastAsia"/>
                  <w:lang w:val="en-US" w:eastAsia="zh-CN"/>
                </w:rPr>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1126" w:author="NEC (Wangda)" w:date="2020-10-12T17:34:00Z">
              <w:r>
                <w:rPr>
                  <w:rFonts w:eastAsia="SimSun"/>
                  <w:lang w:val="en-US" w:eastAsia="zh-CN"/>
                </w:rPr>
                <w:t>We agree with Nokia that this question need to be discussed during online session.</w:t>
              </w:r>
            </w:ins>
          </w:p>
        </w:tc>
      </w:tr>
      <w:tr w:rsidR="00DC6452" w14:paraId="6120291D" w14:textId="77777777">
        <w:trPr>
          <w:ins w:id="1127" w:author="Sethuraman Gurumoorthy" w:date="2020-10-12T10:08:00Z"/>
        </w:trPr>
        <w:tc>
          <w:tcPr>
            <w:tcW w:w="1926" w:type="dxa"/>
          </w:tcPr>
          <w:p w14:paraId="5991B381" w14:textId="690593A3" w:rsidR="00DC6452" w:rsidRDefault="00DC6452" w:rsidP="00C82FF2">
            <w:pPr>
              <w:rPr>
                <w:ins w:id="1128" w:author="Sethuraman Gurumoorthy" w:date="2020-10-12T10:08:00Z"/>
                <w:rFonts w:eastAsia="SimSun"/>
                <w:lang w:val="en-US" w:eastAsia="zh-CN"/>
              </w:rPr>
            </w:pPr>
            <w:ins w:id="1129" w:author="Sethuraman Gurumoorthy" w:date="2020-10-12T10:08:00Z">
              <w:r>
                <w:rPr>
                  <w:rFonts w:eastAsia="SimSun"/>
                  <w:lang w:val="en-US" w:eastAsia="zh-CN"/>
                </w:rPr>
                <w:t>Apple</w:t>
              </w:r>
            </w:ins>
          </w:p>
        </w:tc>
        <w:tc>
          <w:tcPr>
            <w:tcW w:w="2038" w:type="dxa"/>
          </w:tcPr>
          <w:p w14:paraId="45A044D6" w14:textId="77777777" w:rsidR="00DC6452" w:rsidRDefault="00DC6452" w:rsidP="00C82FF2">
            <w:pPr>
              <w:rPr>
                <w:ins w:id="1130" w:author="Sethuraman Gurumoorthy" w:date="2020-10-12T10:08:00Z"/>
                <w:lang w:val="en-US"/>
              </w:rPr>
            </w:pPr>
          </w:p>
        </w:tc>
        <w:tc>
          <w:tcPr>
            <w:tcW w:w="5667" w:type="dxa"/>
          </w:tcPr>
          <w:p w14:paraId="307DB1F1" w14:textId="5900CFC0" w:rsidR="00DC6452" w:rsidRDefault="00DC6452" w:rsidP="00C82FF2">
            <w:pPr>
              <w:rPr>
                <w:ins w:id="1131" w:author="Sethuraman Gurumoorthy" w:date="2020-10-12T10:08:00Z"/>
                <w:rFonts w:eastAsia="SimSun"/>
                <w:lang w:val="en-US" w:eastAsia="zh-CN"/>
              </w:rPr>
            </w:pPr>
            <w:ins w:id="1132" w:author="Sethuraman Gurumoorthy" w:date="2020-10-12T10:08:00Z">
              <w:r>
                <w:rPr>
                  <w:rFonts w:eastAsia="SimSun"/>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1133" w:author="Windows User" w:date="2020-09-27T16:50:00Z">
                  <w:rPr>
                    <w:lang w:val="en-US"/>
                  </w:rPr>
                </w:rPrChange>
              </w:rPr>
            </w:pPr>
            <w:ins w:id="1134"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1135" w:author="Windows User" w:date="2020-09-27T16:50:00Z">
                  <w:rPr>
                    <w:lang w:val="en-US"/>
                  </w:rPr>
                </w:rPrChange>
              </w:rPr>
            </w:pPr>
            <w:ins w:id="1136"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1137" w:author="Windows User" w:date="2020-09-28T09:30:00Z">
              <w:r>
                <w:t xml:space="preserve">“No E-UTRA impact” means no impact on LTE RAN node, including the impact from air interface and </w:t>
              </w:r>
            </w:ins>
            <w:ins w:id="1138"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1139" w:author="Soghomonian, Manook, Vodafone Group" w:date="2020-09-30T10:32:00Z">
              <w:r>
                <w:t>Vodafone</w:t>
              </w:r>
            </w:ins>
          </w:p>
        </w:tc>
        <w:tc>
          <w:tcPr>
            <w:tcW w:w="2038" w:type="dxa"/>
          </w:tcPr>
          <w:p w14:paraId="3C4E5610" w14:textId="77777777" w:rsidR="006F4976" w:rsidRDefault="009877F2">
            <w:pPr>
              <w:rPr>
                <w:lang w:val="en-US"/>
              </w:rPr>
            </w:pPr>
            <w:ins w:id="1140" w:author="Soghomonian, Manook, Vodafone Group" w:date="2020-09-30T10:32:00Z">
              <w:r>
                <w:t>A</w:t>
              </w:r>
            </w:ins>
          </w:p>
        </w:tc>
        <w:tc>
          <w:tcPr>
            <w:tcW w:w="5667" w:type="dxa"/>
          </w:tcPr>
          <w:p w14:paraId="24486E71" w14:textId="77777777" w:rsidR="006F4976" w:rsidRDefault="009877F2">
            <w:pPr>
              <w:rPr>
                <w:ins w:id="1141" w:author="Soghomonian, Manook, Vodafone Group" w:date="2020-09-30T10:32:00Z"/>
              </w:rPr>
            </w:pPr>
            <w:ins w:id="1142" w:author="Soghomonian, Manook, Vodafone Group" w:date="2020-09-30T10:32:00Z">
              <w:r>
                <w:t>E-UTRA relates to the radio interface not the S1-AP signaling.</w:t>
              </w:r>
            </w:ins>
          </w:p>
          <w:p w14:paraId="09C1BB99" w14:textId="77777777" w:rsidR="006F4976" w:rsidRDefault="009877F2">
            <w:pPr>
              <w:rPr>
                <w:lang w:val="en-US"/>
              </w:rPr>
            </w:pPr>
            <w:ins w:id="1143"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144" w:author="Lenovo_Lianhai" w:date="2020-10-02T19:02:00Z"/>
        </w:trPr>
        <w:tc>
          <w:tcPr>
            <w:tcW w:w="1926" w:type="dxa"/>
          </w:tcPr>
          <w:p w14:paraId="74E38EB3" w14:textId="77777777" w:rsidR="006F4976" w:rsidRPr="006F4976" w:rsidRDefault="009877F2">
            <w:pPr>
              <w:rPr>
                <w:ins w:id="1145" w:author="Lenovo_Lianhai" w:date="2020-10-02T19:02:00Z"/>
                <w:rFonts w:eastAsia="SimSun"/>
                <w:lang w:eastAsia="zh-CN"/>
                <w:rPrChange w:id="1146" w:author="Lenovo_Lianhai" w:date="2020-10-02T19:02:00Z">
                  <w:rPr>
                    <w:ins w:id="1147" w:author="Lenovo_Lianhai" w:date="2020-10-02T19:02:00Z"/>
                  </w:rPr>
                </w:rPrChange>
              </w:rPr>
            </w:pPr>
            <w:ins w:id="1148" w:author="Lenovo_Lianhai" w:date="2020-10-02T21:51:00Z">
              <w:r>
                <w:rPr>
                  <w:lang w:val="en-US"/>
                </w:rPr>
                <w:t>Lenovo, MotM</w:t>
              </w:r>
            </w:ins>
          </w:p>
        </w:tc>
        <w:tc>
          <w:tcPr>
            <w:tcW w:w="2038" w:type="dxa"/>
          </w:tcPr>
          <w:p w14:paraId="58E64D21" w14:textId="77777777" w:rsidR="006F4976" w:rsidRPr="006F4976" w:rsidRDefault="009877F2">
            <w:pPr>
              <w:rPr>
                <w:ins w:id="1149" w:author="Lenovo_Lianhai" w:date="2020-10-02T19:02:00Z"/>
                <w:rFonts w:eastAsia="SimSun"/>
                <w:lang w:eastAsia="zh-CN"/>
                <w:rPrChange w:id="1150" w:author="Lenovo_Lianhai" w:date="2020-10-02T19:02:00Z">
                  <w:rPr>
                    <w:ins w:id="1151" w:author="Lenovo_Lianhai" w:date="2020-10-02T19:02:00Z"/>
                  </w:rPr>
                </w:rPrChange>
              </w:rPr>
            </w:pPr>
            <w:ins w:id="1152"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1153" w:author="Lenovo_Lianhai" w:date="2020-10-02T19:02:00Z"/>
                <w:rFonts w:eastAsia="SimSun"/>
                <w:lang w:eastAsia="zh-CN"/>
                <w:rPrChange w:id="1154" w:author="Lenovo_Lianhai" w:date="2020-10-02T19:11:00Z">
                  <w:rPr>
                    <w:ins w:id="1155" w:author="Lenovo_Lianhai" w:date="2020-10-02T19:02:00Z"/>
                  </w:rPr>
                </w:rPrChange>
              </w:rPr>
            </w:pPr>
            <w:ins w:id="1156" w:author="Lenovo_Lianhai" w:date="2020-10-02T19:11:00Z">
              <w:r>
                <w:rPr>
                  <w:rFonts w:eastAsia="SimSun"/>
                  <w:lang w:eastAsia="zh-CN"/>
                </w:rPr>
                <w:t>‘No E-</w:t>
              </w:r>
              <w:r>
                <w:rPr>
                  <w:rFonts w:eastAsia="SimSun" w:hint="eastAsia"/>
                  <w:lang w:eastAsia="zh-CN"/>
                </w:rPr>
                <w:t>UTR</w:t>
              </w:r>
              <w:r>
                <w:rPr>
                  <w:rFonts w:eastAsia="SimSun"/>
                  <w:lang w:eastAsia="zh-CN"/>
                </w:rPr>
                <w:t xml:space="preserve">A impact’  means no change for the </w:t>
              </w:r>
            </w:ins>
            <w:ins w:id="1157" w:author="Lenovo_Lianhai" w:date="2020-10-02T19:12:00Z">
              <w:r>
                <w:rPr>
                  <w:rFonts w:eastAsia="SimSun"/>
                  <w:lang w:eastAsia="zh-CN"/>
                </w:rPr>
                <w:t>Uu, S1 and NG interface.</w:t>
              </w:r>
            </w:ins>
          </w:p>
        </w:tc>
      </w:tr>
      <w:tr w:rsidR="006F4976" w14:paraId="7414C516" w14:textId="77777777">
        <w:trPr>
          <w:ins w:id="1158" w:author="Ericsson" w:date="2020-10-05T17:18:00Z"/>
        </w:trPr>
        <w:tc>
          <w:tcPr>
            <w:tcW w:w="1926" w:type="dxa"/>
          </w:tcPr>
          <w:p w14:paraId="3FBAE5B7" w14:textId="77777777" w:rsidR="006F4976" w:rsidRDefault="009877F2">
            <w:pPr>
              <w:rPr>
                <w:ins w:id="1159" w:author="Ericsson" w:date="2020-10-05T17:18:00Z"/>
                <w:lang w:val="en-US"/>
              </w:rPr>
            </w:pPr>
            <w:ins w:id="1160" w:author="Ericsson" w:date="2020-10-05T17:18:00Z">
              <w:r>
                <w:rPr>
                  <w:lang w:val="en-US"/>
                </w:rPr>
                <w:t>Ericsson</w:t>
              </w:r>
            </w:ins>
          </w:p>
        </w:tc>
        <w:tc>
          <w:tcPr>
            <w:tcW w:w="2038" w:type="dxa"/>
          </w:tcPr>
          <w:p w14:paraId="000B797F" w14:textId="77777777" w:rsidR="006F4976" w:rsidRDefault="009877F2">
            <w:pPr>
              <w:rPr>
                <w:ins w:id="1161" w:author="Ericsson" w:date="2020-10-05T17:18:00Z"/>
                <w:rFonts w:eastAsia="SimSun"/>
                <w:lang w:eastAsia="zh-CN"/>
              </w:rPr>
            </w:pPr>
            <w:ins w:id="1162" w:author="Ericsson" w:date="2020-10-05T17:18:00Z">
              <w:r>
                <w:rPr>
                  <w:lang w:val="en-US"/>
                </w:rPr>
                <w:t>a)</w:t>
              </w:r>
            </w:ins>
          </w:p>
        </w:tc>
        <w:tc>
          <w:tcPr>
            <w:tcW w:w="5667" w:type="dxa"/>
          </w:tcPr>
          <w:p w14:paraId="5340B2B6" w14:textId="77777777" w:rsidR="006F4976" w:rsidRDefault="009877F2">
            <w:pPr>
              <w:rPr>
                <w:ins w:id="1163" w:author="Ericsson" w:date="2020-10-05T17:18:00Z"/>
                <w:rFonts w:eastAsia="SimSun"/>
                <w:lang w:eastAsia="zh-CN"/>
              </w:rPr>
            </w:pPr>
            <w:ins w:id="1164" w:author="Ericsson" w:date="2020-10-05T17:18:00Z">
              <w:r>
                <w:rPr>
                  <w:lang w:val="en-US"/>
                </w:rPr>
                <w:t>No impact to LTE RAN, meaning no impacts to RRC (including LTE/5GC RRC).</w:t>
              </w:r>
            </w:ins>
          </w:p>
        </w:tc>
      </w:tr>
      <w:tr w:rsidR="006F4976" w14:paraId="0B5F8288" w14:textId="77777777">
        <w:trPr>
          <w:ins w:id="1165" w:author="ZTE" w:date="2020-10-07T10:04:00Z"/>
        </w:trPr>
        <w:tc>
          <w:tcPr>
            <w:tcW w:w="1926" w:type="dxa"/>
          </w:tcPr>
          <w:p w14:paraId="5BD9C3B8" w14:textId="77777777" w:rsidR="006F4976" w:rsidRDefault="009877F2">
            <w:pPr>
              <w:rPr>
                <w:ins w:id="1166" w:author="ZTE" w:date="2020-10-07T10:04:00Z"/>
                <w:rFonts w:eastAsia="SimSun"/>
                <w:lang w:val="en-US" w:eastAsia="zh-CN"/>
              </w:rPr>
            </w:pPr>
            <w:ins w:id="1167" w:author="ZTE" w:date="2020-10-07T10:05:00Z">
              <w:r>
                <w:rPr>
                  <w:rFonts w:eastAsia="SimSun" w:hint="eastAsia"/>
                  <w:lang w:val="en-US" w:eastAsia="zh-CN"/>
                </w:rPr>
                <w:t>ZTE</w:t>
              </w:r>
            </w:ins>
          </w:p>
        </w:tc>
        <w:tc>
          <w:tcPr>
            <w:tcW w:w="2038" w:type="dxa"/>
          </w:tcPr>
          <w:p w14:paraId="4C3644E2" w14:textId="77777777" w:rsidR="006F4976" w:rsidRDefault="009877F2">
            <w:pPr>
              <w:rPr>
                <w:ins w:id="1168" w:author="ZTE" w:date="2020-10-07T10:04:00Z"/>
                <w:rFonts w:eastAsia="SimSun"/>
                <w:lang w:val="en-US" w:eastAsia="zh-CN"/>
              </w:rPr>
            </w:pPr>
            <w:ins w:id="1169" w:author="ZTE" w:date="2020-10-07T10:05:00Z">
              <w:r>
                <w:rPr>
                  <w:rFonts w:eastAsia="SimSun" w:hint="eastAsia"/>
                  <w:lang w:val="en-US" w:eastAsia="zh-CN"/>
                </w:rPr>
                <w:t>a)</w:t>
              </w:r>
            </w:ins>
          </w:p>
        </w:tc>
        <w:tc>
          <w:tcPr>
            <w:tcW w:w="5667" w:type="dxa"/>
          </w:tcPr>
          <w:p w14:paraId="58FD602D" w14:textId="77777777" w:rsidR="006F4976" w:rsidRDefault="006F4976">
            <w:pPr>
              <w:rPr>
                <w:ins w:id="1170" w:author="ZTE" w:date="2020-10-07T10:04:00Z"/>
                <w:rFonts w:eastAsia="SimSun"/>
                <w:lang w:val="en-US" w:eastAsia="zh-CN"/>
              </w:rPr>
            </w:pPr>
          </w:p>
        </w:tc>
      </w:tr>
      <w:tr w:rsidR="00C95A5F" w14:paraId="0354D6D0" w14:textId="77777777" w:rsidTr="00C95A5F">
        <w:trPr>
          <w:ins w:id="1171" w:author="Intel Corporation" w:date="2020-10-08T00:22:00Z"/>
        </w:trPr>
        <w:tc>
          <w:tcPr>
            <w:tcW w:w="1926" w:type="dxa"/>
          </w:tcPr>
          <w:p w14:paraId="6A1F4943" w14:textId="77777777" w:rsidR="00C95A5F" w:rsidRDefault="00C95A5F" w:rsidP="00F026CE">
            <w:pPr>
              <w:rPr>
                <w:ins w:id="1172" w:author="Intel Corporation" w:date="2020-10-08T00:22:00Z"/>
                <w:lang w:val="en-US"/>
              </w:rPr>
            </w:pPr>
            <w:ins w:id="1173" w:author="Intel Corporation" w:date="2020-10-08T00:22:00Z">
              <w:r>
                <w:rPr>
                  <w:lang w:val="en-US"/>
                </w:rPr>
                <w:t>Intel</w:t>
              </w:r>
            </w:ins>
          </w:p>
        </w:tc>
        <w:tc>
          <w:tcPr>
            <w:tcW w:w="2038" w:type="dxa"/>
          </w:tcPr>
          <w:p w14:paraId="4D4A6F79" w14:textId="77777777" w:rsidR="00C95A5F" w:rsidRDefault="00C95A5F" w:rsidP="00F026CE">
            <w:pPr>
              <w:rPr>
                <w:ins w:id="1174" w:author="Intel Corporation" w:date="2020-10-08T00:22:00Z"/>
                <w:lang w:val="en-US"/>
              </w:rPr>
            </w:pPr>
            <w:ins w:id="1175" w:author="Intel Corporation" w:date="2020-10-08T00:22:00Z">
              <w:r>
                <w:t>B</w:t>
              </w:r>
            </w:ins>
          </w:p>
        </w:tc>
        <w:tc>
          <w:tcPr>
            <w:tcW w:w="5667" w:type="dxa"/>
          </w:tcPr>
          <w:p w14:paraId="3BA35085" w14:textId="77777777" w:rsidR="00C95A5F" w:rsidRDefault="00C95A5F" w:rsidP="00F026CE">
            <w:pPr>
              <w:rPr>
                <w:ins w:id="1176" w:author="Intel Corporation" w:date="2020-10-08T00:22:00Z"/>
                <w:lang w:val="en-US"/>
              </w:rPr>
            </w:pPr>
            <w:ins w:id="1177" w:author="Intel Corporation" w:date="2020-10-08T00:22:00Z">
              <w:r>
                <w:t>Our WID listed the impacted TSes of 38.300, 38.331, 38.306, and 38.304 only.</w:t>
              </w:r>
            </w:ins>
          </w:p>
        </w:tc>
      </w:tr>
      <w:tr w:rsidR="00AE6123" w14:paraId="286C3BC4" w14:textId="77777777" w:rsidTr="00C95A5F">
        <w:trPr>
          <w:ins w:id="1178" w:author="Berggren, Anders" w:date="2020-10-09T08:41:00Z"/>
        </w:trPr>
        <w:tc>
          <w:tcPr>
            <w:tcW w:w="1926" w:type="dxa"/>
          </w:tcPr>
          <w:p w14:paraId="16A3ABE4" w14:textId="5E6F9658" w:rsidR="00AE6123" w:rsidRDefault="00AE6123" w:rsidP="00AE6123">
            <w:pPr>
              <w:rPr>
                <w:ins w:id="1179" w:author="Berggren, Anders" w:date="2020-10-09T08:41:00Z"/>
                <w:lang w:val="en-US"/>
              </w:rPr>
            </w:pPr>
            <w:ins w:id="1180"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1181" w:author="Berggren, Anders" w:date="2020-10-09T08:41:00Z"/>
              </w:rPr>
            </w:pPr>
            <w:ins w:id="1182"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1183" w:author="Berggren, Anders" w:date="2020-10-09T08:41:00Z"/>
              </w:rPr>
            </w:pPr>
          </w:p>
        </w:tc>
      </w:tr>
      <w:tr w:rsidR="005C21E7" w14:paraId="27C74E25" w14:textId="77777777" w:rsidTr="005C21E7">
        <w:trPr>
          <w:ins w:id="1184" w:author="vivo(Boubacar)" w:date="2020-10-09T15:10:00Z"/>
        </w:trPr>
        <w:tc>
          <w:tcPr>
            <w:tcW w:w="1926" w:type="dxa"/>
          </w:tcPr>
          <w:p w14:paraId="4C3E4D8D" w14:textId="77777777" w:rsidR="005C21E7" w:rsidRDefault="005C21E7" w:rsidP="00F026CE">
            <w:pPr>
              <w:rPr>
                <w:ins w:id="1185" w:author="vivo(Boubacar)" w:date="2020-10-09T15:10:00Z"/>
                <w:lang w:val="en-US"/>
              </w:rPr>
            </w:pPr>
            <w:ins w:id="1186"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1187" w:author="vivo(Boubacar)" w:date="2020-10-09T15:10:00Z"/>
              </w:rPr>
            </w:pPr>
            <w:ins w:id="1188"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189" w:author="vivo(Boubacar)" w:date="2020-10-09T15:10:00Z"/>
              </w:rPr>
            </w:pPr>
            <w:ins w:id="1190"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191" w:author="Nokia" w:date="2020-10-09T18:49:00Z"/>
        </w:trPr>
        <w:tc>
          <w:tcPr>
            <w:tcW w:w="1926" w:type="dxa"/>
          </w:tcPr>
          <w:p w14:paraId="178DC0AD" w14:textId="0D9E0938" w:rsidR="00F026CE" w:rsidRDefault="00F026CE" w:rsidP="00F026CE">
            <w:pPr>
              <w:rPr>
                <w:ins w:id="1192" w:author="Nokia" w:date="2020-10-09T18:49:00Z"/>
                <w:rFonts w:eastAsia="SimSun"/>
                <w:lang w:val="en-US" w:eastAsia="zh-CN"/>
              </w:rPr>
            </w:pPr>
            <w:ins w:id="1193" w:author="Nokia" w:date="2020-10-09T18:49:00Z">
              <w:r>
                <w:rPr>
                  <w:lang w:val="en-US"/>
                </w:rPr>
                <w:t>Nokia</w:t>
              </w:r>
            </w:ins>
          </w:p>
        </w:tc>
        <w:tc>
          <w:tcPr>
            <w:tcW w:w="2038" w:type="dxa"/>
          </w:tcPr>
          <w:p w14:paraId="3425633F" w14:textId="02D462BE" w:rsidR="00F026CE" w:rsidRDefault="00F026CE" w:rsidP="00F026CE">
            <w:pPr>
              <w:rPr>
                <w:ins w:id="1194" w:author="Nokia" w:date="2020-10-09T18:49:00Z"/>
                <w:rFonts w:eastAsia="SimSun"/>
                <w:lang w:val="en-US" w:eastAsia="zh-CN"/>
              </w:rPr>
            </w:pPr>
            <w:ins w:id="1195" w:author="Nokia" w:date="2020-10-09T18:49:00Z">
              <w:r>
                <w:rPr>
                  <w:lang w:val="en-US"/>
                </w:rPr>
                <w:t>a)</w:t>
              </w:r>
            </w:ins>
          </w:p>
        </w:tc>
        <w:tc>
          <w:tcPr>
            <w:tcW w:w="5667" w:type="dxa"/>
          </w:tcPr>
          <w:p w14:paraId="195D3CC8" w14:textId="28DCCBBF" w:rsidR="00F026CE" w:rsidRDefault="00F026CE" w:rsidP="00F026CE">
            <w:pPr>
              <w:rPr>
                <w:ins w:id="1196" w:author="Nokia" w:date="2020-10-09T18:49:00Z"/>
                <w:rFonts w:eastAsia="SimSun"/>
                <w:lang w:val="en-US" w:eastAsia="zh-CN"/>
              </w:rPr>
            </w:pPr>
            <w:ins w:id="1197" w:author="Nokia" w:date="2020-10-09T18:49:00Z">
              <w:r>
                <w:rPr>
                  <w:lang w:val="en-US"/>
                </w:rPr>
                <w:t>In our understanding the no impact refers to RRC signalling impacts. RAN3 impacts cannot be excluded in our view based on the objectives.</w:t>
              </w:r>
            </w:ins>
          </w:p>
        </w:tc>
      </w:tr>
      <w:tr w:rsidR="004B22FF" w14:paraId="7BE75517" w14:textId="77777777" w:rsidTr="005C21E7">
        <w:trPr>
          <w:ins w:id="1198" w:author="Reza Hedayat" w:date="2020-10-09T17:25:00Z"/>
        </w:trPr>
        <w:tc>
          <w:tcPr>
            <w:tcW w:w="1926" w:type="dxa"/>
          </w:tcPr>
          <w:p w14:paraId="6D0136EB" w14:textId="459FA901" w:rsidR="004B22FF" w:rsidRDefault="004B22FF" w:rsidP="004B22FF">
            <w:pPr>
              <w:rPr>
                <w:ins w:id="1199" w:author="Reza Hedayat" w:date="2020-10-09T17:25:00Z"/>
                <w:lang w:val="en-US"/>
              </w:rPr>
            </w:pPr>
            <w:ins w:id="1200" w:author="Reza Hedayat" w:date="2020-10-09T17:25:00Z">
              <w:r w:rsidRPr="00750594">
                <w:rPr>
                  <w:lang w:val="en-US"/>
                </w:rPr>
                <w:t>Charter Communications</w:t>
              </w:r>
            </w:ins>
          </w:p>
        </w:tc>
        <w:tc>
          <w:tcPr>
            <w:tcW w:w="2038" w:type="dxa"/>
          </w:tcPr>
          <w:p w14:paraId="62A4C47D" w14:textId="22B1EABE" w:rsidR="004B22FF" w:rsidRDefault="004B22FF" w:rsidP="004B22FF">
            <w:pPr>
              <w:rPr>
                <w:ins w:id="1201" w:author="Reza Hedayat" w:date="2020-10-09T17:25:00Z"/>
                <w:lang w:val="en-US"/>
              </w:rPr>
            </w:pPr>
            <w:ins w:id="1202" w:author="Reza Hedayat" w:date="2020-10-09T17:25:00Z">
              <w:r>
                <w:rPr>
                  <w:rFonts w:eastAsia="SimSun"/>
                  <w:lang w:eastAsia="zh-CN"/>
                </w:rPr>
                <w:t>b</w:t>
              </w:r>
            </w:ins>
          </w:p>
        </w:tc>
        <w:tc>
          <w:tcPr>
            <w:tcW w:w="5667" w:type="dxa"/>
          </w:tcPr>
          <w:p w14:paraId="6612D7A2" w14:textId="1E874C2C" w:rsidR="004B22FF" w:rsidRDefault="004B22FF" w:rsidP="004B22FF">
            <w:pPr>
              <w:rPr>
                <w:ins w:id="1203" w:author="Reza Hedayat" w:date="2020-10-09T17:25:00Z"/>
                <w:lang w:val="en-US"/>
              </w:rPr>
            </w:pPr>
            <w:ins w:id="1204" w:author="Reza Hedayat" w:date="2020-10-09T17:25:00Z">
              <w:r>
                <w:rPr>
                  <w:rFonts w:eastAsia="SimSun"/>
                  <w:lang w:eastAsia="zh-CN"/>
                </w:rPr>
                <w:t>Same as OPPO</w:t>
              </w:r>
            </w:ins>
          </w:p>
        </w:tc>
      </w:tr>
      <w:tr w:rsidR="00CB654B" w14:paraId="088AD9B4" w14:textId="77777777" w:rsidTr="009174AA">
        <w:trPr>
          <w:ins w:id="1205" w:author="Liu Jiaxiang" w:date="2020-10-10T20:53:00Z"/>
        </w:trPr>
        <w:tc>
          <w:tcPr>
            <w:tcW w:w="1926" w:type="dxa"/>
          </w:tcPr>
          <w:p w14:paraId="7F999E52" w14:textId="77777777" w:rsidR="00CB654B" w:rsidRDefault="00CB654B" w:rsidP="009174AA">
            <w:pPr>
              <w:rPr>
                <w:ins w:id="1206" w:author="Liu Jiaxiang" w:date="2020-10-10T20:53:00Z"/>
                <w:rFonts w:eastAsia="SimSun"/>
                <w:lang w:val="en-US" w:eastAsia="zh-CN"/>
              </w:rPr>
            </w:pPr>
            <w:ins w:id="1207"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1208" w:author="Liu Jiaxiang" w:date="2020-10-10T20:53:00Z"/>
                <w:rFonts w:eastAsia="SimSun"/>
                <w:lang w:val="en-US" w:eastAsia="zh-CN"/>
              </w:rPr>
            </w:pPr>
            <w:ins w:id="1209"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210" w:author="Liu Jiaxiang" w:date="2020-10-10T20:53:00Z"/>
                <w:rFonts w:eastAsia="SimSun"/>
                <w:lang w:val="en-US" w:eastAsia="zh-CN"/>
              </w:rPr>
            </w:pPr>
            <w:ins w:id="1211"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212" w:author="Liu Jiaxiang" w:date="2020-10-10T20:53:00Z"/>
        </w:trPr>
        <w:tc>
          <w:tcPr>
            <w:tcW w:w="1926" w:type="dxa"/>
          </w:tcPr>
          <w:p w14:paraId="5F051B7E" w14:textId="376FDC27" w:rsidR="005E2CB1" w:rsidRPr="00CB654B" w:rsidRDefault="005E2CB1" w:rsidP="005E2CB1">
            <w:pPr>
              <w:rPr>
                <w:ins w:id="1213" w:author="Liu Jiaxiang" w:date="2020-10-10T20:53:00Z"/>
                <w:rPrChange w:id="1214" w:author="Liu Jiaxiang" w:date="2020-10-10T20:53:00Z">
                  <w:rPr>
                    <w:ins w:id="1215" w:author="Liu Jiaxiang" w:date="2020-10-10T20:53:00Z"/>
                    <w:lang w:val="en-US"/>
                  </w:rPr>
                </w:rPrChange>
              </w:rPr>
            </w:pPr>
            <w:ins w:id="1216" w:author="Ozcan Ozturk" w:date="2020-10-10T22:48:00Z">
              <w:r>
                <w:t>Qualcomm</w:t>
              </w:r>
            </w:ins>
          </w:p>
        </w:tc>
        <w:tc>
          <w:tcPr>
            <w:tcW w:w="2038" w:type="dxa"/>
          </w:tcPr>
          <w:p w14:paraId="61FC86CA" w14:textId="595D99A9" w:rsidR="005E2CB1" w:rsidRDefault="005E2CB1" w:rsidP="005E2CB1">
            <w:pPr>
              <w:rPr>
                <w:ins w:id="1217" w:author="Liu Jiaxiang" w:date="2020-10-10T20:53:00Z"/>
                <w:rFonts w:eastAsia="SimSun"/>
                <w:lang w:eastAsia="zh-CN"/>
              </w:rPr>
            </w:pPr>
            <w:ins w:id="1218" w:author="Ozcan Ozturk" w:date="2020-10-10T22:48:00Z">
              <w:r>
                <w:t>B</w:t>
              </w:r>
            </w:ins>
          </w:p>
        </w:tc>
        <w:tc>
          <w:tcPr>
            <w:tcW w:w="5667" w:type="dxa"/>
          </w:tcPr>
          <w:p w14:paraId="76DCCBE5" w14:textId="67EA544E" w:rsidR="005E2CB1" w:rsidRPr="001D5C41" w:rsidRDefault="005E2CB1" w:rsidP="005E2CB1">
            <w:pPr>
              <w:rPr>
                <w:ins w:id="1219" w:author="Ozcan Ozturk" w:date="2020-10-10T22:48:00Z"/>
                <w:bCs/>
                <w:lang w:val="en-US"/>
              </w:rPr>
            </w:pPr>
            <w:ins w:id="1220" w:author="Ozcan Ozturk" w:date="2020-10-10T22:49:00Z">
              <w:r>
                <w:t>The</w:t>
              </w:r>
            </w:ins>
            <w:ins w:id="1221"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1222" w:author="Ozcan Ozturk" w:date="2020-10-10T22:49:00Z">
              <w:r>
                <w:rPr>
                  <w:bCs/>
                  <w:lang w:val="en-US"/>
                </w:rPr>
                <w:t xml:space="preserve">necessarily </w:t>
              </w:r>
            </w:ins>
            <w:ins w:id="1223" w:author="Ozcan Ozturk" w:date="2020-10-10T22:48:00Z">
              <w:r>
                <w:rPr>
                  <w:bCs/>
                  <w:lang w:val="en-US"/>
                </w:rPr>
                <w:t>mean “no E-UTRA impact”</w:t>
              </w:r>
            </w:ins>
          </w:p>
          <w:p w14:paraId="2FCBE14E" w14:textId="77777777" w:rsidR="005E2CB1" w:rsidRDefault="005E2CB1" w:rsidP="005E2CB1">
            <w:pPr>
              <w:rPr>
                <w:ins w:id="1224" w:author="Liu Jiaxiang" w:date="2020-10-10T20:53:00Z"/>
                <w:rFonts w:eastAsia="SimSun"/>
                <w:lang w:eastAsia="zh-CN"/>
              </w:rPr>
            </w:pPr>
          </w:p>
        </w:tc>
      </w:tr>
      <w:tr w:rsidR="003D2887" w14:paraId="06665638" w14:textId="77777777" w:rsidTr="003D2887">
        <w:trPr>
          <w:ins w:id="1225" w:author="MediaTek (Li-Chuan)" w:date="2020-10-12T09:21:00Z"/>
        </w:trPr>
        <w:tc>
          <w:tcPr>
            <w:tcW w:w="1926" w:type="dxa"/>
          </w:tcPr>
          <w:p w14:paraId="24C16C68" w14:textId="77777777" w:rsidR="003D2887" w:rsidRDefault="003D2887" w:rsidP="003D2887">
            <w:pPr>
              <w:rPr>
                <w:ins w:id="1226" w:author="MediaTek (Li-Chuan)" w:date="2020-10-12T09:21:00Z"/>
                <w:lang w:val="en-US"/>
              </w:rPr>
            </w:pPr>
            <w:ins w:id="1227" w:author="MediaTek (Li-Chuan)" w:date="2020-10-12T09:21:00Z">
              <w:r>
                <w:rPr>
                  <w:lang w:val="en-US"/>
                </w:rPr>
                <w:t>MediaTek</w:t>
              </w:r>
            </w:ins>
          </w:p>
        </w:tc>
        <w:tc>
          <w:tcPr>
            <w:tcW w:w="2038" w:type="dxa"/>
          </w:tcPr>
          <w:p w14:paraId="2B688D20" w14:textId="77777777" w:rsidR="003D2887" w:rsidRDefault="003D2887" w:rsidP="003D2887">
            <w:pPr>
              <w:rPr>
                <w:ins w:id="1228" w:author="MediaTek (Li-Chuan)" w:date="2020-10-12T09:21:00Z"/>
                <w:lang w:val="en-US"/>
              </w:rPr>
            </w:pPr>
            <w:ins w:id="1229" w:author="MediaTek (Li-Chuan)" w:date="2020-10-12T09:21:00Z">
              <w:r>
                <w:rPr>
                  <w:lang w:val="en-US"/>
                </w:rPr>
                <w:t>(b)</w:t>
              </w:r>
            </w:ins>
          </w:p>
        </w:tc>
        <w:tc>
          <w:tcPr>
            <w:tcW w:w="5667" w:type="dxa"/>
          </w:tcPr>
          <w:p w14:paraId="64FAD911" w14:textId="1F064B2F" w:rsidR="003D2887" w:rsidRDefault="003D2887" w:rsidP="003D2887">
            <w:pPr>
              <w:rPr>
                <w:ins w:id="1230" w:author="MediaTek (Li-Chuan)" w:date="2020-10-12T09:21:00Z"/>
                <w:lang w:val="en-US"/>
              </w:rPr>
            </w:pPr>
            <w:ins w:id="1231"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232" w:author="Fangying Xiao(Sharp)" w:date="2020-10-12T11:30:00Z"/>
        </w:trPr>
        <w:tc>
          <w:tcPr>
            <w:tcW w:w="1926" w:type="dxa"/>
          </w:tcPr>
          <w:p w14:paraId="7FFA2188" w14:textId="6BB1173C" w:rsidR="00836714" w:rsidRPr="002428F9" w:rsidRDefault="00836714" w:rsidP="003D2887">
            <w:pPr>
              <w:rPr>
                <w:ins w:id="1233" w:author="Fangying Xiao(Sharp)" w:date="2020-10-12T11:30:00Z"/>
                <w:rFonts w:eastAsia="SimSun"/>
                <w:lang w:val="en-US" w:eastAsia="zh-CN"/>
              </w:rPr>
            </w:pPr>
            <w:ins w:id="1234"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235" w:author="Fangying Xiao(Sharp)" w:date="2020-10-12T11:30:00Z"/>
                <w:rFonts w:eastAsia="SimSun"/>
                <w:lang w:val="en-US" w:eastAsia="zh-CN"/>
              </w:rPr>
            </w:pPr>
            <w:ins w:id="1236"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237" w:author="Fangying Xiao(Sharp)" w:date="2020-10-12T11:30:00Z"/>
                <w:lang w:val="en-US"/>
              </w:rPr>
            </w:pPr>
          </w:p>
        </w:tc>
      </w:tr>
      <w:tr w:rsidR="00FD4B17" w14:paraId="0AADE86E" w14:textId="77777777" w:rsidTr="003D2887">
        <w:trPr>
          <w:ins w:id="1238" w:author="CATT" w:date="2020-10-12T15:05:00Z"/>
        </w:trPr>
        <w:tc>
          <w:tcPr>
            <w:tcW w:w="1926" w:type="dxa"/>
          </w:tcPr>
          <w:p w14:paraId="22EA9308" w14:textId="11545845" w:rsidR="00FD4B17" w:rsidRDefault="00FD4B17" w:rsidP="003D2887">
            <w:pPr>
              <w:rPr>
                <w:ins w:id="1239" w:author="CATT" w:date="2020-10-12T15:05:00Z"/>
                <w:rFonts w:eastAsia="SimSun"/>
                <w:lang w:val="en-US" w:eastAsia="zh-CN"/>
              </w:rPr>
            </w:pPr>
            <w:ins w:id="1240" w:author="CATT" w:date="2020-10-12T15:05:00Z">
              <w:r>
                <w:rPr>
                  <w:rFonts w:eastAsia="SimSun" w:hint="eastAsia"/>
                  <w:lang w:eastAsia="zh-CN"/>
                </w:rPr>
                <w:t>CATT</w:t>
              </w:r>
            </w:ins>
          </w:p>
        </w:tc>
        <w:tc>
          <w:tcPr>
            <w:tcW w:w="2038" w:type="dxa"/>
          </w:tcPr>
          <w:p w14:paraId="1C17575A" w14:textId="6BCAFBCC" w:rsidR="00FD4B17" w:rsidRDefault="00FD4B17" w:rsidP="003D2887">
            <w:pPr>
              <w:rPr>
                <w:ins w:id="1241" w:author="CATT" w:date="2020-10-12T15:05:00Z"/>
                <w:rFonts w:eastAsia="SimSun"/>
                <w:lang w:val="en-US" w:eastAsia="zh-CN"/>
              </w:rPr>
            </w:pPr>
            <w:ins w:id="1242" w:author="CATT" w:date="2020-10-12T15:05:00Z">
              <w:r>
                <w:rPr>
                  <w:rFonts w:eastAsia="SimSun" w:hint="eastAsia"/>
                  <w:lang w:eastAsia="zh-CN"/>
                </w:rPr>
                <w:t>b)</w:t>
              </w:r>
            </w:ins>
          </w:p>
        </w:tc>
        <w:tc>
          <w:tcPr>
            <w:tcW w:w="5667" w:type="dxa"/>
          </w:tcPr>
          <w:p w14:paraId="467ED493" w14:textId="652AABCE" w:rsidR="00FD4B17" w:rsidRDefault="00FD4B17" w:rsidP="003D2887">
            <w:pPr>
              <w:rPr>
                <w:ins w:id="1243" w:author="CATT" w:date="2020-10-12T15:05:00Z"/>
                <w:lang w:val="en-US"/>
              </w:rPr>
            </w:pPr>
            <w:ins w:id="1244"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245" w:author="NEC (Wangda)" w:date="2020-10-12T17:35:00Z"/>
        </w:trPr>
        <w:tc>
          <w:tcPr>
            <w:tcW w:w="1926" w:type="dxa"/>
          </w:tcPr>
          <w:p w14:paraId="6F975675" w14:textId="22BC2911" w:rsidR="00C82FF2" w:rsidRDefault="00C82FF2" w:rsidP="00C82FF2">
            <w:pPr>
              <w:rPr>
                <w:ins w:id="1246" w:author="NEC (Wangda)" w:date="2020-10-12T17:35:00Z"/>
                <w:rFonts w:eastAsia="SimSun"/>
                <w:lang w:eastAsia="zh-CN"/>
              </w:rPr>
            </w:pPr>
            <w:ins w:id="1247"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248" w:author="NEC (Wangda)" w:date="2020-10-12T17:35:00Z"/>
                <w:rFonts w:eastAsia="SimSun"/>
                <w:lang w:eastAsia="zh-CN"/>
              </w:rPr>
            </w:pPr>
            <w:ins w:id="1249"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250" w:author="NEC (Wangda)" w:date="2020-10-12T17:35:00Z"/>
                <w:rFonts w:eastAsia="SimSun"/>
                <w:lang w:eastAsia="zh-CN"/>
              </w:rPr>
            </w:pPr>
            <w:ins w:id="1251" w:author="NEC (Wangda)" w:date="2020-10-12T17:35:00Z">
              <w:r>
                <w:rPr>
                  <w:rFonts w:eastAsia="SimSun"/>
                  <w:lang w:val="en-US" w:eastAsia="zh-CN"/>
                </w:rPr>
                <w:t>Agree with OPPO</w:t>
              </w:r>
            </w:ins>
          </w:p>
        </w:tc>
      </w:tr>
      <w:tr w:rsidR="00623E6D" w14:paraId="509C2951" w14:textId="77777777" w:rsidTr="003D2887">
        <w:trPr>
          <w:ins w:id="1252" w:author="Hong wei" w:date="2020-10-12T18:02:00Z"/>
        </w:trPr>
        <w:tc>
          <w:tcPr>
            <w:tcW w:w="1926" w:type="dxa"/>
          </w:tcPr>
          <w:p w14:paraId="7DD0D44F" w14:textId="28D1232A" w:rsidR="00623E6D" w:rsidRDefault="00623E6D" w:rsidP="00C82FF2">
            <w:pPr>
              <w:rPr>
                <w:ins w:id="1253" w:author="Hong wei" w:date="2020-10-12T18:02:00Z"/>
                <w:rFonts w:eastAsia="SimSun"/>
                <w:lang w:val="en-US" w:eastAsia="zh-CN"/>
              </w:rPr>
            </w:pPr>
            <w:ins w:id="1254"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255" w:author="Hong wei" w:date="2020-10-12T18:02:00Z"/>
                <w:rFonts w:eastAsia="SimSun"/>
                <w:lang w:val="en-US" w:eastAsia="zh-CN"/>
              </w:rPr>
            </w:pPr>
            <w:ins w:id="1256"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257" w:author="Hong wei" w:date="2020-10-12T18:02:00Z"/>
                <w:rFonts w:eastAsia="SimSun"/>
                <w:lang w:val="en-US" w:eastAsia="zh-CN"/>
              </w:rPr>
            </w:pPr>
          </w:p>
        </w:tc>
      </w:tr>
      <w:tr w:rsidR="003330D3" w14:paraId="233071D2" w14:textId="77777777" w:rsidTr="003D2887">
        <w:trPr>
          <w:ins w:id="1258" w:author="Huawei, HiSilicon" w:date="2020-10-12T13:49:00Z"/>
        </w:trPr>
        <w:tc>
          <w:tcPr>
            <w:tcW w:w="1926" w:type="dxa"/>
          </w:tcPr>
          <w:p w14:paraId="3056E700" w14:textId="1C8F7681" w:rsidR="003330D3" w:rsidRDefault="003330D3" w:rsidP="003330D3">
            <w:pPr>
              <w:rPr>
                <w:ins w:id="1259" w:author="Huawei, HiSilicon" w:date="2020-10-12T13:49:00Z"/>
                <w:rFonts w:eastAsia="SimSun"/>
                <w:lang w:val="en-US" w:eastAsia="zh-CN"/>
              </w:rPr>
            </w:pPr>
            <w:ins w:id="1260" w:author="Huawei, HiSilicon" w:date="2020-10-12T13:49:00Z">
              <w:r>
                <w:t>Huawei, HiSilicon</w:t>
              </w:r>
            </w:ins>
          </w:p>
        </w:tc>
        <w:tc>
          <w:tcPr>
            <w:tcW w:w="2038" w:type="dxa"/>
          </w:tcPr>
          <w:p w14:paraId="10E8B7BB" w14:textId="46C1E105" w:rsidR="003330D3" w:rsidRDefault="003330D3" w:rsidP="003330D3">
            <w:pPr>
              <w:rPr>
                <w:ins w:id="1261" w:author="Huawei, HiSilicon" w:date="2020-10-12T13:49:00Z"/>
                <w:rFonts w:eastAsia="SimSun"/>
                <w:lang w:val="en-US" w:eastAsia="zh-CN"/>
              </w:rPr>
            </w:pPr>
            <w:ins w:id="1262" w:author="Huawei, HiSilicon" w:date="2020-10-12T13:49:00Z">
              <w:r>
                <w:rPr>
                  <w:lang w:val="en-US"/>
                </w:rPr>
                <w:t>b</w:t>
              </w:r>
            </w:ins>
          </w:p>
        </w:tc>
        <w:tc>
          <w:tcPr>
            <w:tcW w:w="5667" w:type="dxa"/>
          </w:tcPr>
          <w:p w14:paraId="4ADD3469" w14:textId="16E25276" w:rsidR="003330D3" w:rsidRDefault="003330D3" w:rsidP="003330D3">
            <w:pPr>
              <w:rPr>
                <w:ins w:id="1263" w:author="Huawei, HiSilicon" w:date="2020-10-12T13:49:00Z"/>
                <w:rFonts w:eastAsia="SimSun"/>
                <w:lang w:val="en-US" w:eastAsia="zh-CN"/>
              </w:rPr>
            </w:pPr>
            <w:ins w:id="1264" w:author="Huawei, HiSilicon" w:date="2020-10-12T13:49:00Z">
              <w:r>
                <w:rPr>
                  <w:lang w:val="en-US"/>
                </w:rPr>
                <w:t>For Objective 1, MUSIM WID clearly states that the spec changes should focus on NR only, which means no changes for LTE specifications including Uu and S1_AP.</w:t>
              </w:r>
            </w:ins>
          </w:p>
        </w:tc>
      </w:tr>
      <w:tr w:rsidR="00DC6452" w14:paraId="70067126" w14:textId="77777777" w:rsidTr="003D2887">
        <w:trPr>
          <w:ins w:id="1265" w:author="Sethuraman Gurumoorthy" w:date="2020-10-12T10:11:00Z"/>
        </w:trPr>
        <w:tc>
          <w:tcPr>
            <w:tcW w:w="1926" w:type="dxa"/>
          </w:tcPr>
          <w:p w14:paraId="3693C545" w14:textId="25BC9EBE" w:rsidR="00DC6452" w:rsidRDefault="00DC6452" w:rsidP="003330D3">
            <w:pPr>
              <w:rPr>
                <w:ins w:id="1266" w:author="Sethuraman Gurumoorthy" w:date="2020-10-12T10:11:00Z"/>
              </w:rPr>
            </w:pPr>
            <w:ins w:id="1267" w:author="Sethuraman Gurumoorthy" w:date="2020-10-12T10:11:00Z">
              <w:r>
                <w:t>Apple</w:t>
              </w:r>
            </w:ins>
          </w:p>
        </w:tc>
        <w:tc>
          <w:tcPr>
            <w:tcW w:w="2038" w:type="dxa"/>
          </w:tcPr>
          <w:p w14:paraId="5E03B8EA" w14:textId="50229F76" w:rsidR="00DC6452" w:rsidRDefault="00DC6452" w:rsidP="003330D3">
            <w:pPr>
              <w:rPr>
                <w:ins w:id="1268" w:author="Sethuraman Gurumoorthy" w:date="2020-10-12T10:11:00Z"/>
                <w:lang w:val="en-US"/>
              </w:rPr>
            </w:pPr>
            <w:ins w:id="1269" w:author="Sethuraman Gurumoorthy" w:date="2020-10-12T10:14:00Z">
              <w:r>
                <w:rPr>
                  <w:lang w:val="en-US"/>
                </w:rPr>
                <w:t>b</w:t>
              </w:r>
            </w:ins>
          </w:p>
        </w:tc>
        <w:tc>
          <w:tcPr>
            <w:tcW w:w="5667" w:type="dxa"/>
          </w:tcPr>
          <w:p w14:paraId="4FD9C279" w14:textId="77777777" w:rsidR="00DC6452" w:rsidRDefault="00DC6452" w:rsidP="003330D3">
            <w:pPr>
              <w:rPr>
                <w:ins w:id="1270" w:author="Sethuraman Gurumoorthy" w:date="2020-10-12T10:11:00Z"/>
                <w:lang w:val="en-US"/>
              </w:rPr>
            </w:pPr>
          </w:p>
        </w:tc>
      </w:tr>
      <w:tr w:rsidR="00EF54B4" w14:paraId="7AF6FE41" w14:textId="77777777" w:rsidTr="003D2887">
        <w:trPr>
          <w:ins w:id="1271" w:author="Convida" w:date="2020-10-12T16:29:00Z"/>
        </w:trPr>
        <w:tc>
          <w:tcPr>
            <w:tcW w:w="1926" w:type="dxa"/>
          </w:tcPr>
          <w:p w14:paraId="1C8976F8" w14:textId="6364FEB4" w:rsidR="00EF54B4" w:rsidRDefault="00EF54B4" w:rsidP="00EF54B4">
            <w:pPr>
              <w:rPr>
                <w:ins w:id="1272" w:author="Convida" w:date="2020-10-12T16:29:00Z"/>
              </w:rPr>
            </w:pPr>
            <w:ins w:id="1273" w:author="Convida" w:date="2020-10-12T16:29:00Z">
              <w:r w:rsidRPr="00A45C70">
                <w:t>Convida Wireless</w:t>
              </w:r>
            </w:ins>
          </w:p>
        </w:tc>
        <w:tc>
          <w:tcPr>
            <w:tcW w:w="2038" w:type="dxa"/>
          </w:tcPr>
          <w:p w14:paraId="60A5BA5E" w14:textId="348C2645" w:rsidR="00EF54B4" w:rsidRDefault="00EF54B4" w:rsidP="00EF54B4">
            <w:pPr>
              <w:rPr>
                <w:ins w:id="1274" w:author="Convida" w:date="2020-10-12T16:29:00Z"/>
                <w:lang w:val="en-US"/>
              </w:rPr>
            </w:pPr>
            <w:ins w:id="1275" w:author="Convida" w:date="2020-10-12T16:29:00Z">
              <w:r w:rsidRPr="00A45C70">
                <w:t>a)</w:t>
              </w:r>
            </w:ins>
          </w:p>
        </w:tc>
        <w:tc>
          <w:tcPr>
            <w:tcW w:w="5667" w:type="dxa"/>
          </w:tcPr>
          <w:p w14:paraId="50EBA3C8" w14:textId="7FA4E799" w:rsidR="00EF54B4" w:rsidRDefault="00EF54B4" w:rsidP="00EF54B4">
            <w:pPr>
              <w:rPr>
                <w:ins w:id="1276" w:author="Convida" w:date="2020-10-12T16:29:00Z"/>
                <w:lang w:val="en-US"/>
              </w:rPr>
            </w:pPr>
            <w:ins w:id="1277" w:author="Convida" w:date="2020-10-12T16:29:00Z">
              <w:r w:rsidRPr="00A45C70">
                <w:t>We share the same view as Vodafone in the sense that E-UTRA relates to the radio interface, not radio Network and therefore not the S1-AP signaling. We do not agree with the view that enabling solutions such as solution in option 2a or option 2b which implies change in the NAS to the determination of UE_ID used in the PF/PO calculation in TS 36.304 constitutes a change to E-UTRA.</w:t>
              </w:r>
            </w:ins>
          </w:p>
        </w:tc>
      </w:tr>
      <w:tr w:rsidR="00FE2C42" w14:paraId="50A51DDF" w14:textId="77777777" w:rsidTr="003D2887">
        <w:trPr>
          <w:ins w:id="1278" w:author="Google" w:date="2020-10-12T15:44:00Z"/>
        </w:trPr>
        <w:tc>
          <w:tcPr>
            <w:tcW w:w="1926" w:type="dxa"/>
          </w:tcPr>
          <w:p w14:paraId="5F39343D" w14:textId="5BD79369" w:rsidR="00FE2C42" w:rsidRPr="00A45C70" w:rsidRDefault="00FE2C42" w:rsidP="00FE2C42">
            <w:pPr>
              <w:rPr>
                <w:ins w:id="1279" w:author="Google" w:date="2020-10-12T15:44:00Z"/>
              </w:rPr>
            </w:pPr>
            <w:ins w:id="1280" w:author="Google" w:date="2020-10-12T15:45:00Z">
              <w:r>
                <w:rPr>
                  <w:lang w:val="en-US"/>
                </w:rPr>
                <w:t>Google</w:t>
              </w:r>
            </w:ins>
          </w:p>
        </w:tc>
        <w:tc>
          <w:tcPr>
            <w:tcW w:w="2038" w:type="dxa"/>
          </w:tcPr>
          <w:p w14:paraId="3095F525" w14:textId="783F042C" w:rsidR="00FE2C42" w:rsidRPr="00A45C70" w:rsidRDefault="00FE2C42" w:rsidP="00FE2C42">
            <w:pPr>
              <w:rPr>
                <w:ins w:id="1281" w:author="Google" w:date="2020-10-12T15:44:00Z"/>
              </w:rPr>
            </w:pPr>
            <w:ins w:id="1282" w:author="Google" w:date="2020-10-12T15:45:00Z">
              <w:r>
                <w:rPr>
                  <w:lang w:val="en-US"/>
                </w:rPr>
                <w:t>b)</w:t>
              </w:r>
            </w:ins>
          </w:p>
        </w:tc>
        <w:tc>
          <w:tcPr>
            <w:tcW w:w="5667" w:type="dxa"/>
          </w:tcPr>
          <w:p w14:paraId="03EA5AAC" w14:textId="249014CE" w:rsidR="00FE2C42" w:rsidRPr="00A45C70" w:rsidRDefault="00FE2C42" w:rsidP="00FE2C42">
            <w:pPr>
              <w:rPr>
                <w:ins w:id="1283" w:author="Google" w:date="2020-10-12T15:44:00Z"/>
              </w:rPr>
            </w:pPr>
            <w:ins w:id="1284" w:author="Google" w:date="2020-10-12T15:45:00Z">
              <w:r>
                <w:rPr>
                  <w:lang w:val="en-US"/>
                </w:rPr>
                <w:t>We are not completely opposed to having some impact on (say) 36.304 but we have to realize that this is strictly out of scope of the current WID.</w:t>
              </w:r>
            </w:ins>
          </w:p>
        </w:tc>
      </w:tr>
      <w:tr w:rsidR="00FE2C42" w14:paraId="318AB51E" w14:textId="77777777" w:rsidTr="003D2887">
        <w:trPr>
          <w:ins w:id="1285" w:author="Google" w:date="2020-10-12T15:44:00Z"/>
        </w:trPr>
        <w:tc>
          <w:tcPr>
            <w:tcW w:w="1926" w:type="dxa"/>
          </w:tcPr>
          <w:p w14:paraId="177F032A" w14:textId="7809A683" w:rsidR="00FE2C42" w:rsidRPr="00A45C70" w:rsidRDefault="00BE1ACD" w:rsidP="00FE2C42">
            <w:pPr>
              <w:rPr>
                <w:ins w:id="1286" w:author="Google" w:date="2020-10-12T15:44:00Z"/>
                <w:lang w:eastAsia="ko-KR"/>
              </w:rPr>
            </w:pPr>
            <w:ins w:id="1287" w:author="Samsung (Sangyeob Jung)" w:date="2020-10-13T09:04:00Z">
              <w:r>
                <w:rPr>
                  <w:rFonts w:hint="eastAsia"/>
                  <w:lang w:eastAsia="ko-KR"/>
                </w:rPr>
                <w:t>Samsung</w:t>
              </w:r>
            </w:ins>
          </w:p>
        </w:tc>
        <w:tc>
          <w:tcPr>
            <w:tcW w:w="2038" w:type="dxa"/>
          </w:tcPr>
          <w:p w14:paraId="7EA92D55" w14:textId="043B90E2" w:rsidR="00FE2C42" w:rsidRPr="00A45C70" w:rsidRDefault="00BE1ACD" w:rsidP="00FE2C42">
            <w:pPr>
              <w:rPr>
                <w:ins w:id="1288" w:author="Google" w:date="2020-10-12T15:44:00Z"/>
                <w:lang w:eastAsia="ko-KR"/>
              </w:rPr>
            </w:pPr>
            <w:ins w:id="1289" w:author="Samsung (Sangyeob Jung)" w:date="2020-10-13T09:04:00Z">
              <w:r>
                <w:rPr>
                  <w:rFonts w:hint="eastAsia"/>
                  <w:lang w:eastAsia="ko-KR"/>
                </w:rPr>
                <w:t>a)</w:t>
              </w:r>
            </w:ins>
          </w:p>
        </w:tc>
        <w:tc>
          <w:tcPr>
            <w:tcW w:w="5667" w:type="dxa"/>
          </w:tcPr>
          <w:p w14:paraId="3B3D163B" w14:textId="77777777" w:rsidR="00FE2C42" w:rsidRPr="00A45C70" w:rsidRDefault="00FE2C42" w:rsidP="00FE2C42">
            <w:pPr>
              <w:rPr>
                <w:ins w:id="1290" w:author="Google" w:date="2020-10-12T15:44:00Z"/>
              </w:rPr>
            </w:pPr>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RRC_Connected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291" w:author="Windows User" w:date="2020-09-27T16:54:00Z">
                  <w:rPr>
                    <w:lang w:val="en-US"/>
                  </w:rPr>
                </w:rPrChange>
              </w:rPr>
            </w:pPr>
            <w:ins w:id="1292"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293" w:author="Windows User" w:date="2020-09-27T16:58:00Z">
                  <w:rPr>
                    <w:lang w:val="en-US"/>
                  </w:rPr>
                </w:rPrChange>
              </w:rPr>
            </w:pPr>
            <w:ins w:id="1294" w:author="Windows User" w:date="2020-09-27T16:58:00Z">
              <w:r>
                <w:rPr>
                  <w:rFonts w:eastAsia="SimSun"/>
                  <w:lang w:val="en-US" w:eastAsia="zh-CN"/>
                </w:rPr>
                <w:t>Yes</w:t>
              </w:r>
            </w:ins>
            <w:ins w:id="1295"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296" w:author="Windows User" w:date="2020-09-28T09:45:00Z"/>
                <w:rFonts w:eastAsia="SimSun"/>
                <w:lang w:val="en-US" w:eastAsia="zh-CN"/>
              </w:rPr>
            </w:pPr>
            <w:ins w:id="1297" w:author="Windows User" w:date="2020-09-28T09:44:00Z">
              <w:r>
                <w:rPr>
                  <w:rFonts w:eastAsia="SimSun"/>
                  <w:lang w:val="en-US" w:eastAsia="zh-CN"/>
                </w:rPr>
                <w:t xml:space="preserve">The UE will monitor the paging, receive the updated </w:t>
              </w:r>
            </w:ins>
            <w:ins w:id="1298" w:author="Windows User" w:date="2020-09-28T09:45:00Z">
              <w:r>
                <w:rPr>
                  <w:rFonts w:eastAsia="SimSun"/>
                  <w:lang w:val="en-US" w:eastAsia="zh-CN"/>
                </w:rPr>
                <w:t>systeminformantion and perfrom measurement and cell reselection.</w:t>
              </w:r>
            </w:ins>
          </w:p>
          <w:p w14:paraId="0E20AEF6" w14:textId="77777777" w:rsidR="006F4976" w:rsidRDefault="009877F2">
            <w:pPr>
              <w:rPr>
                <w:ins w:id="1299" w:author="Windows User" w:date="2020-09-28T09:46:00Z"/>
                <w:rFonts w:eastAsia="SimSun"/>
                <w:lang w:val="en-US" w:eastAsia="zh-CN"/>
              </w:rPr>
            </w:pPr>
            <w:ins w:id="1300" w:author="Windows User" w:date="2020-09-28T09:45:00Z">
              <w:r>
                <w:rPr>
                  <w:rFonts w:eastAsia="SimSun"/>
                  <w:lang w:val="en-US" w:eastAsia="zh-CN"/>
                </w:rPr>
                <w:t xml:space="preserve">We think will need to switch to USIM-B for the </w:t>
              </w:r>
            </w:ins>
            <w:ins w:id="1301" w:author="Windows User" w:date="2020-09-28T09:46:00Z">
              <w:r>
                <w:rPr>
                  <w:rFonts w:eastAsia="SimSun"/>
                  <w:lang w:val="en-US" w:eastAsia="zh-CN"/>
                </w:rPr>
                <w:t>above cases, e.g. pagin reception, SI reception and measurement and cell reselection.</w:t>
              </w:r>
            </w:ins>
          </w:p>
          <w:p w14:paraId="16E4D994" w14:textId="77777777" w:rsidR="006F4976" w:rsidRPr="006F4976" w:rsidRDefault="009877F2">
            <w:pPr>
              <w:rPr>
                <w:rFonts w:eastAsia="SimSun"/>
                <w:lang w:val="en-US" w:eastAsia="zh-CN"/>
                <w:rPrChange w:id="1302" w:author="Windows User" w:date="2020-09-27T16:58:00Z">
                  <w:rPr>
                    <w:lang w:val="en-US"/>
                  </w:rPr>
                </w:rPrChange>
              </w:rPr>
            </w:pPr>
            <w:ins w:id="1303" w:author="Windows User" w:date="2020-09-28T09:46:00Z">
              <w:r>
                <w:rPr>
                  <w:rFonts w:eastAsia="SimSun"/>
                  <w:lang w:val="en-US" w:eastAsia="zh-CN"/>
                </w:rPr>
                <w:t>We agree the gap works</w:t>
              </w:r>
            </w:ins>
            <w:ins w:id="1304" w:author="Windows User" w:date="2020-09-28T09:47:00Z">
              <w:r>
                <w:rPr>
                  <w:rFonts w:eastAsia="SimSun"/>
                  <w:lang w:val="en-US" w:eastAsia="zh-CN"/>
                </w:rPr>
                <w:t xml:space="preserve">. But we also think the UE can use automous gap, and UE idle period </w:t>
              </w:r>
            </w:ins>
            <w:ins w:id="1305" w:author="Windows User" w:date="2020-09-28T09:48:00Z">
              <w:r>
                <w:rPr>
                  <w:rFonts w:eastAsia="SimSun"/>
                  <w:lang w:val="en-US" w:eastAsia="zh-CN"/>
                </w:rPr>
                <w:t>to perfrom the above cases.</w:t>
              </w:r>
            </w:ins>
          </w:p>
        </w:tc>
      </w:tr>
      <w:tr w:rsidR="006F4976" w14:paraId="43E1C153" w14:textId="77777777">
        <w:tc>
          <w:tcPr>
            <w:tcW w:w="1696" w:type="dxa"/>
          </w:tcPr>
          <w:p w14:paraId="7A2D8D21" w14:textId="77777777" w:rsidR="006F4976" w:rsidRDefault="009877F2">
            <w:pPr>
              <w:rPr>
                <w:lang w:val="en-US"/>
              </w:rPr>
            </w:pPr>
            <w:ins w:id="1306" w:author="LenovoMM_User" w:date="2020-09-28T12:22:00Z">
              <w:r>
                <w:rPr>
                  <w:lang w:val="en-US"/>
                </w:rPr>
                <w:t>Lenovo, MotM</w:t>
              </w:r>
            </w:ins>
          </w:p>
        </w:tc>
        <w:tc>
          <w:tcPr>
            <w:tcW w:w="3828" w:type="dxa"/>
          </w:tcPr>
          <w:p w14:paraId="408C3083" w14:textId="77777777" w:rsidR="006F4976" w:rsidRDefault="009877F2">
            <w:pPr>
              <w:rPr>
                <w:lang w:val="en-US"/>
              </w:rPr>
            </w:pPr>
            <w:ins w:id="1307" w:author="LenovoMM_User" w:date="2020-09-28T12:22:00Z">
              <w:r>
                <w:rPr>
                  <w:lang w:val="en-US"/>
                </w:rPr>
                <w:t>Yes</w:t>
              </w:r>
            </w:ins>
          </w:p>
        </w:tc>
        <w:tc>
          <w:tcPr>
            <w:tcW w:w="4107" w:type="dxa"/>
          </w:tcPr>
          <w:p w14:paraId="5D2DDF70" w14:textId="77777777" w:rsidR="006F4976" w:rsidRDefault="009877F2">
            <w:pPr>
              <w:rPr>
                <w:lang w:val="en-US"/>
              </w:rPr>
            </w:pPr>
            <w:ins w:id="1308" w:author="LenovoMM_User" w:date="2020-09-28T12:22:00Z">
              <w:r>
                <w:rPr>
                  <w:lang w:val="en-US"/>
                </w:rPr>
                <w:t>Using scheduling gap or away time for receiving pa</w:t>
              </w:r>
            </w:ins>
            <w:ins w:id="1309" w:author="LenovoMM_User" w:date="2020-09-28T12:23:00Z">
              <w:r>
                <w:rPr>
                  <w:lang w:val="en-US"/>
                </w:rPr>
                <w:t xml:space="preserve">ging is useful for a single Rx UE. This avoids or minimizes potential degradation of user experience with regards to the first </w:t>
              </w:r>
            </w:ins>
            <w:ins w:id="1310" w:author="LenovoMM_User" w:date="2020-09-28T12:24:00Z">
              <w:r>
                <w:rPr>
                  <w:lang w:val="en-US"/>
                </w:rPr>
                <w:t>system by allowing the control on the network side.</w:t>
              </w:r>
            </w:ins>
          </w:p>
        </w:tc>
      </w:tr>
      <w:tr w:rsidR="006F4976" w14:paraId="0C9DE0D0" w14:textId="77777777">
        <w:trPr>
          <w:ins w:id="1311" w:author="Soghomonian, Manook, Vodafone Group" w:date="2020-09-30T11:33:00Z"/>
        </w:trPr>
        <w:tc>
          <w:tcPr>
            <w:tcW w:w="1696" w:type="dxa"/>
          </w:tcPr>
          <w:p w14:paraId="46C26DBC" w14:textId="77777777" w:rsidR="006F4976" w:rsidRDefault="009877F2">
            <w:pPr>
              <w:rPr>
                <w:ins w:id="1312" w:author="Soghomonian, Manook, Vodafone Group" w:date="2020-09-30T11:33:00Z"/>
                <w:lang w:val="en-US"/>
              </w:rPr>
            </w:pPr>
            <w:ins w:id="1313" w:author="Soghomonian, Manook, Vodafone Group" w:date="2020-09-30T11:33:00Z">
              <w:r>
                <w:rPr>
                  <w:lang w:val="en-US"/>
                </w:rPr>
                <w:t xml:space="preserve">Vodafone </w:t>
              </w:r>
            </w:ins>
          </w:p>
        </w:tc>
        <w:tc>
          <w:tcPr>
            <w:tcW w:w="3828" w:type="dxa"/>
          </w:tcPr>
          <w:p w14:paraId="2BF8A44F" w14:textId="77777777" w:rsidR="006F4976" w:rsidRDefault="009877F2">
            <w:pPr>
              <w:rPr>
                <w:ins w:id="1314" w:author="Soghomonian, Manook, Vodafone Group" w:date="2020-09-30T11:33:00Z"/>
                <w:lang w:val="en-US"/>
              </w:rPr>
            </w:pPr>
            <w:ins w:id="1315" w:author="Soghomonian, Manook, Vodafone Group" w:date="2020-09-30T11:34:00Z">
              <w:r>
                <w:rPr>
                  <w:lang w:val="en-US"/>
                </w:rPr>
                <w:t>Yes</w:t>
              </w:r>
            </w:ins>
            <w:ins w:id="1316"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317" w:author="Soghomonian, Manook, Vodafone Group" w:date="2020-09-30T11:33:00Z"/>
                <w:lang w:val="en-US"/>
              </w:rPr>
            </w:pPr>
            <w:ins w:id="1318" w:author="Soghomonian, Manook, Vodafone Group" w:date="2020-09-30T11:34:00Z">
              <w:r>
                <w:rPr>
                  <w:lang w:val="en-US"/>
                </w:rPr>
                <w:t>Further</w:t>
              </w:r>
            </w:ins>
            <w:ins w:id="1319" w:author="Soghomonian, Manook, Vodafone Group" w:date="2020-09-30T11:35:00Z">
              <w:r>
                <w:rPr>
                  <w:lang w:val="en-US"/>
                </w:rPr>
                <w:t xml:space="preserve"> </w:t>
              </w:r>
            </w:ins>
            <w:ins w:id="1320" w:author="Soghomonian, Manook, Vodafone Group" w:date="2020-09-30T11:36:00Z">
              <w:r>
                <w:rPr>
                  <w:lang w:val="en-US"/>
                </w:rPr>
                <w:t xml:space="preserve">work and investigation is required to better undersand how this technique would work </w:t>
              </w:r>
            </w:ins>
          </w:p>
        </w:tc>
      </w:tr>
      <w:tr w:rsidR="006F4976" w14:paraId="3CC66DBA" w14:textId="77777777">
        <w:trPr>
          <w:ins w:id="1321" w:author="Ericsson" w:date="2020-10-05T17:18:00Z"/>
        </w:trPr>
        <w:tc>
          <w:tcPr>
            <w:tcW w:w="1696" w:type="dxa"/>
          </w:tcPr>
          <w:p w14:paraId="1FC64D6D" w14:textId="77777777" w:rsidR="006F4976" w:rsidRDefault="009877F2">
            <w:pPr>
              <w:rPr>
                <w:ins w:id="1322" w:author="Ericsson" w:date="2020-10-05T17:18:00Z"/>
                <w:lang w:val="en-US"/>
              </w:rPr>
            </w:pPr>
            <w:ins w:id="1323" w:author="Ericsson" w:date="2020-10-05T17:18:00Z">
              <w:r>
                <w:rPr>
                  <w:lang w:val="en-US"/>
                </w:rPr>
                <w:t>Ericsson</w:t>
              </w:r>
            </w:ins>
          </w:p>
        </w:tc>
        <w:tc>
          <w:tcPr>
            <w:tcW w:w="3828" w:type="dxa"/>
          </w:tcPr>
          <w:p w14:paraId="15951B7A" w14:textId="77777777" w:rsidR="006F4976" w:rsidRDefault="009877F2">
            <w:pPr>
              <w:rPr>
                <w:ins w:id="1324" w:author="Ericsson" w:date="2020-10-05T17:18:00Z"/>
                <w:lang w:val="en-US"/>
              </w:rPr>
            </w:pPr>
            <w:ins w:id="1325" w:author="Ericsson" w:date="2020-10-05T17:18:00Z">
              <w:r>
                <w:rPr>
                  <w:lang w:val="en-US"/>
                </w:rPr>
                <w:t>Yes, but</w:t>
              </w:r>
            </w:ins>
          </w:p>
        </w:tc>
        <w:tc>
          <w:tcPr>
            <w:tcW w:w="4107" w:type="dxa"/>
          </w:tcPr>
          <w:p w14:paraId="144BD8BC" w14:textId="77777777" w:rsidR="006F4976" w:rsidRDefault="009877F2">
            <w:pPr>
              <w:rPr>
                <w:ins w:id="1326" w:author="Ericsson" w:date="2020-10-05T17:18:00Z"/>
                <w:lang w:val="en-US"/>
              </w:rPr>
            </w:pPr>
            <w:ins w:id="1327" w:author="Ericsson" w:date="2020-10-05T17:18:00Z">
              <w:r>
                <w:rPr>
                  <w:lang w:val="en-US"/>
                </w:rPr>
                <w:t>We think we should try to minimize complexity in RRC, hence if possible to reuse existing mechanisms it may be effective.</w:t>
              </w:r>
            </w:ins>
          </w:p>
        </w:tc>
      </w:tr>
      <w:tr w:rsidR="006F4976" w14:paraId="0D692077" w14:textId="77777777">
        <w:trPr>
          <w:ins w:id="1328" w:author="ZTE" w:date="2020-10-07T10:06:00Z"/>
        </w:trPr>
        <w:tc>
          <w:tcPr>
            <w:tcW w:w="1696" w:type="dxa"/>
          </w:tcPr>
          <w:p w14:paraId="236C52B6" w14:textId="77777777" w:rsidR="006F4976" w:rsidRDefault="009877F2">
            <w:pPr>
              <w:rPr>
                <w:ins w:id="1329" w:author="ZTE" w:date="2020-10-07T10:06:00Z"/>
                <w:rFonts w:eastAsia="SimSun"/>
                <w:lang w:val="en-US" w:eastAsia="zh-CN"/>
              </w:rPr>
            </w:pPr>
            <w:ins w:id="1330" w:author="ZTE" w:date="2020-10-07T10:07:00Z">
              <w:r>
                <w:rPr>
                  <w:rFonts w:eastAsia="SimSun" w:hint="eastAsia"/>
                  <w:lang w:val="en-US" w:eastAsia="zh-CN"/>
                </w:rPr>
                <w:t>ZTE</w:t>
              </w:r>
            </w:ins>
          </w:p>
        </w:tc>
        <w:tc>
          <w:tcPr>
            <w:tcW w:w="3828" w:type="dxa"/>
          </w:tcPr>
          <w:p w14:paraId="0DADD74D" w14:textId="77777777" w:rsidR="006F4976" w:rsidRDefault="009877F2">
            <w:pPr>
              <w:rPr>
                <w:ins w:id="1331" w:author="ZTE" w:date="2020-10-07T10:06:00Z"/>
                <w:rFonts w:eastAsia="SimSun"/>
                <w:lang w:val="en-US" w:eastAsia="zh-CN"/>
              </w:rPr>
            </w:pPr>
            <w:ins w:id="1332" w:author="ZTE" w:date="2020-10-07T10:07:00Z">
              <w:r>
                <w:rPr>
                  <w:rFonts w:eastAsia="SimSun" w:hint="eastAsia"/>
                  <w:lang w:val="en-US" w:eastAsia="zh-CN"/>
                </w:rPr>
                <w:t>Yes, but</w:t>
              </w:r>
            </w:ins>
          </w:p>
        </w:tc>
        <w:tc>
          <w:tcPr>
            <w:tcW w:w="4107" w:type="dxa"/>
          </w:tcPr>
          <w:p w14:paraId="61296DE0" w14:textId="77777777" w:rsidR="006F4976" w:rsidRDefault="009877F2">
            <w:pPr>
              <w:rPr>
                <w:ins w:id="1333" w:author="ZTE" w:date="2020-10-07T10:06:00Z"/>
                <w:rFonts w:eastAsia="SimSun"/>
                <w:lang w:val="en-US" w:eastAsia="zh-CN"/>
              </w:rPr>
            </w:pPr>
            <w:ins w:id="1334" w:author="ZTE" w:date="2020-10-07T10:07:00Z">
              <w:r>
                <w:rPr>
                  <w:rFonts w:eastAsia="SimSun" w:hint="eastAsia"/>
                  <w:lang w:val="en-US" w:eastAsia="zh-CN"/>
                </w:rPr>
                <w:t>We think we should adopt some method</w:t>
              </w:r>
            </w:ins>
            <w:ins w:id="1335" w:author="ZTE" w:date="2020-10-07T11:12:00Z">
              <w:r>
                <w:rPr>
                  <w:rFonts w:eastAsia="SimSun" w:hint="eastAsia"/>
                  <w:lang w:val="en-US" w:eastAsia="zh-CN"/>
                </w:rPr>
                <w:t>s</w:t>
              </w:r>
            </w:ins>
            <w:ins w:id="1336" w:author="ZTE" w:date="2020-10-07T10:07:00Z">
              <w:r>
                <w:rPr>
                  <w:rFonts w:eastAsia="SimSun" w:hint="eastAsia"/>
                  <w:lang w:val="en-US" w:eastAsia="zh-CN"/>
                </w:rPr>
                <w:t xml:space="preserve"> that introduce less impact on the performance of the other SIM.</w:t>
              </w:r>
            </w:ins>
            <w:ins w:id="1337" w:author="ZTE" w:date="2020-10-07T10:08:00Z">
              <w:r>
                <w:rPr>
                  <w:rFonts w:eastAsia="SimSun" w:hint="eastAsia"/>
                  <w:lang w:val="en-US" w:eastAsia="zh-CN"/>
                </w:rPr>
                <w:t xml:space="preserve"> The scheduling Gap scheme may increase the complexity and mean</w:t>
              </w:r>
            </w:ins>
            <w:ins w:id="1338" w:author="ZTE" w:date="2020-10-07T10:09:00Z">
              <w:r>
                <w:rPr>
                  <w:rFonts w:eastAsia="SimSun" w:hint="eastAsia"/>
                  <w:lang w:val="en-US" w:eastAsia="zh-CN"/>
                </w:rPr>
                <w:t xml:space="preserve">while </w:t>
              </w:r>
            </w:ins>
            <w:ins w:id="1339" w:author="ZTE" w:date="2020-10-07T10:10:00Z">
              <w:r>
                <w:rPr>
                  <w:rFonts w:eastAsia="SimSun" w:hint="eastAsia"/>
                  <w:lang w:val="en-US" w:eastAsia="zh-CN"/>
                </w:rPr>
                <w:t>degrade the performance of the other SIM.</w:t>
              </w:r>
            </w:ins>
          </w:p>
        </w:tc>
      </w:tr>
      <w:tr w:rsidR="00C95A5F" w14:paraId="61000AB6" w14:textId="77777777" w:rsidTr="00C95A5F">
        <w:trPr>
          <w:ins w:id="1340" w:author="Intel Corporation" w:date="2020-10-08T00:23:00Z"/>
        </w:trPr>
        <w:tc>
          <w:tcPr>
            <w:tcW w:w="1696" w:type="dxa"/>
          </w:tcPr>
          <w:p w14:paraId="150F32E6" w14:textId="77777777" w:rsidR="00C95A5F" w:rsidRDefault="00C95A5F" w:rsidP="00F026CE">
            <w:pPr>
              <w:rPr>
                <w:ins w:id="1341" w:author="Intel Corporation" w:date="2020-10-08T00:23:00Z"/>
                <w:lang w:val="en-US"/>
              </w:rPr>
            </w:pPr>
            <w:ins w:id="1342" w:author="Intel Corporation" w:date="2020-10-08T00:23:00Z">
              <w:r>
                <w:rPr>
                  <w:lang w:val="en-US"/>
                </w:rPr>
                <w:t>Intel</w:t>
              </w:r>
            </w:ins>
          </w:p>
        </w:tc>
        <w:tc>
          <w:tcPr>
            <w:tcW w:w="3828" w:type="dxa"/>
          </w:tcPr>
          <w:p w14:paraId="032067D7" w14:textId="77777777" w:rsidR="00C95A5F" w:rsidRDefault="00C95A5F" w:rsidP="00F026CE">
            <w:pPr>
              <w:rPr>
                <w:ins w:id="1343" w:author="Intel Corporation" w:date="2020-10-08T00:23:00Z"/>
                <w:lang w:val="en-US"/>
              </w:rPr>
            </w:pPr>
            <w:ins w:id="1344" w:author="Intel Corporation" w:date="2020-10-08T00:23:00Z">
              <w:r>
                <w:t>Yes (feasible), but not necessary</w:t>
              </w:r>
            </w:ins>
          </w:p>
        </w:tc>
        <w:tc>
          <w:tcPr>
            <w:tcW w:w="4107" w:type="dxa"/>
          </w:tcPr>
          <w:p w14:paraId="0D3C651F" w14:textId="77777777" w:rsidR="00C95A5F" w:rsidRDefault="00C95A5F" w:rsidP="00F026CE">
            <w:pPr>
              <w:rPr>
                <w:ins w:id="1345" w:author="Intel Corporation" w:date="2020-10-08T00:23:00Z"/>
                <w:lang w:val="en-US"/>
              </w:rPr>
            </w:pPr>
            <w:ins w:id="1346" w:author="Intel Corporation" w:date="2020-10-08T00:23:00Z">
              <w:r>
                <w:t>Agree with OPPO</w:t>
              </w:r>
            </w:ins>
          </w:p>
        </w:tc>
      </w:tr>
      <w:tr w:rsidR="00F21D99" w14:paraId="1B3CF9A4" w14:textId="77777777" w:rsidTr="00C95A5F">
        <w:trPr>
          <w:ins w:id="1347" w:author="Berggren, Anders" w:date="2020-10-09T08:41:00Z"/>
        </w:trPr>
        <w:tc>
          <w:tcPr>
            <w:tcW w:w="1696" w:type="dxa"/>
          </w:tcPr>
          <w:p w14:paraId="60183EF0" w14:textId="45EAE64D" w:rsidR="00F21D99" w:rsidRDefault="00F21D99" w:rsidP="00F21D99">
            <w:pPr>
              <w:rPr>
                <w:ins w:id="1348" w:author="Berggren, Anders" w:date="2020-10-09T08:41:00Z"/>
                <w:lang w:val="en-US"/>
              </w:rPr>
            </w:pPr>
            <w:ins w:id="1349" w:author="Berggren, Anders" w:date="2020-10-09T08:41:00Z">
              <w:r>
                <w:rPr>
                  <w:lang w:val="en-US"/>
                </w:rPr>
                <w:t>Sony</w:t>
              </w:r>
            </w:ins>
          </w:p>
        </w:tc>
        <w:tc>
          <w:tcPr>
            <w:tcW w:w="3828" w:type="dxa"/>
          </w:tcPr>
          <w:p w14:paraId="1D3379CC" w14:textId="5F91EA04" w:rsidR="00F21D99" w:rsidRDefault="00F21D99" w:rsidP="00F21D99">
            <w:pPr>
              <w:rPr>
                <w:ins w:id="1350" w:author="Berggren, Anders" w:date="2020-10-09T08:41:00Z"/>
              </w:rPr>
            </w:pPr>
            <w:ins w:id="1351" w:author="Berggren, Anders" w:date="2020-10-09T08:41:00Z">
              <w:r>
                <w:rPr>
                  <w:lang w:val="en-US"/>
                </w:rPr>
                <w:t>Yes</w:t>
              </w:r>
            </w:ins>
          </w:p>
        </w:tc>
        <w:tc>
          <w:tcPr>
            <w:tcW w:w="4107" w:type="dxa"/>
          </w:tcPr>
          <w:p w14:paraId="7BCB97AE" w14:textId="77777777" w:rsidR="00F21D99" w:rsidRDefault="00F21D99" w:rsidP="00F21D99">
            <w:pPr>
              <w:rPr>
                <w:ins w:id="1352" w:author="Berggren, Anders" w:date="2020-10-09T08:41:00Z"/>
                <w:lang w:val="en-US"/>
              </w:rPr>
            </w:pPr>
            <w:ins w:id="1353"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1354" w:author="Berggren, Anders" w:date="2020-10-09T08:41:00Z"/>
              </w:rPr>
            </w:pPr>
            <w:ins w:id="1355"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356" w:author="vivo(Boubacar)" w:date="2020-10-09T15:10:00Z"/>
        </w:trPr>
        <w:tc>
          <w:tcPr>
            <w:tcW w:w="1696" w:type="dxa"/>
          </w:tcPr>
          <w:p w14:paraId="44364873" w14:textId="77777777" w:rsidR="005C21E7" w:rsidRDefault="005C21E7" w:rsidP="00F026CE">
            <w:pPr>
              <w:rPr>
                <w:ins w:id="1357" w:author="vivo(Boubacar)" w:date="2020-10-09T15:10:00Z"/>
                <w:lang w:val="en-US"/>
              </w:rPr>
            </w:pPr>
            <w:ins w:id="1358"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359" w:author="vivo(Boubacar)" w:date="2020-10-09T15:10:00Z"/>
              </w:rPr>
            </w:pPr>
            <w:ins w:id="1360"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361" w:author="vivo(Boubacar)" w:date="2020-10-09T15:10:00Z"/>
              </w:rPr>
            </w:pPr>
            <w:ins w:id="1362"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363" w:author="Nokia" w:date="2020-10-09T18:53:00Z"/>
        </w:trPr>
        <w:tc>
          <w:tcPr>
            <w:tcW w:w="1696" w:type="dxa"/>
          </w:tcPr>
          <w:p w14:paraId="62C04417" w14:textId="5BA71782" w:rsidR="00F026CE" w:rsidRDefault="00F026CE" w:rsidP="00F026CE">
            <w:pPr>
              <w:rPr>
                <w:ins w:id="1364" w:author="Nokia" w:date="2020-10-09T18:53:00Z"/>
                <w:rFonts w:ascii="SimSun" w:eastAsia="SimSun" w:hAnsi="SimSun"/>
                <w:lang w:eastAsia="zh-CN"/>
              </w:rPr>
            </w:pPr>
            <w:ins w:id="1365" w:author="Nokia" w:date="2020-10-09T18:53:00Z">
              <w:r>
                <w:rPr>
                  <w:lang w:val="en-US"/>
                </w:rPr>
                <w:t>Nokia</w:t>
              </w:r>
            </w:ins>
          </w:p>
        </w:tc>
        <w:tc>
          <w:tcPr>
            <w:tcW w:w="3828" w:type="dxa"/>
          </w:tcPr>
          <w:p w14:paraId="05010704" w14:textId="343DC379" w:rsidR="00F026CE" w:rsidRDefault="00F026CE" w:rsidP="00F026CE">
            <w:pPr>
              <w:rPr>
                <w:ins w:id="1366" w:author="Nokia" w:date="2020-10-09T18:53:00Z"/>
                <w:rFonts w:eastAsia="SimSun"/>
                <w:lang w:val="en-US" w:eastAsia="zh-CN"/>
              </w:rPr>
            </w:pPr>
            <w:ins w:id="1367" w:author="Nokia" w:date="2020-10-09T18:53:00Z">
              <w:r>
                <w:rPr>
                  <w:lang w:val="en-US"/>
                </w:rPr>
                <w:t>Yes</w:t>
              </w:r>
            </w:ins>
          </w:p>
        </w:tc>
        <w:tc>
          <w:tcPr>
            <w:tcW w:w="4107" w:type="dxa"/>
          </w:tcPr>
          <w:p w14:paraId="1376E412" w14:textId="4080CC5A" w:rsidR="00F026CE" w:rsidRDefault="00F026CE" w:rsidP="00F026CE">
            <w:pPr>
              <w:rPr>
                <w:ins w:id="1368" w:author="Nokia" w:date="2020-10-09T18:53:00Z"/>
                <w:rFonts w:eastAsia="SimSun"/>
                <w:lang w:val="en-US" w:eastAsia="zh-CN"/>
              </w:rPr>
            </w:pPr>
            <w:ins w:id="1369"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370" w:author="Reza Hedayat" w:date="2020-10-09T17:26:00Z"/>
        </w:trPr>
        <w:tc>
          <w:tcPr>
            <w:tcW w:w="1696" w:type="dxa"/>
          </w:tcPr>
          <w:p w14:paraId="146A0097" w14:textId="74BEC611" w:rsidR="004B22FF" w:rsidRDefault="004B22FF" w:rsidP="004B22FF">
            <w:pPr>
              <w:rPr>
                <w:ins w:id="1371" w:author="Reza Hedayat" w:date="2020-10-09T17:26:00Z"/>
                <w:lang w:val="en-US"/>
              </w:rPr>
            </w:pPr>
            <w:ins w:id="1372" w:author="Reza Hedayat" w:date="2020-10-09T17:26:00Z">
              <w:r w:rsidRPr="00750594">
                <w:rPr>
                  <w:lang w:val="en-US"/>
                </w:rPr>
                <w:t>Charter Communications</w:t>
              </w:r>
            </w:ins>
          </w:p>
        </w:tc>
        <w:tc>
          <w:tcPr>
            <w:tcW w:w="3828" w:type="dxa"/>
          </w:tcPr>
          <w:p w14:paraId="41A56F15" w14:textId="12D6CE07" w:rsidR="004B22FF" w:rsidRDefault="004B22FF" w:rsidP="004B22FF">
            <w:pPr>
              <w:rPr>
                <w:ins w:id="1373" w:author="Reza Hedayat" w:date="2020-10-09T17:26:00Z"/>
                <w:lang w:val="en-US"/>
              </w:rPr>
            </w:pPr>
            <w:ins w:id="1374" w:author="Reza Hedayat" w:date="2020-10-09T17:26:00Z">
              <w:r>
                <w:rPr>
                  <w:lang w:val="en-US"/>
                </w:rPr>
                <w:t>Yes</w:t>
              </w:r>
            </w:ins>
          </w:p>
        </w:tc>
        <w:tc>
          <w:tcPr>
            <w:tcW w:w="4107" w:type="dxa"/>
          </w:tcPr>
          <w:p w14:paraId="02A34463" w14:textId="55AAA288" w:rsidR="004B22FF" w:rsidRDefault="004B22FF" w:rsidP="004B22FF">
            <w:pPr>
              <w:rPr>
                <w:ins w:id="1375" w:author="Reza Hedayat" w:date="2020-10-09T17:26:00Z"/>
                <w:lang w:val="en-US"/>
              </w:rPr>
            </w:pPr>
            <w:ins w:id="1376" w:author="Reza Hedayat" w:date="2020-10-09T17:26:00Z">
              <w:r>
                <w:rPr>
                  <w:lang w:val="en-US"/>
                </w:rPr>
                <w:t>We believe negotiating a schediuling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377" w:author="Liu Jiaxiang" w:date="2020-10-10T20:53:00Z"/>
        </w:trPr>
        <w:tc>
          <w:tcPr>
            <w:tcW w:w="1696" w:type="dxa"/>
          </w:tcPr>
          <w:p w14:paraId="10ECE39A" w14:textId="77777777" w:rsidR="00CB654B" w:rsidRDefault="00CB654B" w:rsidP="009174AA">
            <w:pPr>
              <w:rPr>
                <w:ins w:id="1378" w:author="Liu Jiaxiang" w:date="2020-10-10T20:53:00Z"/>
                <w:rFonts w:ascii="SimSun" w:eastAsia="SimSun" w:hAnsi="SimSun"/>
                <w:lang w:eastAsia="zh-CN"/>
              </w:rPr>
            </w:pPr>
            <w:ins w:id="1379"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380" w:author="Liu Jiaxiang" w:date="2020-10-10T20:53:00Z"/>
                <w:rFonts w:eastAsia="SimSun"/>
                <w:lang w:val="en-US" w:eastAsia="zh-CN"/>
              </w:rPr>
            </w:pPr>
            <w:ins w:id="1381"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382" w:author="Liu Jiaxiang" w:date="2020-10-10T20:53:00Z"/>
                <w:rFonts w:eastAsia="SimSun"/>
                <w:lang w:val="en-US" w:eastAsia="zh-CN"/>
              </w:rPr>
            </w:pPr>
            <w:ins w:id="1383"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similar to the measurement gap.</w:t>
              </w:r>
            </w:ins>
          </w:p>
        </w:tc>
      </w:tr>
      <w:tr w:rsidR="005E2CB1" w14:paraId="7E72B093" w14:textId="77777777" w:rsidTr="005C21E7">
        <w:trPr>
          <w:ins w:id="1384" w:author="Liu Jiaxiang" w:date="2020-10-10T20:53:00Z"/>
        </w:trPr>
        <w:tc>
          <w:tcPr>
            <w:tcW w:w="1696" w:type="dxa"/>
          </w:tcPr>
          <w:p w14:paraId="1C2BEE55" w14:textId="7AEF128A" w:rsidR="005E2CB1" w:rsidRPr="00CB654B" w:rsidRDefault="005E2CB1" w:rsidP="005E2CB1">
            <w:pPr>
              <w:rPr>
                <w:ins w:id="1385" w:author="Liu Jiaxiang" w:date="2020-10-10T20:53:00Z"/>
                <w:rPrChange w:id="1386" w:author="Liu Jiaxiang" w:date="2020-10-10T20:53:00Z">
                  <w:rPr>
                    <w:ins w:id="1387" w:author="Liu Jiaxiang" w:date="2020-10-10T20:53:00Z"/>
                    <w:lang w:val="en-US"/>
                  </w:rPr>
                </w:rPrChange>
              </w:rPr>
            </w:pPr>
            <w:ins w:id="1388" w:author="Ozcan Ozturk" w:date="2020-10-10T22:49:00Z">
              <w:r>
                <w:rPr>
                  <w:lang w:val="en-US"/>
                </w:rPr>
                <w:t>Qualcomm</w:t>
              </w:r>
            </w:ins>
          </w:p>
        </w:tc>
        <w:tc>
          <w:tcPr>
            <w:tcW w:w="3828" w:type="dxa"/>
          </w:tcPr>
          <w:p w14:paraId="5C62EC59" w14:textId="40A73CC2" w:rsidR="005E2CB1" w:rsidRDefault="005E2CB1" w:rsidP="005E2CB1">
            <w:pPr>
              <w:rPr>
                <w:ins w:id="1389" w:author="Liu Jiaxiang" w:date="2020-10-10T20:53:00Z"/>
                <w:lang w:val="en-US"/>
              </w:rPr>
            </w:pPr>
            <w:ins w:id="1390" w:author="Ozcan Ozturk" w:date="2020-10-10T22:49:00Z">
              <w:r>
                <w:rPr>
                  <w:lang w:val="en-US"/>
                </w:rPr>
                <w:t>Yes</w:t>
              </w:r>
            </w:ins>
          </w:p>
        </w:tc>
        <w:tc>
          <w:tcPr>
            <w:tcW w:w="4107" w:type="dxa"/>
          </w:tcPr>
          <w:p w14:paraId="5A11F862" w14:textId="6AD2A56E" w:rsidR="005E2CB1" w:rsidRDefault="005E2CB1" w:rsidP="005E2CB1">
            <w:pPr>
              <w:rPr>
                <w:ins w:id="1391" w:author="Liu Jiaxiang" w:date="2020-10-10T20:53:00Z"/>
                <w:lang w:val="en-US"/>
              </w:rPr>
            </w:pPr>
            <w:ins w:id="1392"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393" w:author="MediaTek (Li-Chuan)" w:date="2020-10-12T09:22:00Z"/>
        </w:trPr>
        <w:tc>
          <w:tcPr>
            <w:tcW w:w="1696" w:type="dxa"/>
          </w:tcPr>
          <w:p w14:paraId="21F51217" w14:textId="77777777" w:rsidR="003D2887" w:rsidRPr="003D2887" w:rsidRDefault="003D2887" w:rsidP="003D2887">
            <w:pPr>
              <w:rPr>
                <w:ins w:id="1394" w:author="MediaTek (Li-Chuan)" w:date="2020-10-12T09:22:00Z"/>
                <w:lang w:val="en-US"/>
              </w:rPr>
            </w:pPr>
            <w:ins w:id="1395"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1396" w:author="MediaTek (Li-Chuan)" w:date="2020-10-12T09:22:00Z"/>
                <w:lang w:val="en-US"/>
              </w:rPr>
            </w:pPr>
            <w:ins w:id="1397"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398" w:author="MediaTek (Li-Chuan)" w:date="2020-10-12T09:22:00Z"/>
                <w:lang w:val="en-US"/>
              </w:rPr>
            </w:pPr>
            <w:ins w:id="1399"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400" w:author="Fangying Xiao(Sharp)" w:date="2020-10-12T11:30:00Z"/>
        </w:trPr>
        <w:tc>
          <w:tcPr>
            <w:tcW w:w="1696" w:type="dxa"/>
          </w:tcPr>
          <w:p w14:paraId="055A40BD" w14:textId="398940A0" w:rsidR="00836714" w:rsidRPr="002428F9" w:rsidRDefault="00836714" w:rsidP="003D2887">
            <w:pPr>
              <w:rPr>
                <w:ins w:id="1401" w:author="Fangying Xiao(Sharp)" w:date="2020-10-12T11:30:00Z"/>
                <w:rFonts w:eastAsia="SimSun"/>
                <w:lang w:val="en-US" w:eastAsia="zh-CN"/>
              </w:rPr>
            </w:pPr>
            <w:ins w:id="1402" w:author="Fangying Xiao(Sharp)" w:date="2020-10-12T11:30:00Z">
              <w:r>
                <w:rPr>
                  <w:rFonts w:eastAsia="SimSun" w:hint="eastAsia"/>
                  <w:lang w:val="en-US" w:eastAsia="zh-CN"/>
                </w:rPr>
                <w:t>Sharp</w:t>
              </w:r>
            </w:ins>
          </w:p>
        </w:tc>
        <w:tc>
          <w:tcPr>
            <w:tcW w:w="3828" w:type="dxa"/>
          </w:tcPr>
          <w:p w14:paraId="72724B87" w14:textId="61810C9F" w:rsidR="00836714" w:rsidRPr="002428F9" w:rsidRDefault="00836714" w:rsidP="003D2887">
            <w:pPr>
              <w:rPr>
                <w:ins w:id="1403" w:author="Fangying Xiao(Sharp)" w:date="2020-10-12T11:30:00Z"/>
                <w:rFonts w:eastAsia="SimSun"/>
                <w:lang w:val="en-US" w:eastAsia="zh-CN"/>
              </w:rPr>
            </w:pPr>
            <w:ins w:id="1404"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405" w:author="Fangying Xiao(Sharp)" w:date="2020-10-12T11:30:00Z"/>
                <w:lang w:val="en-US"/>
              </w:rPr>
            </w:pPr>
            <w:ins w:id="1406" w:author="Fangying Xiao(Sharp)" w:date="2020-10-12T11:31:00Z">
              <w:r>
                <w:rPr>
                  <w:rFonts w:eastAsia="SimSun"/>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407" w:author="CATT" w:date="2020-10-12T15:05:00Z"/>
        </w:trPr>
        <w:tc>
          <w:tcPr>
            <w:tcW w:w="1696" w:type="dxa"/>
          </w:tcPr>
          <w:p w14:paraId="29BD0EAD" w14:textId="7CD7A806" w:rsidR="009817B7" w:rsidRDefault="009817B7" w:rsidP="003D2887">
            <w:pPr>
              <w:rPr>
                <w:ins w:id="1408" w:author="CATT" w:date="2020-10-12T15:05:00Z"/>
                <w:rFonts w:eastAsia="SimSun"/>
                <w:lang w:val="en-US" w:eastAsia="zh-CN"/>
              </w:rPr>
            </w:pPr>
            <w:ins w:id="1409" w:author="CATT" w:date="2020-10-12T15:05:00Z">
              <w:r>
                <w:rPr>
                  <w:rFonts w:eastAsia="SimSun" w:hint="eastAsia"/>
                  <w:lang w:val="en-US" w:eastAsia="zh-CN"/>
                </w:rPr>
                <w:t>CATT</w:t>
              </w:r>
            </w:ins>
          </w:p>
        </w:tc>
        <w:tc>
          <w:tcPr>
            <w:tcW w:w="3828" w:type="dxa"/>
          </w:tcPr>
          <w:p w14:paraId="54E8BBB8" w14:textId="7855DAF9" w:rsidR="009817B7" w:rsidRDefault="009817B7" w:rsidP="003D2887">
            <w:pPr>
              <w:rPr>
                <w:ins w:id="1410" w:author="CATT" w:date="2020-10-12T15:05:00Z"/>
                <w:rFonts w:eastAsia="SimSun"/>
                <w:lang w:val="en-US" w:eastAsia="zh-CN"/>
              </w:rPr>
            </w:pPr>
            <w:ins w:id="1411"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412" w:author="CATT" w:date="2020-10-12T15:05:00Z"/>
                <w:rFonts w:eastAsia="SimSun"/>
                <w:lang w:eastAsia="zh-CN"/>
              </w:rPr>
            </w:pPr>
            <w:ins w:id="1413"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QoS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t will introduce extra complexity in the spec. Thus, we don</w:t>
              </w:r>
              <w:r>
                <w:rPr>
                  <w:rFonts w:eastAsia="SimSun"/>
                  <w:lang w:eastAsia="zh-CN"/>
                </w:rPr>
                <w:t>’</w:t>
              </w:r>
              <w:r>
                <w:rPr>
                  <w:rFonts w:eastAsia="SimSun" w:hint="eastAsia"/>
                  <w:lang w:eastAsia="zh-CN"/>
                </w:rPr>
                <w:t xml:space="preserve">t see obvious benefit on it. </w:t>
              </w:r>
            </w:ins>
          </w:p>
        </w:tc>
      </w:tr>
      <w:tr w:rsidR="00C82FF2" w:rsidRPr="00774D35" w14:paraId="687BA40C" w14:textId="77777777" w:rsidTr="003D2887">
        <w:trPr>
          <w:ins w:id="1414" w:author="NEC (Wangda)" w:date="2020-10-12T17:35:00Z"/>
        </w:trPr>
        <w:tc>
          <w:tcPr>
            <w:tcW w:w="1696" w:type="dxa"/>
          </w:tcPr>
          <w:p w14:paraId="573201B4" w14:textId="7B58787A" w:rsidR="00C82FF2" w:rsidRDefault="00C82FF2" w:rsidP="00C82FF2">
            <w:pPr>
              <w:rPr>
                <w:ins w:id="1415" w:author="NEC (Wangda)" w:date="2020-10-12T17:35:00Z"/>
                <w:rFonts w:eastAsia="SimSun"/>
                <w:lang w:val="en-US" w:eastAsia="zh-CN"/>
              </w:rPr>
            </w:pPr>
            <w:ins w:id="1416"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417" w:author="NEC (Wangda)" w:date="2020-10-12T17:35:00Z"/>
                <w:rFonts w:eastAsia="SimSun"/>
                <w:lang w:val="en-US" w:eastAsia="zh-CN"/>
              </w:rPr>
            </w:pPr>
            <w:ins w:id="1418"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419" w:author="NEC (Wangda)" w:date="2020-10-12T17:35:00Z"/>
                <w:rFonts w:eastAsia="SimSun"/>
                <w:lang w:val="en-US" w:eastAsia="zh-CN"/>
              </w:rPr>
            </w:pPr>
            <w:ins w:id="1420" w:author="NEC (Wangda)" w:date="2020-10-12T17:35:00Z">
              <w:r>
                <w:rPr>
                  <w:rFonts w:eastAsia="SimSun"/>
                  <w:lang w:val="en-US" w:eastAsia="zh-CN"/>
                </w:rPr>
                <w:t>The complexity increasement and performce impact can be evaluated by RAN4.</w:t>
              </w:r>
            </w:ins>
          </w:p>
        </w:tc>
      </w:tr>
      <w:tr w:rsidR="00623E6D" w:rsidRPr="00774D35" w14:paraId="1A43BE90" w14:textId="77777777" w:rsidTr="003D2887">
        <w:trPr>
          <w:ins w:id="1421" w:author="Hong wei" w:date="2020-10-12T18:03:00Z"/>
        </w:trPr>
        <w:tc>
          <w:tcPr>
            <w:tcW w:w="1696" w:type="dxa"/>
          </w:tcPr>
          <w:p w14:paraId="7150BD89" w14:textId="6E0BFA42" w:rsidR="00623E6D" w:rsidRDefault="00623E6D" w:rsidP="00C82FF2">
            <w:pPr>
              <w:rPr>
                <w:ins w:id="1422" w:author="Hong wei" w:date="2020-10-12T18:03:00Z"/>
                <w:rFonts w:eastAsia="SimSun"/>
                <w:lang w:val="en-US" w:eastAsia="zh-CN"/>
              </w:rPr>
            </w:pPr>
            <w:ins w:id="1423"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424" w:author="Hong wei" w:date="2020-10-12T18:03:00Z"/>
                <w:rFonts w:eastAsia="SimSun"/>
                <w:lang w:val="en-US" w:eastAsia="zh-CN"/>
              </w:rPr>
            </w:pPr>
            <w:ins w:id="1425"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426" w:author="Hong wei" w:date="2020-10-12T18:03:00Z"/>
                <w:del w:id="1427" w:author="Huawei, HiSilicon" w:date="2020-10-12T13:52:00Z"/>
                <w:rFonts w:eastAsia="SimSun"/>
                <w:lang w:val="en-US" w:eastAsia="zh-CN"/>
              </w:rPr>
            </w:pPr>
            <w:ins w:id="1428" w:author="Hong wei" w:date="2020-10-12T18:04:00Z">
              <w:r>
                <w:rPr>
                  <w:rFonts w:eastAsia="SimSun"/>
                  <w:lang w:val="en-US" w:eastAsia="zh-CN"/>
                </w:rPr>
                <w:t>I</w:t>
              </w:r>
            </w:ins>
            <w:ins w:id="1429" w:author="Hong wei" w:date="2020-10-12T18:03:00Z">
              <w:r>
                <w:rPr>
                  <w:rFonts w:eastAsia="SimSun"/>
                  <w:lang w:val="en-US" w:eastAsia="zh-CN"/>
                </w:rPr>
                <w:t>t is beneficial to schedule a “gap” for another USIM to receive/respond the paging message when one USIM is connected</w:t>
              </w:r>
            </w:ins>
            <w:ins w:id="1430" w:author="Hong wei" w:date="2020-10-12T18:04:00Z">
              <w:r>
                <w:rPr>
                  <w:rFonts w:eastAsia="SimSun"/>
                  <w:lang w:val="en-US" w:eastAsia="zh-CN"/>
                </w:rPr>
                <w:t>.</w:t>
              </w:r>
            </w:ins>
          </w:p>
          <w:p w14:paraId="073513C2" w14:textId="77777777" w:rsidR="00623E6D" w:rsidRPr="00623E6D" w:rsidRDefault="00623E6D" w:rsidP="00C82FF2">
            <w:pPr>
              <w:rPr>
                <w:ins w:id="1431" w:author="Hong wei" w:date="2020-10-12T18:03:00Z"/>
                <w:rFonts w:eastAsia="SimSun"/>
                <w:lang w:val="en-US" w:eastAsia="zh-CN"/>
              </w:rPr>
            </w:pPr>
          </w:p>
        </w:tc>
      </w:tr>
      <w:tr w:rsidR="00636C6A" w:rsidRPr="00774D35" w14:paraId="331D2722" w14:textId="77777777" w:rsidTr="003D2887">
        <w:trPr>
          <w:ins w:id="1432" w:author="Huawei, HiSilicon" w:date="2020-10-12T13:49:00Z"/>
        </w:trPr>
        <w:tc>
          <w:tcPr>
            <w:tcW w:w="1696" w:type="dxa"/>
          </w:tcPr>
          <w:p w14:paraId="1540D683" w14:textId="031EE552" w:rsidR="00636C6A" w:rsidRDefault="00636C6A" w:rsidP="00636C6A">
            <w:pPr>
              <w:rPr>
                <w:ins w:id="1433" w:author="Huawei, HiSilicon" w:date="2020-10-12T13:49:00Z"/>
                <w:rFonts w:eastAsia="SimSun"/>
                <w:lang w:val="en-US" w:eastAsia="zh-CN"/>
              </w:rPr>
            </w:pPr>
            <w:ins w:id="1434" w:author="Huawei, HiSilicon" w:date="2020-10-12T13:50:00Z">
              <w:r>
                <w:t>Huawei, HiSilicon</w:t>
              </w:r>
            </w:ins>
          </w:p>
        </w:tc>
        <w:tc>
          <w:tcPr>
            <w:tcW w:w="3828" w:type="dxa"/>
          </w:tcPr>
          <w:p w14:paraId="53503B00" w14:textId="77777777" w:rsidR="00636C6A" w:rsidRDefault="00636C6A" w:rsidP="00636C6A">
            <w:pPr>
              <w:rPr>
                <w:ins w:id="1435" w:author="Huawei, HiSilicon" w:date="2020-10-12T13:50:00Z"/>
                <w:lang w:val="en-US"/>
              </w:rPr>
            </w:pPr>
            <w:ins w:id="1436" w:author="Huawei, HiSilicon" w:date="2020-10-12T13:50:00Z">
              <w:r>
                <w:rPr>
                  <w:lang w:val="en-US"/>
                </w:rPr>
                <w:t>Yes</w:t>
              </w:r>
            </w:ins>
          </w:p>
          <w:p w14:paraId="73721D67" w14:textId="47F46264" w:rsidR="00636C6A" w:rsidRDefault="00636C6A" w:rsidP="00636C6A">
            <w:pPr>
              <w:rPr>
                <w:ins w:id="1437" w:author="Huawei, HiSilicon" w:date="2020-10-12T13:49:00Z"/>
                <w:rFonts w:eastAsia="SimSun"/>
                <w:lang w:val="en-US" w:eastAsia="zh-CN"/>
              </w:rPr>
            </w:pPr>
            <w:ins w:id="1438" w:author="Huawei, HiSilicon" w:date="2020-10-12T13:50:00Z">
              <w:r>
                <w:rPr>
                  <w:rFonts w:eastAsia="SimSun"/>
                  <w:lang w:val="en-US" w:eastAsia="zh-CN"/>
                </w:rPr>
                <w:t>We agree that paging reception issue should be considered as one of the switch notification use cases rather than the paging collision use case, i.e., it belongs to the objective 2. In this case, we just need to consider it for the 5GS, i.e. no need to consider it for EPS which is not in the scope of objective 2.</w:t>
              </w:r>
            </w:ins>
          </w:p>
        </w:tc>
        <w:tc>
          <w:tcPr>
            <w:tcW w:w="4107" w:type="dxa"/>
          </w:tcPr>
          <w:p w14:paraId="056F7CAF" w14:textId="77777777" w:rsidR="00636C6A" w:rsidRDefault="00636C6A" w:rsidP="00636C6A">
            <w:pPr>
              <w:rPr>
                <w:ins w:id="1439" w:author="Huawei, HiSilicon" w:date="2020-10-12T13:50:00Z"/>
                <w:rFonts w:eastAsia="SimSun"/>
                <w:lang w:val="en-US" w:eastAsia="zh-CN"/>
              </w:rPr>
            </w:pPr>
            <w:ins w:id="1440" w:author="Huawei, HiSilicon" w:date="2020-10-12T13:50:00Z">
              <w:r>
                <w:rPr>
                  <w:rFonts w:eastAsia="SimSun"/>
                  <w:lang w:val="en-US" w:eastAsia="zh-CN"/>
                </w:rPr>
                <w:t xml:space="preserve">This is a pure RAN issue and further study is needed to see the details. </w:t>
              </w:r>
            </w:ins>
          </w:p>
          <w:p w14:paraId="7BDEF2FF" w14:textId="210EFDB3" w:rsidR="00636C6A" w:rsidRDefault="00636C6A" w:rsidP="00636C6A">
            <w:pPr>
              <w:rPr>
                <w:ins w:id="1441" w:author="Huawei, HiSilicon" w:date="2020-10-12T13:49:00Z"/>
                <w:rFonts w:eastAsia="SimSun"/>
                <w:lang w:val="en-US" w:eastAsia="zh-CN"/>
              </w:rPr>
            </w:pPr>
            <w:ins w:id="1442" w:author="Huawei, HiSilicon" w:date="2020-10-12T13:50:00Z">
              <w:r>
                <w:rPr>
                  <w:rFonts w:eastAsia="SimSun"/>
                  <w:lang w:val="en-US" w:eastAsia="zh-CN"/>
                </w:rPr>
                <w:t>In the reply LS to SA2 on the Q8, RAN2 can clarify that the option 5 is not for addressing the paging collision issue but can be considered as one of the switch notification uses cases of objective 2 of RAN WID, and it will be studied by RAN2.</w:t>
              </w:r>
            </w:ins>
          </w:p>
        </w:tc>
      </w:tr>
      <w:tr w:rsidR="00303F13" w:rsidRPr="00774D35" w14:paraId="60483F12" w14:textId="77777777" w:rsidTr="003D2887">
        <w:trPr>
          <w:ins w:id="1443" w:author="Sethuraman Gurumoorthy" w:date="2020-10-12T10:14:00Z"/>
        </w:trPr>
        <w:tc>
          <w:tcPr>
            <w:tcW w:w="1696" w:type="dxa"/>
          </w:tcPr>
          <w:p w14:paraId="5542A565" w14:textId="159FB192" w:rsidR="00303F13" w:rsidRDefault="00303F13" w:rsidP="00636C6A">
            <w:pPr>
              <w:rPr>
                <w:ins w:id="1444" w:author="Sethuraman Gurumoorthy" w:date="2020-10-12T10:14:00Z"/>
              </w:rPr>
            </w:pPr>
            <w:ins w:id="1445" w:author="Sethuraman Gurumoorthy" w:date="2020-10-12T10:14:00Z">
              <w:r>
                <w:t>Apple</w:t>
              </w:r>
            </w:ins>
          </w:p>
        </w:tc>
        <w:tc>
          <w:tcPr>
            <w:tcW w:w="3828" w:type="dxa"/>
          </w:tcPr>
          <w:p w14:paraId="78CFFF0F" w14:textId="5E132B0E" w:rsidR="00303F13" w:rsidRDefault="00303F13" w:rsidP="00636C6A">
            <w:pPr>
              <w:rPr>
                <w:ins w:id="1446" w:author="Sethuraman Gurumoorthy" w:date="2020-10-12T10:14:00Z"/>
                <w:lang w:val="en-US"/>
              </w:rPr>
            </w:pPr>
            <w:ins w:id="1447" w:author="Sethuraman Gurumoorthy" w:date="2020-10-12T10:14:00Z">
              <w:r>
                <w:rPr>
                  <w:lang w:val="en-US"/>
                </w:rPr>
                <w:t>Yes</w:t>
              </w:r>
            </w:ins>
          </w:p>
        </w:tc>
        <w:tc>
          <w:tcPr>
            <w:tcW w:w="4107" w:type="dxa"/>
          </w:tcPr>
          <w:p w14:paraId="5E78EDD0" w14:textId="287A0CBC" w:rsidR="00303F13" w:rsidRDefault="00303F13" w:rsidP="00636C6A">
            <w:pPr>
              <w:rPr>
                <w:ins w:id="1448" w:author="Sethuraman Gurumoorthy" w:date="2020-10-12T10:14:00Z"/>
                <w:rFonts w:eastAsia="SimSun"/>
                <w:lang w:val="en-US" w:eastAsia="zh-CN"/>
              </w:rPr>
            </w:pPr>
            <w:ins w:id="1449" w:author="Sethuraman Gurumoorthy" w:date="2020-10-12T10:14:00Z">
              <w:r>
                <w:rPr>
                  <w:rFonts w:eastAsia="SimSun"/>
                  <w:lang w:val="en-US" w:eastAsia="zh-CN"/>
                </w:rPr>
                <w:t xml:space="preserve">This AS centric </w:t>
              </w:r>
            </w:ins>
            <w:ins w:id="1450" w:author="Sethuraman Gurumoorthy" w:date="2020-10-12T10:15:00Z">
              <w:r>
                <w:rPr>
                  <w:rFonts w:eastAsia="SimSun"/>
                  <w:lang w:val="en-US" w:eastAsia="zh-CN"/>
                </w:rPr>
                <w:t xml:space="preserve">approach should work, in similar lines to legacy measurement gaps. </w:t>
              </w:r>
            </w:ins>
          </w:p>
        </w:tc>
      </w:tr>
      <w:tr w:rsidR="00EF54B4" w:rsidRPr="00774D35" w14:paraId="781EB5A0" w14:textId="77777777" w:rsidTr="003D2887">
        <w:trPr>
          <w:ins w:id="1451" w:author="Convida" w:date="2020-10-12T16:29:00Z"/>
        </w:trPr>
        <w:tc>
          <w:tcPr>
            <w:tcW w:w="1696" w:type="dxa"/>
          </w:tcPr>
          <w:p w14:paraId="2A7B681C" w14:textId="6A4C8584" w:rsidR="00EF54B4" w:rsidRDefault="00EF54B4" w:rsidP="00EF54B4">
            <w:pPr>
              <w:rPr>
                <w:ins w:id="1452" w:author="Convida" w:date="2020-10-12T16:29:00Z"/>
              </w:rPr>
            </w:pPr>
            <w:ins w:id="1453" w:author="Convida" w:date="2020-10-12T16:29:00Z">
              <w:r w:rsidRPr="00D26F07">
                <w:t>Convida Wireless</w:t>
              </w:r>
            </w:ins>
          </w:p>
        </w:tc>
        <w:tc>
          <w:tcPr>
            <w:tcW w:w="3828" w:type="dxa"/>
          </w:tcPr>
          <w:p w14:paraId="5B55C3FA" w14:textId="14AAF724" w:rsidR="00EF54B4" w:rsidRDefault="00EF54B4" w:rsidP="00EF54B4">
            <w:pPr>
              <w:rPr>
                <w:ins w:id="1454" w:author="Convida" w:date="2020-10-12T16:29:00Z"/>
                <w:lang w:val="en-US"/>
              </w:rPr>
            </w:pPr>
            <w:ins w:id="1455" w:author="Convida" w:date="2020-10-12T16:29:00Z">
              <w:r w:rsidRPr="00D26F07">
                <w:t>Yes</w:t>
              </w:r>
            </w:ins>
          </w:p>
        </w:tc>
        <w:tc>
          <w:tcPr>
            <w:tcW w:w="4107" w:type="dxa"/>
          </w:tcPr>
          <w:p w14:paraId="044C2471" w14:textId="7DD7DFEA" w:rsidR="00EF54B4" w:rsidRDefault="00EF54B4" w:rsidP="00EF54B4">
            <w:pPr>
              <w:rPr>
                <w:ins w:id="1456" w:author="Convida" w:date="2020-10-12T16:29:00Z"/>
                <w:rFonts w:eastAsia="SimSun"/>
                <w:lang w:val="en-US" w:eastAsia="zh-CN"/>
              </w:rPr>
            </w:pPr>
            <w:ins w:id="1457" w:author="Convida" w:date="2020-10-12T16:29:00Z">
              <w:r w:rsidRPr="00D26F07">
                <w:t>Use of scheduling gaps or away gaps similar to measurement gaps will be effective and can be done in a way that minimizes impact or performance degradation to data reception.</w:t>
              </w:r>
            </w:ins>
          </w:p>
        </w:tc>
      </w:tr>
      <w:tr w:rsidR="00C54D69" w:rsidRPr="00774D35" w14:paraId="4D036489" w14:textId="77777777" w:rsidTr="003D2887">
        <w:trPr>
          <w:ins w:id="1458" w:author="Google" w:date="2020-10-12T15:45:00Z"/>
        </w:trPr>
        <w:tc>
          <w:tcPr>
            <w:tcW w:w="1696" w:type="dxa"/>
          </w:tcPr>
          <w:p w14:paraId="3783CF71" w14:textId="453139B7" w:rsidR="00C54D69" w:rsidRPr="00D26F07" w:rsidRDefault="00C54D69" w:rsidP="00C54D69">
            <w:pPr>
              <w:rPr>
                <w:ins w:id="1459" w:author="Google" w:date="2020-10-12T15:45:00Z"/>
              </w:rPr>
            </w:pPr>
            <w:ins w:id="1460" w:author="Google" w:date="2020-10-12T15:45:00Z">
              <w:r>
                <w:rPr>
                  <w:lang w:val="en-US"/>
                </w:rPr>
                <w:t>Google</w:t>
              </w:r>
            </w:ins>
          </w:p>
        </w:tc>
        <w:tc>
          <w:tcPr>
            <w:tcW w:w="3828" w:type="dxa"/>
          </w:tcPr>
          <w:p w14:paraId="56BA045B" w14:textId="0C7FE97D" w:rsidR="00C54D69" w:rsidRPr="00D26F07" w:rsidRDefault="00C54D69" w:rsidP="00C54D69">
            <w:pPr>
              <w:rPr>
                <w:ins w:id="1461" w:author="Google" w:date="2020-10-12T15:45:00Z"/>
              </w:rPr>
            </w:pPr>
            <w:ins w:id="1462" w:author="Google" w:date="2020-10-12T15:45:00Z">
              <w:r>
                <w:rPr>
                  <w:lang w:val="en-US"/>
                </w:rPr>
                <w:t>Yes</w:t>
              </w:r>
            </w:ins>
          </w:p>
        </w:tc>
        <w:tc>
          <w:tcPr>
            <w:tcW w:w="4107" w:type="dxa"/>
          </w:tcPr>
          <w:p w14:paraId="3945FCE3" w14:textId="222D293E" w:rsidR="00C54D69" w:rsidRPr="00D26F07" w:rsidRDefault="00C54D69" w:rsidP="00C54D69">
            <w:pPr>
              <w:rPr>
                <w:ins w:id="1463" w:author="Google" w:date="2020-10-12T15:45:00Z"/>
              </w:rPr>
            </w:pPr>
            <w:ins w:id="1464" w:author="Google" w:date="2020-10-12T15:45:00Z">
              <w:r>
                <w:rPr>
                  <w:lang w:val="en-US"/>
                </w:rPr>
                <w:t>Some UE implementations may be able to handle this scenario without the need of scheduling gaps. For single Rx UEs this solution seems quite useful.</w:t>
              </w:r>
            </w:ins>
          </w:p>
        </w:tc>
      </w:tr>
      <w:tr w:rsidR="00C54D69" w:rsidRPr="00774D35" w14:paraId="5F4C1934" w14:textId="77777777" w:rsidTr="003D2887">
        <w:trPr>
          <w:ins w:id="1465" w:author="Google" w:date="2020-10-12T15:45:00Z"/>
        </w:trPr>
        <w:tc>
          <w:tcPr>
            <w:tcW w:w="1696" w:type="dxa"/>
          </w:tcPr>
          <w:p w14:paraId="4111A443" w14:textId="77786334" w:rsidR="00C54D69" w:rsidRDefault="00BE1ACD" w:rsidP="00C54D69">
            <w:pPr>
              <w:rPr>
                <w:ins w:id="1466" w:author="Google" w:date="2020-10-12T15:45:00Z"/>
                <w:lang w:val="en-US" w:eastAsia="ko-KR"/>
              </w:rPr>
            </w:pPr>
            <w:ins w:id="1467" w:author="Samsung (Sangyeob Jung)" w:date="2020-10-13T09:04:00Z">
              <w:r>
                <w:rPr>
                  <w:rFonts w:hint="eastAsia"/>
                  <w:lang w:val="en-US" w:eastAsia="ko-KR"/>
                </w:rPr>
                <w:t>Samsung</w:t>
              </w:r>
            </w:ins>
          </w:p>
        </w:tc>
        <w:tc>
          <w:tcPr>
            <w:tcW w:w="3828" w:type="dxa"/>
          </w:tcPr>
          <w:p w14:paraId="5CD76E70" w14:textId="0F5E0EFC" w:rsidR="00C54D69" w:rsidRDefault="00BE1ACD" w:rsidP="00C54D69">
            <w:pPr>
              <w:rPr>
                <w:ins w:id="1468" w:author="Google" w:date="2020-10-12T15:45:00Z"/>
                <w:lang w:val="en-US" w:eastAsia="ko-KR"/>
              </w:rPr>
            </w:pPr>
            <w:ins w:id="1469" w:author="Samsung (Sangyeob Jung)" w:date="2020-10-13T09:04:00Z">
              <w:r>
                <w:rPr>
                  <w:rFonts w:hint="eastAsia"/>
                  <w:lang w:val="en-US" w:eastAsia="ko-KR"/>
                </w:rPr>
                <w:t>Yes</w:t>
              </w:r>
            </w:ins>
          </w:p>
        </w:tc>
        <w:tc>
          <w:tcPr>
            <w:tcW w:w="4107" w:type="dxa"/>
          </w:tcPr>
          <w:p w14:paraId="4FB49F32" w14:textId="201E59DD" w:rsidR="00C54D69" w:rsidRDefault="00BE1ACD" w:rsidP="00C54D69">
            <w:pPr>
              <w:rPr>
                <w:ins w:id="1470" w:author="Google" w:date="2020-10-12T15:45:00Z"/>
                <w:lang w:val="en-US"/>
              </w:rPr>
            </w:pPr>
            <w:ins w:id="1471" w:author="Samsung (Sangyeob Jung)" w:date="2020-10-13T09:04:00Z">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one shot or (a)periodic activity on other NW while staying in CONNECTED in current network, AS based solution with scheduling gap is preferable. Such scheduling gap can be designed solely for MUSIM purpose. The details can be discussed further.</w:t>
              </w:r>
            </w:ins>
          </w:p>
        </w:tc>
      </w:tr>
    </w:tbl>
    <w:p w14:paraId="59A7DEA5" w14:textId="77777777" w:rsidR="006F4976" w:rsidRPr="002428F9" w:rsidRDefault="006F4976">
      <w:pPr>
        <w:jc w:val="both"/>
        <w:rPr>
          <w:rFonts w:eastAsia="SimSun"/>
          <w:color w:val="171717"/>
          <w:lang w:val="en-US"/>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8pt;height:286.75pt;mso-width-percent:0;mso-height-percent:0;mso-width-percent:0;mso-height-percent:0" o:ole="">
            <v:imagedata r:id="rId14" o:title=""/>
          </v:shape>
          <o:OLEObject Type="Embed" ProgID="Visio.Drawing.15" ShapeID="_x0000_i1025" DrawAspect="Content" ObjectID="_1664085622"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472" w:author="Ericsson" w:date="2020-10-05T17:16:00Z">
                  <w:rPr>
                    <w:rFonts w:ascii="Times New Roman" w:hAnsi="Times New Roman"/>
                    <w:sz w:val="20"/>
                    <w:lang w:val="sv-SE" w:eastAsia="sv-SE"/>
                  </w:rPr>
                </w:rPrChange>
              </w:rPr>
            </w:pPr>
            <w:r>
              <w:rPr>
                <w:rFonts w:ascii="Times New Roman" w:hAnsi="Times New Roman"/>
                <w:sz w:val="20"/>
                <w:lang w:val="en-US" w:eastAsia="sv-SE"/>
                <w:rPrChange w:id="1473"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474"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475" w:author="Ericsson" w:date="2020-10-05T17:16:00Z">
                  <w:rPr>
                    <w:rFonts w:ascii="Times New Roman" w:hAnsi="Times New Roman"/>
                    <w:sz w:val="20"/>
                    <w:lang w:val="sv-SE" w:eastAsia="zh-CN"/>
                  </w:rPr>
                </w:rPrChange>
              </w:rPr>
            </w:pPr>
            <w:r>
              <w:rPr>
                <w:rFonts w:ascii="Times New Roman" w:hAnsi="Times New Roman"/>
                <w:sz w:val="20"/>
                <w:lang w:val="en-US" w:eastAsia="sv-SE"/>
                <w:rPrChange w:id="1476"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477"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478" w:author="Ericsson" w:date="2020-10-05T17:16:00Z">
                  <w:rPr>
                    <w:rFonts w:ascii="Times New Roman" w:hAnsi="Times New Roman"/>
                    <w:sz w:val="20"/>
                    <w:lang w:val="sv-SE" w:eastAsia="sv-SE"/>
                  </w:rPr>
                </w:rPrChange>
              </w:rPr>
            </w:pPr>
            <w:r>
              <w:rPr>
                <w:rFonts w:ascii="Times New Roman" w:hAnsi="Times New Roman"/>
                <w:sz w:val="20"/>
                <w:lang w:val="en-US" w:eastAsia="sv-SE"/>
                <w:rPrChange w:id="1479"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480" w:author="Ericsson" w:date="2020-10-05T17:16:00Z">
                  <w:rPr>
                    <w:rFonts w:ascii="Times New Roman" w:hAnsi="Times New Roman"/>
                    <w:sz w:val="20"/>
                    <w:lang w:val="sv-SE" w:eastAsia="sv-SE"/>
                  </w:rPr>
                </w:rPrChange>
              </w:rPr>
            </w:pPr>
            <w:r>
              <w:rPr>
                <w:rFonts w:ascii="Times New Roman" w:hAnsi="Times New Roman"/>
                <w:sz w:val="20"/>
                <w:lang w:val="en-US" w:eastAsia="sv-SE"/>
                <w:rPrChange w:id="1481"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482"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483" w:author="Ericsson" w:date="2020-10-05T17:16:00Z">
                  <w:rPr>
                    <w:rFonts w:ascii="Times New Roman" w:hAnsi="Times New Roman"/>
                    <w:sz w:val="20"/>
                    <w:lang w:val="sv-SE" w:eastAsia="sv-SE"/>
                  </w:rPr>
                </w:rPrChange>
              </w:rPr>
            </w:pPr>
            <w:r>
              <w:rPr>
                <w:rFonts w:ascii="Times New Roman" w:hAnsi="Times New Roman"/>
                <w:sz w:val="20"/>
                <w:lang w:val="en-US" w:eastAsia="sv-SE"/>
                <w:rPrChange w:id="1484"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485"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486" w:author="Ericsson" w:date="2020-10-05T17:16:00Z">
                  <w:rPr>
                    <w:rFonts w:ascii="Times New Roman" w:hAnsi="Times New Roman"/>
                    <w:sz w:val="20"/>
                    <w:lang w:val="sv-SE" w:eastAsia="sv-SE"/>
                  </w:rPr>
                </w:rPrChange>
              </w:rPr>
            </w:pPr>
            <w:r>
              <w:rPr>
                <w:rFonts w:ascii="Times New Roman" w:hAnsi="Times New Roman"/>
                <w:sz w:val="20"/>
                <w:lang w:val="en-US" w:eastAsia="sv-SE"/>
                <w:rPrChange w:id="1487"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488" w:author="Ericsson" w:date="2020-10-05T17:16:00Z">
                  <w:rPr>
                    <w:rFonts w:ascii="Times New Roman" w:hAnsi="Times New Roman"/>
                    <w:sz w:val="20"/>
                    <w:lang w:val="sv-SE" w:eastAsia="sv-SE"/>
                  </w:rPr>
                </w:rPrChange>
              </w:rPr>
            </w:pPr>
            <w:r>
              <w:rPr>
                <w:rFonts w:ascii="Times New Roman" w:hAnsi="Times New Roman"/>
                <w:sz w:val="20"/>
                <w:lang w:val="en-US" w:eastAsia="sv-SE"/>
                <w:rPrChange w:id="148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490"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491"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492"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493"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494"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1495">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496"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497" w:author="Windows User" w:date="2020-09-28T10:05:00Z">
                  <w:rPr>
                    <w:lang w:val="en-US"/>
                  </w:rPr>
                </w:rPrChange>
              </w:rPr>
            </w:pPr>
            <w:ins w:id="1498" w:author="Windows User" w:date="2020-09-28T10:05:00Z">
              <w:r>
                <w:rPr>
                  <w:rFonts w:eastAsia="SimSun"/>
                  <w:lang w:val="en-US" w:eastAsia="zh-CN"/>
                </w:rPr>
                <w:t xml:space="preserve">We think the busy indication is only for “MO-signalling” purpose, </w:t>
              </w:r>
            </w:ins>
            <w:ins w:id="1499" w:author="Windows User" w:date="2020-09-28T10:06:00Z">
              <w:r>
                <w:rPr>
                  <w:rFonts w:eastAsia="SimSun"/>
                  <w:lang w:val="en-US" w:eastAsia="zh-CN"/>
                </w:rPr>
                <w:t xml:space="preserve">so we think maybe we don’t need a long period gap, we can use the TDM gap pattern to send busy indication in order </w:t>
              </w:r>
            </w:ins>
            <w:ins w:id="1500"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501"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502" w:author="Windows User" w:date="2020-09-28T10:04:00Z"/>
                <w:rFonts w:eastAsia="SimSun"/>
                <w:lang w:val="en-US" w:eastAsia="zh-CN"/>
              </w:rPr>
            </w:pPr>
            <w:ins w:id="1503" w:author="Windows User" w:date="2020-09-28T10:03:00Z">
              <w:r>
                <w:rPr>
                  <w:rFonts w:eastAsia="SimSun"/>
                  <w:lang w:val="en-US" w:eastAsia="zh-CN"/>
                </w:rPr>
                <w:t>For idle mode UE in USIM-B, we think a NA</w:t>
              </w:r>
            </w:ins>
            <w:ins w:id="1504" w:author="Windows User" w:date="2020-09-28T10:04:00Z">
              <w:r>
                <w:rPr>
                  <w:rFonts w:eastAsia="SimSun"/>
                  <w:lang w:val="en-US" w:eastAsia="zh-CN"/>
                </w:rPr>
                <w:t>S busy indication will be tanferred to he AMF.</w:t>
              </w:r>
            </w:ins>
          </w:p>
          <w:p w14:paraId="7C08EF0B" w14:textId="77777777" w:rsidR="006F4976" w:rsidRDefault="009877F2">
            <w:pPr>
              <w:rPr>
                <w:ins w:id="1505" w:author="Windows User" w:date="2020-09-28T10:08:00Z"/>
                <w:rFonts w:eastAsia="SimSun"/>
                <w:lang w:val="en-US" w:eastAsia="zh-CN"/>
              </w:rPr>
            </w:pPr>
            <w:ins w:id="1506" w:author="Windows User" w:date="2020-09-28T10:04:00Z">
              <w:r>
                <w:rPr>
                  <w:rFonts w:eastAsia="SimSun"/>
                  <w:lang w:val="en-US" w:eastAsia="zh-CN"/>
                </w:rPr>
                <w:t>For RRC_INACTIVE mode UE in USIM-B, we think a RRC busy indication will be transferred</w:t>
              </w:r>
            </w:ins>
            <w:ins w:id="1507"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508" w:author="Windows User" w:date="2020-09-28T10:03:00Z">
                  <w:rPr>
                    <w:lang w:val="en-US"/>
                  </w:rPr>
                </w:rPrChange>
              </w:rPr>
            </w:pPr>
            <w:ins w:id="1509" w:author="Windows User" w:date="2020-09-28T10:08:00Z">
              <w:r>
                <w:rPr>
                  <w:rFonts w:eastAsia="SimSun"/>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510" w:author="LenovoMM_User" w:date="2020-09-28T12:41:00Z">
              <w:r>
                <w:rPr>
                  <w:lang w:val="en-US"/>
                </w:rPr>
                <w:t>Lenovo, MotM</w:t>
              </w:r>
            </w:ins>
          </w:p>
        </w:tc>
        <w:tc>
          <w:tcPr>
            <w:tcW w:w="2905" w:type="dxa"/>
          </w:tcPr>
          <w:p w14:paraId="0A48128B" w14:textId="77777777" w:rsidR="006F4976" w:rsidRDefault="009877F2">
            <w:pPr>
              <w:rPr>
                <w:lang w:val="en-US"/>
              </w:rPr>
            </w:pPr>
            <w:ins w:id="1511"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512"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513" w:author="Soghomonian, Manook, Vodafone Group" w:date="2020-09-30T11:42:00Z"/>
        </w:trPr>
        <w:tc>
          <w:tcPr>
            <w:tcW w:w="1583" w:type="dxa"/>
          </w:tcPr>
          <w:p w14:paraId="459E631B" w14:textId="77777777" w:rsidR="006F4976" w:rsidRDefault="009877F2">
            <w:pPr>
              <w:rPr>
                <w:ins w:id="1514" w:author="Soghomonian, Manook, Vodafone Group" w:date="2020-09-30T11:42:00Z"/>
                <w:lang w:val="en-US"/>
              </w:rPr>
            </w:pPr>
            <w:ins w:id="1515" w:author="Soghomonian, Manook, Vodafone Group" w:date="2020-09-30T11:42:00Z">
              <w:r>
                <w:rPr>
                  <w:lang w:val="en-US"/>
                </w:rPr>
                <w:t xml:space="preserve">Vodafone </w:t>
              </w:r>
            </w:ins>
          </w:p>
        </w:tc>
        <w:tc>
          <w:tcPr>
            <w:tcW w:w="2905" w:type="dxa"/>
          </w:tcPr>
          <w:p w14:paraId="684CCC03" w14:textId="77777777" w:rsidR="006F4976" w:rsidRDefault="009877F2">
            <w:pPr>
              <w:rPr>
                <w:ins w:id="1516" w:author="Soghomonian, Manook, Vodafone Group" w:date="2020-09-30T11:42:00Z"/>
                <w:lang w:val="en-US"/>
              </w:rPr>
            </w:pPr>
            <w:ins w:id="1517"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518" w:author="Soghomonian, Manook, Vodafone Group" w:date="2020-09-30T11:42:00Z"/>
                <w:lang w:val="en-US"/>
              </w:rPr>
            </w:pPr>
            <w:ins w:id="1519"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520" w:author="Soghomonian, Manook, Vodafone Group" w:date="2020-09-30T11:45:00Z"/>
                <w:lang w:val="en-US"/>
              </w:rPr>
            </w:pPr>
            <w:ins w:id="1521"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522" w:author="Soghomonian, Manook, Vodafone Group" w:date="2020-09-30T11:42:00Z"/>
                <w:lang w:val="en-US"/>
              </w:rPr>
            </w:pPr>
            <w:ins w:id="1523" w:author="Soghomonian, Manook, Vodafone Group" w:date="2020-09-30T11:45:00Z">
              <w:r>
                <w:rPr>
                  <w:lang w:val="en-US"/>
                </w:rPr>
                <w:t xml:space="preserve">for both 5G and the LTE cases, we would required indicative lower and </w:t>
              </w:r>
            </w:ins>
            <w:ins w:id="1524" w:author="Soghomonian, Manook, Vodafone Group" w:date="2020-09-30T11:46:00Z">
              <w:r>
                <w:rPr>
                  <w:lang w:val="en-US"/>
                </w:rPr>
                <w:t xml:space="preserve">upper bound of the expected delay in responding </w:t>
              </w:r>
            </w:ins>
          </w:p>
        </w:tc>
      </w:tr>
      <w:tr w:rsidR="006F4976" w14:paraId="13B51002" w14:textId="77777777" w:rsidTr="00CB654B">
        <w:trPr>
          <w:ins w:id="1525" w:author="Ericsson" w:date="2020-10-05T17:18:00Z"/>
        </w:trPr>
        <w:tc>
          <w:tcPr>
            <w:tcW w:w="1583" w:type="dxa"/>
          </w:tcPr>
          <w:p w14:paraId="34B41D75" w14:textId="77777777" w:rsidR="006F4976" w:rsidRDefault="009877F2">
            <w:pPr>
              <w:tabs>
                <w:tab w:val="left" w:pos="600"/>
              </w:tabs>
              <w:rPr>
                <w:ins w:id="1526" w:author="Ericsson" w:date="2020-10-05T17:18:00Z"/>
                <w:lang w:val="en-US"/>
              </w:rPr>
              <w:pPrChange w:id="1527" w:author="Ericsson" w:date="2020-10-05T17:18:00Z">
                <w:pPr/>
              </w:pPrChange>
            </w:pPr>
            <w:ins w:id="1528" w:author="Ericsson" w:date="2020-10-05T17:18:00Z">
              <w:r>
                <w:rPr>
                  <w:lang w:val="en-US"/>
                </w:rPr>
                <w:t>Ericsson</w:t>
              </w:r>
            </w:ins>
          </w:p>
        </w:tc>
        <w:tc>
          <w:tcPr>
            <w:tcW w:w="2905" w:type="dxa"/>
          </w:tcPr>
          <w:p w14:paraId="7CDAD22A" w14:textId="77777777" w:rsidR="006F4976" w:rsidRDefault="009877F2">
            <w:pPr>
              <w:rPr>
                <w:ins w:id="1529" w:author="Ericsson" w:date="2020-10-05T17:18:00Z"/>
                <w:lang w:val="en-US"/>
              </w:rPr>
            </w:pPr>
            <w:ins w:id="1530" w:author="Ericsson" w:date="2020-10-05T17:18:00Z">
              <w:r>
                <w:rPr>
                  <w:lang w:val="en-US"/>
                </w:rPr>
                <w:t>See comments</w:t>
              </w:r>
            </w:ins>
          </w:p>
        </w:tc>
        <w:tc>
          <w:tcPr>
            <w:tcW w:w="2158" w:type="dxa"/>
          </w:tcPr>
          <w:p w14:paraId="71BD8C17" w14:textId="77777777" w:rsidR="006F4976" w:rsidRDefault="009877F2">
            <w:pPr>
              <w:rPr>
                <w:ins w:id="1531" w:author="Ericsson" w:date="2020-10-05T17:18:00Z"/>
                <w:lang w:val="en-US"/>
              </w:rPr>
            </w:pPr>
            <w:ins w:id="1532" w:author="Ericsson" w:date="2020-10-05T17:18:00Z">
              <w:r>
                <w:rPr>
                  <w:lang w:val="en-US"/>
                </w:rPr>
                <w:t>See comments</w:t>
              </w:r>
            </w:ins>
          </w:p>
        </w:tc>
        <w:tc>
          <w:tcPr>
            <w:tcW w:w="2985" w:type="dxa"/>
          </w:tcPr>
          <w:p w14:paraId="0FB451DC" w14:textId="77777777" w:rsidR="006F4976" w:rsidRDefault="009877F2">
            <w:pPr>
              <w:rPr>
                <w:ins w:id="1533" w:author="Ericsson" w:date="2020-10-05T17:18:00Z"/>
                <w:lang w:val="en-US"/>
              </w:rPr>
            </w:pPr>
            <w:ins w:id="1534"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535" w:author="ZTE" w:date="2020-10-07T11:13:00Z">
            <w:tblPrEx>
              <w:tblW w:w="0" w:type="auto"/>
            </w:tblPrEx>
          </w:tblPrExChange>
        </w:tblPrEx>
        <w:trPr>
          <w:trHeight w:val="90"/>
          <w:ins w:id="1536" w:author="ZTE" w:date="2020-10-07T11:13:00Z"/>
        </w:trPr>
        <w:tc>
          <w:tcPr>
            <w:tcW w:w="1583" w:type="dxa"/>
            <w:tcPrChange w:id="1537" w:author="ZTE" w:date="2020-10-07T11:13:00Z">
              <w:tcPr>
                <w:tcW w:w="1324" w:type="dxa"/>
              </w:tcPr>
            </w:tcPrChange>
          </w:tcPr>
          <w:p w14:paraId="2433E137" w14:textId="77777777" w:rsidR="006F4976" w:rsidRDefault="009877F2">
            <w:pPr>
              <w:tabs>
                <w:tab w:val="left" w:pos="600"/>
              </w:tabs>
              <w:rPr>
                <w:ins w:id="1538" w:author="ZTE" w:date="2020-10-07T11:13:00Z"/>
                <w:rFonts w:eastAsia="SimSun"/>
                <w:lang w:val="en-US" w:eastAsia="zh-CN"/>
              </w:rPr>
            </w:pPr>
            <w:ins w:id="1539" w:author="ZTE" w:date="2020-10-07T11:13:00Z">
              <w:r>
                <w:rPr>
                  <w:rFonts w:eastAsia="SimSun" w:hint="eastAsia"/>
                  <w:lang w:val="en-US" w:eastAsia="zh-CN"/>
                </w:rPr>
                <w:t>ZTE</w:t>
              </w:r>
            </w:ins>
          </w:p>
        </w:tc>
        <w:tc>
          <w:tcPr>
            <w:tcW w:w="2905" w:type="dxa"/>
            <w:tcPrChange w:id="1540" w:author="ZTE" w:date="2020-10-07T11:13:00Z">
              <w:tcPr>
                <w:tcW w:w="2215" w:type="dxa"/>
                <w:gridSpan w:val="2"/>
              </w:tcPr>
            </w:tcPrChange>
          </w:tcPr>
          <w:p w14:paraId="7553AF34" w14:textId="77777777" w:rsidR="006F4976" w:rsidRDefault="009877F2">
            <w:pPr>
              <w:rPr>
                <w:ins w:id="1541" w:author="ZTE" w:date="2020-10-07T11:13:00Z"/>
                <w:rFonts w:eastAsia="SimSun"/>
                <w:lang w:val="en-US" w:eastAsia="zh-CN"/>
              </w:rPr>
            </w:pPr>
            <w:ins w:id="1542" w:author="ZTE" w:date="2020-10-07T11:16:00Z">
              <w:r>
                <w:rPr>
                  <w:rFonts w:eastAsia="SimSun" w:hint="eastAsia"/>
                  <w:lang w:val="en-US" w:eastAsia="zh-CN"/>
                </w:rPr>
                <w:t>Generally, we are OK with the Table 1</w:t>
              </w:r>
            </w:ins>
          </w:p>
        </w:tc>
        <w:tc>
          <w:tcPr>
            <w:tcW w:w="2158" w:type="dxa"/>
            <w:tcPrChange w:id="1543" w:author="ZTE" w:date="2020-10-07T11:13:00Z">
              <w:tcPr>
                <w:tcW w:w="2268" w:type="dxa"/>
                <w:gridSpan w:val="2"/>
              </w:tcPr>
            </w:tcPrChange>
          </w:tcPr>
          <w:p w14:paraId="26754EE2" w14:textId="77777777" w:rsidR="006F4976" w:rsidRDefault="009877F2">
            <w:pPr>
              <w:rPr>
                <w:ins w:id="1544" w:author="ZTE" w:date="2020-10-07T11:13:00Z"/>
                <w:lang w:val="en-US"/>
              </w:rPr>
            </w:pPr>
            <w:ins w:id="1545" w:author="ZTE" w:date="2020-10-07T11:17:00Z">
              <w:r>
                <w:rPr>
                  <w:rFonts w:eastAsia="SimSun" w:hint="eastAsia"/>
                  <w:lang w:val="en-US" w:eastAsia="zh-CN"/>
                </w:rPr>
                <w:t>Generally, we are OK with the Table 1</w:t>
              </w:r>
            </w:ins>
          </w:p>
        </w:tc>
        <w:tc>
          <w:tcPr>
            <w:tcW w:w="2985" w:type="dxa"/>
            <w:tcPrChange w:id="1546" w:author="ZTE" w:date="2020-10-07T11:13:00Z">
              <w:tcPr>
                <w:tcW w:w="3824" w:type="dxa"/>
                <w:gridSpan w:val="2"/>
              </w:tcPr>
            </w:tcPrChange>
          </w:tcPr>
          <w:p w14:paraId="7D600AA4" w14:textId="77777777" w:rsidR="006F4976" w:rsidRDefault="006F4976">
            <w:pPr>
              <w:rPr>
                <w:ins w:id="1547" w:author="ZTE" w:date="2020-10-07T11:13:00Z"/>
                <w:lang w:val="en-US"/>
              </w:rPr>
            </w:pPr>
          </w:p>
        </w:tc>
      </w:tr>
      <w:tr w:rsidR="00C95A5F" w14:paraId="02B97E60" w14:textId="77777777" w:rsidTr="00CB654B">
        <w:trPr>
          <w:ins w:id="1548" w:author="Intel Corporation" w:date="2020-10-08T00:23:00Z"/>
        </w:trPr>
        <w:tc>
          <w:tcPr>
            <w:tcW w:w="1583" w:type="dxa"/>
          </w:tcPr>
          <w:p w14:paraId="583F390E" w14:textId="77777777" w:rsidR="00C95A5F" w:rsidRDefault="00C95A5F" w:rsidP="00F026CE">
            <w:pPr>
              <w:rPr>
                <w:ins w:id="1549" w:author="Intel Corporation" w:date="2020-10-08T00:23:00Z"/>
                <w:lang w:val="en-US"/>
              </w:rPr>
            </w:pPr>
            <w:ins w:id="1550" w:author="Intel Corporation" w:date="2020-10-08T00:23:00Z">
              <w:r>
                <w:rPr>
                  <w:lang w:val="en-US"/>
                </w:rPr>
                <w:t>Intel</w:t>
              </w:r>
            </w:ins>
          </w:p>
        </w:tc>
        <w:tc>
          <w:tcPr>
            <w:tcW w:w="2905" w:type="dxa"/>
          </w:tcPr>
          <w:p w14:paraId="0C7CC021" w14:textId="77777777" w:rsidR="00C95A5F" w:rsidRDefault="00C95A5F" w:rsidP="00F026CE">
            <w:pPr>
              <w:rPr>
                <w:ins w:id="1551" w:author="Intel Corporation" w:date="2020-10-08T00:23:00Z"/>
                <w:lang w:val="en-US"/>
              </w:rPr>
            </w:pPr>
            <w:ins w:id="1552"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553" w:author="Intel Corporation" w:date="2020-10-08T00:23:00Z"/>
                <w:lang w:val="en-US"/>
              </w:rPr>
            </w:pPr>
            <w:ins w:id="1554"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555" w:author="Intel Corporation" w:date="2020-10-08T00:23:00Z"/>
                <w:lang w:val="en-US"/>
              </w:rPr>
            </w:pPr>
            <w:ins w:id="1556"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557" w:author="Intel Corporation" w:date="2020-10-08T00:23:00Z"/>
                <w:lang w:val="en-US"/>
              </w:rPr>
            </w:pPr>
            <w:ins w:id="1558" w:author="Intel Corporation" w:date="2020-10-08T00:23:00Z">
              <w:r>
                <w:rPr>
                  <w:lang w:val="en-US"/>
                </w:rPr>
                <w:t>We agree to use the above table as baseline for calculating such expected time.</w:t>
              </w:r>
            </w:ins>
          </w:p>
        </w:tc>
      </w:tr>
      <w:tr w:rsidR="00895F5C" w14:paraId="05EE1874" w14:textId="77777777" w:rsidTr="00CB654B">
        <w:trPr>
          <w:ins w:id="1559" w:author="Berggren, Anders" w:date="2020-10-09T08:42:00Z"/>
        </w:trPr>
        <w:tc>
          <w:tcPr>
            <w:tcW w:w="1583" w:type="dxa"/>
          </w:tcPr>
          <w:p w14:paraId="717FDB37" w14:textId="088BCFE2" w:rsidR="00895F5C" w:rsidRDefault="00895F5C" w:rsidP="00895F5C">
            <w:pPr>
              <w:rPr>
                <w:ins w:id="1560" w:author="Berggren, Anders" w:date="2020-10-09T08:42:00Z"/>
                <w:lang w:val="en-US"/>
              </w:rPr>
            </w:pPr>
            <w:ins w:id="1561"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562" w:author="Berggren, Anders" w:date="2020-10-09T08:42:00Z"/>
                <w:lang w:val="en-US"/>
              </w:rPr>
            </w:pPr>
            <w:ins w:id="1563"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564" w:author="Berggren, Anders" w:date="2020-10-09T08:42:00Z"/>
                <w:lang w:val="en-US"/>
              </w:rPr>
            </w:pPr>
            <w:ins w:id="1565"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566" w:author="Berggren, Anders" w:date="2020-10-09T08:42:00Z"/>
                <w:lang w:val="en-US"/>
              </w:rPr>
            </w:pPr>
            <w:ins w:id="1567" w:author="Berggren, Anders" w:date="2020-10-09T08:42:00Z">
              <w:r>
                <w:rPr>
                  <w:lang w:val="en-US"/>
                </w:rPr>
                <w:t>Agree with Vodafone</w:t>
              </w:r>
            </w:ins>
          </w:p>
        </w:tc>
      </w:tr>
      <w:tr w:rsidR="005C21E7" w14:paraId="60188BB0" w14:textId="77777777" w:rsidTr="00CB654B">
        <w:trPr>
          <w:ins w:id="1568" w:author="vivo(Boubacar)" w:date="2020-10-09T15:10:00Z"/>
        </w:trPr>
        <w:tc>
          <w:tcPr>
            <w:tcW w:w="1583" w:type="dxa"/>
          </w:tcPr>
          <w:p w14:paraId="178BF8F0" w14:textId="77777777" w:rsidR="005C21E7" w:rsidRDefault="005C21E7" w:rsidP="00F026CE">
            <w:pPr>
              <w:rPr>
                <w:ins w:id="1569" w:author="vivo(Boubacar)" w:date="2020-10-09T15:10:00Z"/>
                <w:lang w:val="en-US"/>
              </w:rPr>
            </w:pPr>
            <w:ins w:id="1570"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571" w:author="vivo(Boubacar)" w:date="2020-10-09T15:10:00Z"/>
                <w:lang w:val="en-US"/>
              </w:rPr>
            </w:pPr>
            <w:ins w:id="1572"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573" w:author="vivo(Boubacar)" w:date="2020-10-09T15:10:00Z"/>
                <w:rFonts w:eastAsia="SimSun"/>
                <w:lang w:val="en-US" w:eastAsia="zh-CN"/>
              </w:rPr>
            </w:pPr>
            <w:ins w:id="1574"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575" w:author="vivo(Boubacar)" w:date="2020-10-09T15:10:00Z"/>
                <w:rFonts w:eastAsia="SimSun"/>
                <w:lang w:val="en-US" w:eastAsia="zh-CN"/>
              </w:rPr>
            </w:pPr>
            <w:ins w:id="1576" w:author="vivo(Boubacar)" w:date="2020-10-09T15:10:00Z">
              <w:r w:rsidRPr="004B40E5">
                <w:rPr>
                  <w:rFonts w:eastAsia="SimSun"/>
                  <w:lang w:val="en-US" w:eastAsia="zh-CN"/>
                </w:rPr>
                <w:t>Step 3:1~3.5ms</w:t>
              </w:r>
            </w:ins>
          </w:p>
          <w:p w14:paraId="370962B1" w14:textId="77777777" w:rsidR="005C21E7" w:rsidRDefault="005C21E7" w:rsidP="00F026CE">
            <w:pPr>
              <w:rPr>
                <w:ins w:id="1577" w:author="vivo(Boubacar)" w:date="2020-10-09T15:10:00Z"/>
                <w:rFonts w:eastAsia="SimSun"/>
                <w:lang w:val="en-US" w:eastAsia="zh-CN"/>
              </w:rPr>
            </w:pPr>
            <w:ins w:id="1578"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579" w:author="vivo(Boubacar)" w:date="2020-10-09T15:10:00Z"/>
                <w:rFonts w:eastAsia="SimSun"/>
                <w:lang w:val="en-US" w:eastAsia="zh-CN"/>
              </w:rPr>
            </w:pPr>
            <w:ins w:id="1580"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581" w:author="vivo(Boubacar)" w:date="2020-10-09T15:10:00Z"/>
                <w:rFonts w:eastAsia="SimSun"/>
                <w:lang w:val="en-US" w:eastAsia="zh-CN"/>
              </w:rPr>
            </w:pPr>
            <w:ins w:id="1582"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583" w:author="vivo(Boubacar)" w:date="2020-10-09T15:10:00Z"/>
                <w:lang w:val="en-US"/>
              </w:rPr>
            </w:pPr>
            <w:ins w:id="1584" w:author="vivo(Boubacar)" w:date="2020-10-09T15:10:00Z">
              <w:r>
                <w:rPr>
                  <w:rFonts w:eastAsia="SimSun"/>
                  <w:lang w:val="en-US" w:eastAsia="zh-CN"/>
                </w:rPr>
                <w:t xml:space="preserve">Thus, the total delay is [(42~5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585" w:author="vivo(Boubacar)" w:date="2020-10-09T15:10:00Z"/>
                <w:lang w:val="en-US"/>
              </w:rPr>
            </w:pPr>
            <w:ins w:id="1586" w:author="vivo(Boubacar)" w:date="2020-10-09T15:10:00Z">
              <w:r>
                <w:rPr>
                  <w:rFonts w:eastAsia="SimSun" w:hint="eastAsia"/>
                  <w:lang w:val="en-US" w:eastAsia="zh-CN"/>
                </w:rPr>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587" w:author="Nokia" w:date="2020-10-09T18:56:00Z"/>
        </w:trPr>
        <w:tc>
          <w:tcPr>
            <w:tcW w:w="1583" w:type="dxa"/>
          </w:tcPr>
          <w:p w14:paraId="6722492F" w14:textId="48CDBA9E" w:rsidR="00E043C7" w:rsidRDefault="00E043C7" w:rsidP="00E043C7">
            <w:pPr>
              <w:rPr>
                <w:ins w:id="1588" w:author="Nokia" w:date="2020-10-09T18:56:00Z"/>
                <w:rFonts w:eastAsia="SimSun"/>
                <w:lang w:val="en-US" w:eastAsia="zh-CN"/>
              </w:rPr>
            </w:pPr>
            <w:ins w:id="1589" w:author="Nokia" w:date="2020-10-09T18:56:00Z">
              <w:r>
                <w:rPr>
                  <w:lang w:val="en-US"/>
                </w:rPr>
                <w:t>Nokia</w:t>
              </w:r>
            </w:ins>
          </w:p>
        </w:tc>
        <w:tc>
          <w:tcPr>
            <w:tcW w:w="2905" w:type="dxa"/>
          </w:tcPr>
          <w:p w14:paraId="295E6FD6" w14:textId="177D15A5" w:rsidR="00E043C7" w:rsidRDefault="00E043C7" w:rsidP="00E043C7">
            <w:pPr>
              <w:rPr>
                <w:ins w:id="1590" w:author="Nokia" w:date="2020-10-09T18:56:00Z"/>
                <w:rFonts w:eastAsia="SimSun"/>
                <w:lang w:val="en-US" w:eastAsia="zh-CN"/>
              </w:rPr>
            </w:pPr>
            <w:ins w:id="1591"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592" w:author="Nokia" w:date="2020-10-09T18:56:00Z"/>
                <w:rFonts w:eastAsia="SimSun"/>
                <w:lang w:val="en-US" w:eastAsia="zh-CN"/>
              </w:rPr>
            </w:pPr>
            <w:ins w:id="1593" w:author="Nokia" w:date="2020-10-09T18:56:00Z">
              <w:r>
                <w:rPr>
                  <w:lang w:val="en-US"/>
                </w:rPr>
                <w:t>Same comments as LTE</w:t>
              </w:r>
            </w:ins>
          </w:p>
        </w:tc>
        <w:tc>
          <w:tcPr>
            <w:tcW w:w="2985" w:type="dxa"/>
          </w:tcPr>
          <w:p w14:paraId="247824F7" w14:textId="7AFE8C03" w:rsidR="00E043C7" w:rsidRDefault="00E043C7" w:rsidP="00E043C7">
            <w:pPr>
              <w:rPr>
                <w:ins w:id="1594" w:author="Nokia" w:date="2020-10-09T18:56:00Z"/>
                <w:rFonts w:eastAsia="SimSun"/>
                <w:lang w:val="en-US" w:eastAsia="zh-CN"/>
              </w:rPr>
            </w:pPr>
            <w:ins w:id="1595"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596" w:author="Reza Hedayat" w:date="2020-10-09T17:26:00Z"/>
        </w:trPr>
        <w:tc>
          <w:tcPr>
            <w:tcW w:w="1583" w:type="dxa"/>
          </w:tcPr>
          <w:p w14:paraId="69903765" w14:textId="368F8767" w:rsidR="004B22FF" w:rsidRDefault="004B22FF" w:rsidP="004B22FF">
            <w:pPr>
              <w:rPr>
                <w:ins w:id="1597" w:author="Reza Hedayat" w:date="2020-10-09T17:26:00Z"/>
                <w:lang w:val="en-US"/>
              </w:rPr>
            </w:pPr>
            <w:ins w:id="1598" w:author="Reza Hedayat" w:date="2020-10-09T17:27:00Z">
              <w:r w:rsidRPr="008549EA">
                <w:rPr>
                  <w:lang w:val="en-US"/>
                </w:rPr>
                <w:t>Charter Communications</w:t>
              </w:r>
            </w:ins>
          </w:p>
        </w:tc>
        <w:tc>
          <w:tcPr>
            <w:tcW w:w="2905" w:type="dxa"/>
          </w:tcPr>
          <w:p w14:paraId="5CA9FFB2" w14:textId="77777777" w:rsidR="004B22FF" w:rsidRDefault="004B22FF" w:rsidP="004B22FF">
            <w:pPr>
              <w:rPr>
                <w:ins w:id="1599" w:author="Reza Hedayat" w:date="2020-10-09T17:26:00Z"/>
                <w:lang w:val="en-US"/>
              </w:rPr>
            </w:pPr>
          </w:p>
        </w:tc>
        <w:tc>
          <w:tcPr>
            <w:tcW w:w="2158" w:type="dxa"/>
          </w:tcPr>
          <w:p w14:paraId="00C33FFC" w14:textId="77777777" w:rsidR="004B22FF" w:rsidRDefault="004B22FF" w:rsidP="004B22FF">
            <w:pPr>
              <w:rPr>
                <w:ins w:id="1600" w:author="Reza Hedayat" w:date="2020-10-09T17:26:00Z"/>
                <w:lang w:val="en-US"/>
              </w:rPr>
            </w:pPr>
          </w:p>
        </w:tc>
        <w:tc>
          <w:tcPr>
            <w:tcW w:w="2985" w:type="dxa"/>
          </w:tcPr>
          <w:p w14:paraId="5D7A64BC" w14:textId="4A727C35" w:rsidR="004B22FF" w:rsidRDefault="004B22FF" w:rsidP="004B22FF">
            <w:pPr>
              <w:rPr>
                <w:ins w:id="1601" w:author="Reza Hedayat" w:date="2020-10-09T17:26:00Z"/>
                <w:lang w:val="en-US"/>
              </w:rPr>
            </w:pPr>
            <w:ins w:id="1602"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603" w:author="Liu Jiaxiang" w:date="2020-10-10T20:53:00Z"/>
        </w:trPr>
        <w:tc>
          <w:tcPr>
            <w:tcW w:w="1583" w:type="dxa"/>
          </w:tcPr>
          <w:p w14:paraId="05C91EB4" w14:textId="089221C7" w:rsidR="00CB654B" w:rsidRPr="008549EA" w:rsidRDefault="00CB654B" w:rsidP="00CB654B">
            <w:pPr>
              <w:rPr>
                <w:ins w:id="1604" w:author="Liu Jiaxiang" w:date="2020-10-10T20:53:00Z"/>
                <w:lang w:val="en-US"/>
              </w:rPr>
            </w:pPr>
            <w:ins w:id="1605"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606" w:author="Liu Jiaxiang" w:date="2020-10-10T20:53:00Z"/>
                <w:lang w:val="en-US"/>
              </w:rPr>
            </w:pPr>
            <w:ins w:id="1607"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608" w:author="Liu Jiaxiang" w:date="2020-10-10T20:53:00Z"/>
                <w:lang w:val="en-US"/>
              </w:rPr>
            </w:pPr>
            <w:ins w:id="1609"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610" w:author="Liu Jiaxiang" w:date="2020-10-10T20:53:00Z"/>
                <w:lang w:val="en-US"/>
              </w:rPr>
            </w:pPr>
            <w:ins w:id="1611" w:author="Liu Jiaxiang" w:date="2020-10-10T20:54:00Z">
              <w:r>
                <w:rPr>
                  <w:rFonts w:eastAsia="SimSun" w:hint="eastAsia"/>
                  <w:lang w:val="en-US" w:eastAsia="zh-CN"/>
                </w:rPr>
                <w:t>The time need for transfer of busy indication is much more compared with just listenting to paging occasion. We don</w:t>
              </w:r>
              <w:r>
                <w:rPr>
                  <w:rFonts w:eastAsia="SimSun"/>
                  <w:lang w:val="en-US" w:eastAsia="zh-CN"/>
                </w:rPr>
                <w:t>’</w:t>
              </w:r>
              <w:r>
                <w:rPr>
                  <w:rFonts w:eastAsia="SimSun" w:hint="eastAsia"/>
                  <w:lang w:val="en-US" w:eastAsia="zh-CN"/>
                </w:rPr>
                <w:t>t think it should be scheduled as a periodic time gap.</w:t>
              </w:r>
            </w:ins>
          </w:p>
        </w:tc>
      </w:tr>
      <w:tr w:rsidR="005E2CB1" w14:paraId="6F6F9545" w14:textId="77777777" w:rsidTr="00CB654B">
        <w:trPr>
          <w:ins w:id="1612" w:author="Ozcan Ozturk" w:date="2020-10-10T22:49:00Z"/>
        </w:trPr>
        <w:tc>
          <w:tcPr>
            <w:tcW w:w="1583" w:type="dxa"/>
          </w:tcPr>
          <w:p w14:paraId="1BC8D7FA" w14:textId="24CF1C00" w:rsidR="005E2CB1" w:rsidRDefault="005E2CB1" w:rsidP="005E2CB1">
            <w:pPr>
              <w:rPr>
                <w:ins w:id="1613" w:author="Ozcan Ozturk" w:date="2020-10-10T22:49:00Z"/>
                <w:rFonts w:eastAsia="SimSun"/>
                <w:lang w:val="en-US" w:eastAsia="zh-CN"/>
              </w:rPr>
            </w:pPr>
            <w:ins w:id="1614" w:author="Ozcan Ozturk" w:date="2020-10-10T22:50:00Z">
              <w:r>
                <w:rPr>
                  <w:lang w:val="en-US"/>
                </w:rPr>
                <w:t>Qualcomm</w:t>
              </w:r>
            </w:ins>
          </w:p>
        </w:tc>
        <w:tc>
          <w:tcPr>
            <w:tcW w:w="2905" w:type="dxa"/>
          </w:tcPr>
          <w:p w14:paraId="03125FF9" w14:textId="3871FB80" w:rsidR="005E2CB1" w:rsidRDefault="005E2CB1" w:rsidP="005E2CB1">
            <w:pPr>
              <w:rPr>
                <w:ins w:id="1615" w:author="Ozcan Ozturk" w:date="2020-10-10T22:49:00Z"/>
                <w:rFonts w:eastAsia="SimSun"/>
                <w:lang w:val="en-US" w:eastAsia="zh-CN"/>
              </w:rPr>
            </w:pPr>
            <w:ins w:id="1616"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617" w:author="Ozcan Ozturk" w:date="2020-10-10T22:49:00Z"/>
                <w:rFonts w:eastAsia="SimSun"/>
                <w:lang w:val="en-US" w:eastAsia="zh-CN"/>
              </w:rPr>
            </w:pPr>
            <w:ins w:id="1618"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619" w:author="Ozcan Ozturk" w:date="2020-10-10T22:50:00Z"/>
                <w:lang w:val="en-US"/>
              </w:rPr>
            </w:pPr>
            <w:ins w:id="1620"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621" w:author="Ozcan Ozturk" w:date="2020-10-10T22:49:00Z"/>
                <w:rFonts w:eastAsia="SimSun"/>
                <w:lang w:val="en-US" w:eastAsia="zh-CN"/>
              </w:rPr>
            </w:pPr>
          </w:p>
        </w:tc>
      </w:tr>
      <w:tr w:rsidR="003D2887" w14:paraId="59C1C3E8" w14:textId="77777777" w:rsidTr="003D2887">
        <w:trPr>
          <w:ins w:id="1622" w:author="MediaTek (Li-Chuan)" w:date="2020-10-12T09:23:00Z"/>
        </w:trPr>
        <w:tc>
          <w:tcPr>
            <w:tcW w:w="1583" w:type="dxa"/>
          </w:tcPr>
          <w:p w14:paraId="16A75473" w14:textId="77777777" w:rsidR="003D2887" w:rsidRDefault="003D2887" w:rsidP="003D2887">
            <w:pPr>
              <w:rPr>
                <w:ins w:id="1623" w:author="MediaTek (Li-Chuan)" w:date="2020-10-12T09:23:00Z"/>
                <w:lang w:val="en-US"/>
              </w:rPr>
            </w:pPr>
            <w:ins w:id="1624" w:author="MediaTek (Li-Chuan)" w:date="2020-10-12T09:23:00Z">
              <w:r>
                <w:rPr>
                  <w:lang w:val="en-US"/>
                </w:rPr>
                <w:t>MediaTek</w:t>
              </w:r>
            </w:ins>
          </w:p>
        </w:tc>
        <w:tc>
          <w:tcPr>
            <w:tcW w:w="2905" w:type="dxa"/>
          </w:tcPr>
          <w:p w14:paraId="2C5F7F18" w14:textId="77777777" w:rsidR="003D2887" w:rsidRDefault="003D2887" w:rsidP="003D2887">
            <w:pPr>
              <w:rPr>
                <w:ins w:id="1625" w:author="MediaTek (Li-Chuan)" w:date="2020-10-12T09:23:00Z"/>
                <w:lang w:val="en-US"/>
              </w:rPr>
            </w:pPr>
            <w:ins w:id="1626" w:author="MediaTek (Li-Chuan)" w:date="2020-10-12T09:23:00Z">
              <w:r>
                <w:rPr>
                  <w:lang w:val="en-US"/>
                </w:rPr>
                <w:t>Variable</w:t>
              </w:r>
            </w:ins>
          </w:p>
        </w:tc>
        <w:tc>
          <w:tcPr>
            <w:tcW w:w="2158" w:type="dxa"/>
          </w:tcPr>
          <w:p w14:paraId="669B81D9" w14:textId="77777777" w:rsidR="003D2887" w:rsidRDefault="003D2887" w:rsidP="003D2887">
            <w:pPr>
              <w:rPr>
                <w:ins w:id="1627" w:author="MediaTek (Li-Chuan)" w:date="2020-10-12T09:23:00Z"/>
                <w:lang w:val="en-US"/>
              </w:rPr>
            </w:pPr>
            <w:ins w:id="1628" w:author="MediaTek (Li-Chuan)" w:date="2020-10-12T09:23:00Z">
              <w:r>
                <w:rPr>
                  <w:lang w:val="en-US"/>
                </w:rPr>
                <w:t>Variable</w:t>
              </w:r>
            </w:ins>
          </w:p>
        </w:tc>
        <w:tc>
          <w:tcPr>
            <w:tcW w:w="2985" w:type="dxa"/>
          </w:tcPr>
          <w:p w14:paraId="76D162A1" w14:textId="77777777" w:rsidR="003D2887" w:rsidRDefault="003D2887" w:rsidP="003D2887">
            <w:pPr>
              <w:rPr>
                <w:ins w:id="1629" w:author="MediaTek (Li-Chuan)" w:date="2020-10-12T09:23:00Z"/>
                <w:lang w:val="en-US"/>
              </w:rPr>
            </w:pPr>
            <w:ins w:id="1630"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t xml:space="preserve">However the </w:t>
              </w:r>
              <w:r w:rsidRPr="003D2887">
                <w:rPr>
                  <w:i/>
                  <w:lang w:val="en-US"/>
                </w:rPr>
                <w:t>maximum delays</w:t>
              </w:r>
              <w:r w:rsidRPr="003D2887">
                <w:rPr>
                  <w:lang w:val="en-US"/>
                </w:rPr>
                <w:t xml:space="preserve"> need to be understood as well. I.e. a range need to be indicated to SA2.</w:t>
              </w:r>
            </w:ins>
          </w:p>
        </w:tc>
      </w:tr>
      <w:tr w:rsidR="00836714" w14:paraId="26E6333F" w14:textId="77777777" w:rsidTr="003D2887">
        <w:trPr>
          <w:ins w:id="1631" w:author="Fangying Xiao(Sharp)" w:date="2020-10-12T11:31:00Z"/>
        </w:trPr>
        <w:tc>
          <w:tcPr>
            <w:tcW w:w="1583" w:type="dxa"/>
          </w:tcPr>
          <w:p w14:paraId="7B68AE70" w14:textId="6848B40D" w:rsidR="00836714" w:rsidRPr="002428F9" w:rsidRDefault="00836714" w:rsidP="003D2887">
            <w:pPr>
              <w:rPr>
                <w:ins w:id="1632" w:author="Fangying Xiao(Sharp)" w:date="2020-10-12T11:31:00Z"/>
                <w:rFonts w:eastAsia="SimSun"/>
                <w:lang w:val="en-US" w:eastAsia="zh-CN"/>
              </w:rPr>
            </w:pPr>
            <w:ins w:id="1633" w:author="Fangying Xiao(Sharp)" w:date="2020-10-12T11:31:00Z">
              <w:r>
                <w:rPr>
                  <w:rFonts w:eastAsia="SimSun" w:hint="eastAsia"/>
                  <w:lang w:val="en-US" w:eastAsia="zh-CN"/>
                </w:rPr>
                <w:t>Sharp</w:t>
              </w:r>
            </w:ins>
          </w:p>
        </w:tc>
        <w:tc>
          <w:tcPr>
            <w:tcW w:w="2905" w:type="dxa"/>
          </w:tcPr>
          <w:p w14:paraId="79F8FA3E" w14:textId="539C376D" w:rsidR="00836714" w:rsidRPr="002428F9" w:rsidRDefault="00836714" w:rsidP="003D2887">
            <w:pPr>
              <w:rPr>
                <w:ins w:id="1634" w:author="Fangying Xiao(Sharp)" w:date="2020-10-12T11:31:00Z"/>
                <w:rFonts w:eastAsia="SimSun"/>
                <w:lang w:val="en-US" w:eastAsia="zh-CN"/>
              </w:rPr>
            </w:pPr>
            <w:ins w:id="1635"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636" w:author="Fangying Xiao(Sharp)" w:date="2020-10-12T11:31:00Z"/>
                <w:lang w:val="en-US"/>
              </w:rPr>
            </w:pPr>
            <w:ins w:id="1637"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638" w:author="Fangying Xiao(Sharp)" w:date="2020-10-12T11:31:00Z"/>
                <w:lang w:val="en-US"/>
              </w:rPr>
            </w:pPr>
          </w:p>
        </w:tc>
      </w:tr>
      <w:tr w:rsidR="00446826" w14:paraId="398552F0" w14:textId="77777777" w:rsidTr="003D2887">
        <w:trPr>
          <w:ins w:id="1639" w:author="CATT" w:date="2020-10-12T15:06:00Z"/>
        </w:trPr>
        <w:tc>
          <w:tcPr>
            <w:tcW w:w="1583" w:type="dxa"/>
          </w:tcPr>
          <w:p w14:paraId="17C50FB3" w14:textId="4E5D52F9" w:rsidR="00446826" w:rsidRDefault="00446826" w:rsidP="003D2887">
            <w:pPr>
              <w:rPr>
                <w:ins w:id="1640" w:author="CATT" w:date="2020-10-12T15:06:00Z"/>
                <w:rFonts w:eastAsia="SimSun"/>
                <w:lang w:val="en-US" w:eastAsia="zh-CN"/>
              </w:rPr>
            </w:pPr>
            <w:ins w:id="1641"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642" w:author="CATT" w:date="2020-10-12T15:06:00Z"/>
                <w:rFonts w:eastAsia="SimSun"/>
                <w:lang w:val="en-US" w:eastAsia="zh-CN"/>
              </w:rPr>
            </w:pPr>
            <w:ins w:id="1643"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644" w:author="CATT" w:date="2020-10-12T15:06:00Z"/>
                <w:rFonts w:eastAsia="SimSun"/>
                <w:lang w:val="en-US" w:eastAsia="zh-CN"/>
              </w:rPr>
            </w:pPr>
            <w:ins w:id="1645"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646" w:author="CATT" w:date="2020-10-12T15:06:00Z"/>
                <w:lang w:val="en-US"/>
              </w:rPr>
            </w:pPr>
            <w:ins w:id="1647"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648" w:author="NEC (Wangda)" w:date="2020-10-12T17:36:00Z"/>
        </w:trPr>
        <w:tc>
          <w:tcPr>
            <w:tcW w:w="1583" w:type="dxa"/>
          </w:tcPr>
          <w:p w14:paraId="3FF7665F" w14:textId="6E954D03" w:rsidR="00C82FF2" w:rsidRDefault="00C82FF2" w:rsidP="00C82FF2">
            <w:pPr>
              <w:rPr>
                <w:ins w:id="1649" w:author="NEC (Wangda)" w:date="2020-10-12T17:36:00Z"/>
                <w:rFonts w:eastAsia="SimSun"/>
                <w:lang w:val="en-US" w:eastAsia="zh-CN"/>
              </w:rPr>
            </w:pPr>
            <w:ins w:id="1650"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651" w:author="NEC (Wangda)" w:date="2020-10-12T17:36:00Z"/>
                <w:rFonts w:eastAsia="SimSun"/>
                <w:lang w:val="en-US" w:eastAsia="zh-CN"/>
              </w:rPr>
            </w:pPr>
            <w:ins w:id="1652" w:author="NEC (Wangda)" w:date="2020-10-12T17:36:00Z">
              <w:r>
                <w:rPr>
                  <w:lang w:val="en-US"/>
                </w:rPr>
                <w:t>OK with the table</w:t>
              </w:r>
            </w:ins>
          </w:p>
        </w:tc>
        <w:tc>
          <w:tcPr>
            <w:tcW w:w="2158" w:type="dxa"/>
          </w:tcPr>
          <w:p w14:paraId="735D9B61" w14:textId="6D3F1514" w:rsidR="00C82FF2" w:rsidRDefault="00C82FF2" w:rsidP="00C82FF2">
            <w:pPr>
              <w:rPr>
                <w:ins w:id="1653" w:author="NEC (Wangda)" w:date="2020-10-12T17:36:00Z"/>
                <w:rFonts w:eastAsia="SimSun"/>
                <w:lang w:val="en-US" w:eastAsia="zh-CN"/>
              </w:rPr>
            </w:pPr>
            <w:ins w:id="1654" w:author="NEC (Wangda)" w:date="2020-10-12T17:36:00Z">
              <w:r>
                <w:rPr>
                  <w:lang w:val="en-US"/>
                </w:rPr>
                <w:t>OK with the table</w:t>
              </w:r>
            </w:ins>
          </w:p>
        </w:tc>
        <w:tc>
          <w:tcPr>
            <w:tcW w:w="2985" w:type="dxa"/>
          </w:tcPr>
          <w:p w14:paraId="691EDFA2" w14:textId="77777777" w:rsidR="00C82FF2" w:rsidRDefault="00C82FF2" w:rsidP="00C82FF2">
            <w:pPr>
              <w:rPr>
                <w:ins w:id="1655" w:author="NEC (Wangda)" w:date="2020-10-12T17:36:00Z"/>
                <w:rFonts w:eastAsia="SimSun"/>
                <w:lang w:val="en-US" w:eastAsia="zh-CN"/>
              </w:rPr>
            </w:pPr>
          </w:p>
        </w:tc>
      </w:tr>
      <w:tr w:rsidR="00623E6D" w14:paraId="39FC0A2F" w14:textId="77777777" w:rsidTr="003D2887">
        <w:trPr>
          <w:ins w:id="1656" w:author="Hong wei" w:date="2020-10-12T18:04:00Z"/>
        </w:trPr>
        <w:tc>
          <w:tcPr>
            <w:tcW w:w="1583" w:type="dxa"/>
          </w:tcPr>
          <w:p w14:paraId="347D1D94" w14:textId="25B7F00A" w:rsidR="00623E6D" w:rsidRDefault="00623E6D" w:rsidP="00C82FF2">
            <w:pPr>
              <w:rPr>
                <w:ins w:id="1657" w:author="Hong wei" w:date="2020-10-12T18:04:00Z"/>
                <w:rFonts w:eastAsia="SimSun"/>
                <w:lang w:val="en-US" w:eastAsia="zh-CN"/>
              </w:rPr>
            </w:pPr>
            <w:ins w:id="1658"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659" w:author="Hong wei" w:date="2020-10-12T18:04:00Z"/>
                <w:lang w:val="en-US"/>
              </w:rPr>
            </w:pPr>
            <w:ins w:id="1660"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661" w:author="Hong wei" w:date="2020-10-12T18:04:00Z"/>
                <w:rFonts w:eastAsia="SimSun"/>
                <w:lang w:val="en-US" w:eastAsia="zh-CN"/>
              </w:rPr>
            </w:pPr>
            <w:ins w:id="1662"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663" w:author="Hong wei" w:date="2020-10-12T18:04:00Z"/>
                <w:rFonts w:eastAsia="SimSun"/>
                <w:lang w:val="en-US" w:eastAsia="zh-CN"/>
              </w:rPr>
            </w:pPr>
            <w:ins w:id="1664" w:author="Hong wei" w:date="2020-10-12T18:05:00Z">
              <w:r>
                <w:rPr>
                  <w:rFonts w:eastAsia="SimSun" w:hint="eastAsia"/>
                  <w:lang w:val="en-US" w:eastAsia="zh-CN"/>
                </w:rPr>
                <w:t>S</w:t>
              </w:r>
              <w:r>
                <w:rPr>
                  <w:rFonts w:eastAsia="SimSun"/>
                  <w:lang w:val="en-US" w:eastAsia="zh-CN"/>
                </w:rPr>
                <w:t>ame view as MediaTek.</w:t>
              </w:r>
            </w:ins>
            <w:ins w:id="1665" w:author="Hong wei" w:date="2020-10-12T18:06:00Z">
              <w:r>
                <w:rPr>
                  <w:rFonts w:eastAsia="SimSun"/>
                  <w:lang w:val="en-US" w:eastAsia="zh-CN"/>
                </w:rPr>
                <w:t xml:space="preserve"> And the long </w:t>
              </w:r>
            </w:ins>
            <w:ins w:id="1666" w:author="Hong wei" w:date="2020-10-12T18:07:00Z">
              <w:r>
                <w:rPr>
                  <w:rFonts w:eastAsia="SimSun"/>
                  <w:lang w:val="en-US" w:eastAsia="zh-CN"/>
                </w:rPr>
                <w:t>gap should not impact the onging session on the other link.</w:t>
              </w:r>
            </w:ins>
          </w:p>
        </w:tc>
      </w:tr>
      <w:tr w:rsidR="00636C6A" w14:paraId="47D82D93" w14:textId="77777777" w:rsidTr="003D2887">
        <w:trPr>
          <w:ins w:id="1667" w:author="Huawei, HiSilicon" w:date="2020-10-12T13:50:00Z"/>
        </w:trPr>
        <w:tc>
          <w:tcPr>
            <w:tcW w:w="1583" w:type="dxa"/>
          </w:tcPr>
          <w:p w14:paraId="13B8463E" w14:textId="14BB2453" w:rsidR="00636C6A" w:rsidRDefault="00636C6A" w:rsidP="00636C6A">
            <w:pPr>
              <w:rPr>
                <w:ins w:id="1668" w:author="Huawei, HiSilicon" w:date="2020-10-12T13:50:00Z"/>
                <w:rFonts w:eastAsia="SimSun"/>
                <w:lang w:val="en-US" w:eastAsia="zh-CN"/>
              </w:rPr>
            </w:pPr>
            <w:ins w:id="1669" w:author="Huawei, HiSilicon" w:date="2020-10-12T13:50:00Z">
              <w:r>
                <w:t>Huawei, HiSilicon</w:t>
              </w:r>
            </w:ins>
          </w:p>
        </w:tc>
        <w:tc>
          <w:tcPr>
            <w:tcW w:w="2905" w:type="dxa"/>
          </w:tcPr>
          <w:p w14:paraId="1F6B7418" w14:textId="6A6D4809" w:rsidR="00636C6A" w:rsidRDefault="00636C6A" w:rsidP="00636C6A">
            <w:pPr>
              <w:rPr>
                <w:ins w:id="1670" w:author="Huawei, HiSilicon" w:date="2020-10-12T13:50:00Z"/>
                <w:rFonts w:eastAsia="SimSun"/>
                <w:lang w:val="en-US" w:eastAsia="zh-CN"/>
              </w:rPr>
            </w:pPr>
            <w:ins w:id="1671" w:author="Huawei, HiSilicon" w:date="2020-10-12T13:50:00Z">
              <w:r>
                <w:rPr>
                  <w:lang w:val="en-US"/>
                </w:rPr>
                <w:t>See comments</w:t>
              </w:r>
            </w:ins>
          </w:p>
        </w:tc>
        <w:tc>
          <w:tcPr>
            <w:tcW w:w="2158" w:type="dxa"/>
          </w:tcPr>
          <w:p w14:paraId="78517FB4" w14:textId="7D7170D6" w:rsidR="00636C6A" w:rsidRDefault="00636C6A" w:rsidP="00636C6A">
            <w:pPr>
              <w:rPr>
                <w:ins w:id="1672" w:author="Huawei, HiSilicon" w:date="2020-10-12T13:50:00Z"/>
                <w:rFonts w:eastAsia="SimSun"/>
                <w:lang w:val="en-US" w:eastAsia="zh-CN"/>
              </w:rPr>
            </w:pPr>
            <w:ins w:id="1673" w:author="Huawei, HiSilicon" w:date="2020-10-12T13:50:00Z">
              <w:r>
                <w:rPr>
                  <w:lang w:val="en-US"/>
                </w:rPr>
                <w:t>See comments</w:t>
              </w:r>
            </w:ins>
          </w:p>
        </w:tc>
        <w:tc>
          <w:tcPr>
            <w:tcW w:w="2985" w:type="dxa"/>
          </w:tcPr>
          <w:p w14:paraId="699D0510" w14:textId="0402AD58" w:rsidR="00636C6A" w:rsidRDefault="00636C6A" w:rsidP="00636C6A">
            <w:pPr>
              <w:rPr>
                <w:ins w:id="1674" w:author="Huawei, HiSilicon" w:date="2020-10-12T13:50:00Z"/>
                <w:rFonts w:eastAsia="SimSun"/>
                <w:lang w:val="en-US" w:eastAsia="zh-CN"/>
              </w:rPr>
            </w:pPr>
            <w:ins w:id="1675"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1676" w:author="Sethuraman Gurumoorthy" w:date="2020-10-12T10:16:00Z"/>
        </w:trPr>
        <w:tc>
          <w:tcPr>
            <w:tcW w:w="1583" w:type="dxa"/>
          </w:tcPr>
          <w:p w14:paraId="2465101D" w14:textId="416A8B52" w:rsidR="00303F13" w:rsidRDefault="00303F13" w:rsidP="00636C6A">
            <w:pPr>
              <w:rPr>
                <w:ins w:id="1677" w:author="Sethuraman Gurumoorthy" w:date="2020-10-12T10:16:00Z"/>
              </w:rPr>
            </w:pPr>
            <w:ins w:id="1678" w:author="Sethuraman Gurumoorthy" w:date="2020-10-12T10:16:00Z">
              <w:r>
                <w:t>Apple</w:t>
              </w:r>
            </w:ins>
          </w:p>
        </w:tc>
        <w:tc>
          <w:tcPr>
            <w:tcW w:w="2905" w:type="dxa"/>
          </w:tcPr>
          <w:p w14:paraId="5427E693" w14:textId="7B7DA10B" w:rsidR="00303F13" w:rsidRDefault="00303F13" w:rsidP="00636C6A">
            <w:pPr>
              <w:rPr>
                <w:ins w:id="1679" w:author="Sethuraman Gurumoorthy" w:date="2020-10-12T10:16:00Z"/>
                <w:lang w:val="en-US"/>
              </w:rPr>
            </w:pPr>
            <w:ins w:id="1680" w:author="Sethuraman Gurumoorthy" w:date="2020-10-12T10:17:00Z">
              <w:r>
                <w:rPr>
                  <w:lang w:val="en-US"/>
                </w:rPr>
                <w:t>Variable</w:t>
              </w:r>
            </w:ins>
            <w:ins w:id="1681" w:author="Sethuraman Gurumoorthy" w:date="2020-10-12T10:16:00Z">
              <w:r>
                <w:rPr>
                  <w:lang w:val="en-US"/>
                </w:rPr>
                <w:t xml:space="preserve"> </w:t>
              </w:r>
            </w:ins>
          </w:p>
        </w:tc>
        <w:tc>
          <w:tcPr>
            <w:tcW w:w="2158" w:type="dxa"/>
          </w:tcPr>
          <w:p w14:paraId="19C58A08" w14:textId="232C894F" w:rsidR="00303F13" w:rsidRDefault="00303F13" w:rsidP="00636C6A">
            <w:pPr>
              <w:rPr>
                <w:ins w:id="1682" w:author="Sethuraman Gurumoorthy" w:date="2020-10-12T10:16:00Z"/>
                <w:lang w:val="en-US"/>
              </w:rPr>
            </w:pPr>
            <w:ins w:id="1683" w:author="Sethuraman Gurumoorthy" w:date="2020-10-12T10:17:00Z">
              <w:r>
                <w:rPr>
                  <w:lang w:val="en-US"/>
                </w:rPr>
                <w:t>Variable</w:t>
              </w:r>
            </w:ins>
          </w:p>
        </w:tc>
        <w:tc>
          <w:tcPr>
            <w:tcW w:w="2985" w:type="dxa"/>
          </w:tcPr>
          <w:p w14:paraId="4A4D1100" w14:textId="61438FC4" w:rsidR="00303F13" w:rsidRDefault="00303F13" w:rsidP="00636C6A">
            <w:pPr>
              <w:rPr>
                <w:ins w:id="1684" w:author="Sethuraman Gurumoorthy" w:date="2020-10-12T10:16:00Z"/>
                <w:lang w:val="en-US"/>
              </w:rPr>
            </w:pPr>
            <w:ins w:id="1685" w:author="Sethuraman Gurumoorthy" w:date="2020-10-12T10:17:00Z">
              <w:r>
                <w:rPr>
                  <w:lang w:val="en-US"/>
                </w:rPr>
                <w:t>Overall the split looks reasonable, but the total time might be variable</w:t>
              </w:r>
            </w:ins>
            <w:ins w:id="1686" w:author="Sethuraman Gurumoorthy" w:date="2020-10-12T10:18:00Z">
              <w:r>
                <w:rPr>
                  <w:lang w:val="en-US"/>
                </w:rPr>
                <w:t xml:space="preserve"> and difficult to arrive at a one single value that fits all use cases.</w:t>
              </w:r>
            </w:ins>
          </w:p>
        </w:tc>
      </w:tr>
      <w:tr w:rsidR="00EF54B4" w14:paraId="0D716875" w14:textId="77777777" w:rsidTr="003D2887">
        <w:trPr>
          <w:ins w:id="1687" w:author="Convida" w:date="2020-10-12T16:30:00Z"/>
        </w:trPr>
        <w:tc>
          <w:tcPr>
            <w:tcW w:w="1583" w:type="dxa"/>
          </w:tcPr>
          <w:p w14:paraId="6340873B" w14:textId="21042DA6" w:rsidR="00EF54B4" w:rsidRDefault="00EF54B4" w:rsidP="00EF54B4">
            <w:pPr>
              <w:rPr>
                <w:ins w:id="1688" w:author="Convida" w:date="2020-10-12T16:30:00Z"/>
              </w:rPr>
            </w:pPr>
            <w:ins w:id="1689" w:author="Convida" w:date="2020-10-12T16:30:00Z">
              <w:r w:rsidRPr="002809A9">
                <w:t>Convida Wireless</w:t>
              </w:r>
            </w:ins>
          </w:p>
        </w:tc>
        <w:tc>
          <w:tcPr>
            <w:tcW w:w="2905" w:type="dxa"/>
          </w:tcPr>
          <w:p w14:paraId="3D90C1F8" w14:textId="3857F506" w:rsidR="00EF54B4" w:rsidRDefault="00EF54B4" w:rsidP="00EF54B4">
            <w:pPr>
              <w:rPr>
                <w:ins w:id="1690" w:author="Convida" w:date="2020-10-12T16:30:00Z"/>
                <w:lang w:val="en-US"/>
              </w:rPr>
            </w:pPr>
            <w:ins w:id="1691" w:author="Convida" w:date="2020-10-12T16:30:00Z">
              <w:r w:rsidRPr="002809A9">
                <w:t>Variable. See comments</w:t>
              </w:r>
            </w:ins>
          </w:p>
        </w:tc>
        <w:tc>
          <w:tcPr>
            <w:tcW w:w="2158" w:type="dxa"/>
          </w:tcPr>
          <w:p w14:paraId="756E1145" w14:textId="215FB81B" w:rsidR="00EF54B4" w:rsidRDefault="00EF54B4" w:rsidP="00EF54B4">
            <w:pPr>
              <w:rPr>
                <w:ins w:id="1692" w:author="Convida" w:date="2020-10-12T16:30:00Z"/>
                <w:lang w:val="en-US"/>
              </w:rPr>
            </w:pPr>
            <w:ins w:id="1693" w:author="Convida" w:date="2020-10-12T16:30:00Z">
              <w:r w:rsidRPr="002809A9">
                <w:t>Variable. See comments</w:t>
              </w:r>
            </w:ins>
          </w:p>
        </w:tc>
        <w:tc>
          <w:tcPr>
            <w:tcW w:w="2985" w:type="dxa"/>
          </w:tcPr>
          <w:p w14:paraId="1A997D87" w14:textId="148391D0" w:rsidR="00EF54B4" w:rsidRDefault="00EF54B4" w:rsidP="00EF54B4">
            <w:pPr>
              <w:rPr>
                <w:ins w:id="1694" w:author="Convida" w:date="2020-10-12T16:30:00Z"/>
                <w:lang w:val="en-US"/>
              </w:rPr>
            </w:pPr>
            <w:ins w:id="1695" w:author="Convida" w:date="2020-10-12T16:30:00Z">
              <w:r w:rsidRPr="002809A9">
                <w:t>This is implementation dependent. As indicated by Vodafone, the design could require a lower bound and an upper bound on the acceptable delay in responding with busy indication to paging.</w:t>
              </w:r>
            </w:ins>
          </w:p>
        </w:tc>
      </w:tr>
      <w:tr w:rsidR="00C54D69" w14:paraId="2C7FF0C1" w14:textId="77777777" w:rsidTr="003D2887">
        <w:trPr>
          <w:ins w:id="1696" w:author="Google" w:date="2020-10-12T15:46:00Z"/>
        </w:trPr>
        <w:tc>
          <w:tcPr>
            <w:tcW w:w="1583" w:type="dxa"/>
          </w:tcPr>
          <w:p w14:paraId="4CBD6B2D" w14:textId="3D8DDF74" w:rsidR="00C54D69" w:rsidRPr="002809A9" w:rsidRDefault="00C54D69" w:rsidP="00C54D69">
            <w:pPr>
              <w:rPr>
                <w:ins w:id="1697" w:author="Google" w:date="2020-10-12T15:46:00Z"/>
              </w:rPr>
            </w:pPr>
            <w:ins w:id="1698" w:author="Google" w:date="2020-10-12T15:46:00Z">
              <w:r>
                <w:rPr>
                  <w:lang w:val="en-US"/>
                </w:rPr>
                <w:t>Google</w:t>
              </w:r>
            </w:ins>
          </w:p>
        </w:tc>
        <w:tc>
          <w:tcPr>
            <w:tcW w:w="2905" w:type="dxa"/>
          </w:tcPr>
          <w:p w14:paraId="19C577A4" w14:textId="6210FCFA" w:rsidR="00C54D69" w:rsidRPr="002809A9" w:rsidRDefault="00C54D69" w:rsidP="00C54D69">
            <w:pPr>
              <w:rPr>
                <w:ins w:id="1699" w:author="Google" w:date="2020-10-12T15:46:00Z"/>
              </w:rPr>
            </w:pPr>
            <w:ins w:id="1700" w:author="Google" w:date="2020-10-12T15:46:00Z">
              <w:r>
                <w:rPr>
                  <w:lang w:val="en-US"/>
                </w:rPr>
                <w:t>Variable</w:t>
              </w:r>
            </w:ins>
          </w:p>
        </w:tc>
        <w:tc>
          <w:tcPr>
            <w:tcW w:w="2158" w:type="dxa"/>
          </w:tcPr>
          <w:p w14:paraId="478B7D55" w14:textId="24A7E33D" w:rsidR="00C54D69" w:rsidRPr="002809A9" w:rsidRDefault="00C54D69" w:rsidP="00C54D69">
            <w:pPr>
              <w:rPr>
                <w:ins w:id="1701" w:author="Google" w:date="2020-10-12T15:46:00Z"/>
              </w:rPr>
            </w:pPr>
            <w:ins w:id="1702" w:author="Google" w:date="2020-10-12T15:46:00Z">
              <w:r>
                <w:rPr>
                  <w:lang w:val="en-US"/>
                </w:rPr>
                <w:t>Variable</w:t>
              </w:r>
            </w:ins>
          </w:p>
        </w:tc>
        <w:tc>
          <w:tcPr>
            <w:tcW w:w="2985" w:type="dxa"/>
          </w:tcPr>
          <w:p w14:paraId="4D540CE8" w14:textId="26491147" w:rsidR="00C54D69" w:rsidRPr="002809A9" w:rsidRDefault="00C54D69" w:rsidP="00C54D69">
            <w:pPr>
              <w:rPr>
                <w:ins w:id="1703" w:author="Google" w:date="2020-10-12T15:46:00Z"/>
              </w:rPr>
            </w:pPr>
            <w:ins w:id="1704" w:author="Google" w:date="2020-10-12T15:46:00Z">
              <w:r>
                <w:rPr>
                  <w:lang w:val="en-US"/>
                </w:rPr>
                <w:t xml:space="preserve">The analysis provided by the rapporteur can serve as a baseline. This analysis assumes that the busy indication is sent immediately after paging reception (in Network B) and that the RRC connection setup  procedure is used for this purpose. Both those assumptions need to be discussed. </w:t>
              </w:r>
            </w:ins>
          </w:p>
        </w:tc>
      </w:tr>
      <w:tr w:rsidR="00C54D69" w14:paraId="23AC5697" w14:textId="77777777" w:rsidTr="003D2887">
        <w:trPr>
          <w:ins w:id="1705" w:author="Google" w:date="2020-10-12T15:46:00Z"/>
        </w:trPr>
        <w:tc>
          <w:tcPr>
            <w:tcW w:w="1583" w:type="dxa"/>
          </w:tcPr>
          <w:p w14:paraId="11A89C67" w14:textId="627A4DA5" w:rsidR="00C54D69" w:rsidRPr="002809A9" w:rsidRDefault="00BE1ACD" w:rsidP="00EF54B4">
            <w:pPr>
              <w:rPr>
                <w:ins w:id="1706" w:author="Google" w:date="2020-10-12T15:46:00Z"/>
                <w:lang w:eastAsia="ko-KR"/>
              </w:rPr>
            </w:pPr>
            <w:ins w:id="1707" w:author="Samsung (Sangyeob Jung)" w:date="2020-10-13T09:04:00Z">
              <w:r>
                <w:rPr>
                  <w:rFonts w:hint="eastAsia"/>
                  <w:lang w:eastAsia="ko-KR"/>
                </w:rPr>
                <w:t>Samsung</w:t>
              </w:r>
            </w:ins>
          </w:p>
        </w:tc>
        <w:tc>
          <w:tcPr>
            <w:tcW w:w="2905" w:type="dxa"/>
          </w:tcPr>
          <w:p w14:paraId="0C84D20B" w14:textId="7047EFEC" w:rsidR="00C54D69" w:rsidRPr="002809A9" w:rsidRDefault="00BE1ACD" w:rsidP="00EF54B4">
            <w:pPr>
              <w:rPr>
                <w:ins w:id="1708" w:author="Google" w:date="2020-10-12T15:46:00Z"/>
              </w:rPr>
            </w:pPr>
            <w:ins w:id="1709" w:author="Samsung (Sangyeob Jung)" w:date="2020-10-13T09:05:00Z">
              <w:r>
                <w:rPr>
                  <w:lang w:val="en-US" w:eastAsia="ko-KR"/>
                </w:rPr>
                <w:t>Up to a hundred of ms</w:t>
              </w:r>
            </w:ins>
          </w:p>
        </w:tc>
        <w:tc>
          <w:tcPr>
            <w:tcW w:w="2158" w:type="dxa"/>
          </w:tcPr>
          <w:p w14:paraId="5E7AB36E" w14:textId="744A1E33" w:rsidR="00C54D69" w:rsidRPr="002809A9" w:rsidRDefault="00BE1ACD" w:rsidP="00EF54B4">
            <w:pPr>
              <w:rPr>
                <w:ins w:id="1710" w:author="Google" w:date="2020-10-12T15:46:00Z"/>
              </w:rPr>
            </w:pPr>
            <w:ins w:id="1711" w:author="Samsung (Sangyeob Jung)" w:date="2020-10-13T09:05:00Z">
              <w:r>
                <w:rPr>
                  <w:lang w:val="en-US" w:eastAsia="ko-KR"/>
                </w:rPr>
                <w:t>Up to a hundred of ms</w:t>
              </w:r>
            </w:ins>
          </w:p>
        </w:tc>
        <w:tc>
          <w:tcPr>
            <w:tcW w:w="2985" w:type="dxa"/>
          </w:tcPr>
          <w:p w14:paraId="24426F16" w14:textId="09764CB1" w:rsidR="00C54D69" w:rsidRPr="002809A9" w:rsidRDefault="00BE1ACD" w:rsidP="00EF54B4">
            <w:pPr>
              <w:rPr>
                <w:ins w:id="1712" w:author="Google" w:date="2020-10-12T15:46:00Z"/>
              </w:rPr>
            </w:pPr>
            <w:ins w:id="1713" w:author="Samsung (Sangyeob Jung)" w:date="2020-10-13T09:05:00Z">
              <w:r>
                <w:rPr>
                  <w:lang w:val="en-US" w:eastAsia="ko-KR"/>
                </w:rPr>
                <w:t>We think it would be good to discuss first whether busy indication in response to paging is needed since it involves several signaling changes i.e. does this indication merely enable NW to stop paging or anything else?</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1714"/>
      <w:r>
        <w:rPr>
          <w:rFonts w:eastAsia="SimSun"/>
          <w:lang w:val="en-US" w:eastAsia="zh-CN"/>
        </w:rPr>
        <w:t>SA2</w:t>
      </w:r>
      <w:commentRangeEnd w:id="1714"/>
      <w:r w:rsidR="00AE4259">
        <w:rPr>
          <w:rStyle w:val="CommentReference"/>
        </w:rPr>
        <w:commentReference w:id="1714"/>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715"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1716"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1717" w:author="Windows User" w:date="2020-09-28T10:09:00Z">
                  <w:rPr>
                    <w:lang w:val="en-US"/>
                  </w:rPr>
                </w:rPrChange>
              </w:rPr>
            </w:pPr>
            <w:ins w:id="1718"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719" w:author="LenovoMM_User" w:date="2020-09-28T12:45:00Z">
              <w:r>
                <w:rPr>
                  <w:lang w:val="en-US"/>
                </w:rPr>
                <w:t>Lenovo, MotM</w:t>
              </w:r>
            </w:ins>
          </w:p>
        </w:tc>
        <w:tc>
          <w:tcPr>
            <w:tcW w:w="2038" w:type="dxa"/>
          </w:tcPr>
          <w:p w14:paraId="20A68B2F" w14:textId="77777777" w:rsidR="006F4976" w:rsidRDefault="009877F2">
            <w:pPr>
              <w:rPr>
                <w:lang w:val="en-US"/>
              </w:rPr>
            </w:pPr>
            <w:ins w:id="1720" w:author="LenovoMM_User" w:date="2020-09-28T12:45:00Z">
              <w:r>
                <w:rPr>
                  <w:lang w:val="en-US"/>
                </w:rPr>
                <w:t>Yes</w:t>
              </w:r>
            </w:ins>
          </w:p>
        </w:tc>
        <w:tc>
          <w:tcPr>
            <w:tcW w:w="5667" w:type="dxa"/>
          </w:tcPr>
          <w:p w14:paraId="30364AE3" w14:textId="77777777" w:rsidR="006F4976" w:rsidRDefault="009877F2">
            <w:pPr>
              <w:rPr>
                <w:ins w:id="1721" w:author="LenovoMM_User" w:date="2020-09-28T12:46:00Z"/>
                <w:lang w:val="en-US"/>
              </w:rPr>
            </w:pPr>
            <w:ins w:id="1722" w:author="LenovoMM_User" w:date="2020-09-28T12:45:00Z">
              <w:r>
                <w:rPr>
                  <w:lang w:val="en-US"/>
                </w:rPr>
                <w:t>For a single Rx UE, scheduling gap is needed</w:t>
              </w:r>
            </w:ins>
            <w:ins w:id="1723" w:author="LenovoMM_User" w:date="2020-09-28T12:46:00Z">
              <w:r>
                <w:rPr>
                  <w:lang w:val="en-US"/>
                </w:rPr>
                <w:t xml:space="preserve"> for both activities.</w:t>
              </w:r>
            </w:ins>
          </w:p>
          <w:p w14:paraId="2DE3C4E0" w14:textId="77777777" w:rsidR="006F4976" w:rsidRDefault="009877F2">
            <w:pPr>
              <w:rPr>
                <w:lang w:val="en-US"/>
              </w:rPr>
            </w:pPr>
            <w:ins w:id="1724" w:author="LenovoMM_User" w:date="2020-09-28T12:46:00Z">
              <w:r>
                <w:rPr>
                  <w:lang w:val="en-US"/>
                </w:rPr>
                <w:t>For a two Rx UE, scheduling gap is needed for sending Busy indication.</w:t>
              </w:r>
            </w:ins>
          </w:p>
        </w:tc>
      </w:tr>
      <w:tr w:rsidR="006F4976" w14:paraId="5DD03682" w14:textId="77777777">
        <w:trPr>
          <w:ins w:id="1725" w:author="Soghomonian, Manook, Vodafone Group" w:date="2020-09-30T11:46:00Z"/>
        </w:trPr>
        <w:tc>
          <w:tcPr>
            <w:tcW w:w="1926" w:type="dxa"/>
          </w:tcPr>
          <w:p w14:paraId="49995B72" w14:textId="77777777" w:rsidR="006F4976" w:rsidRDefault="009877F2">
            <w:pPr>
              <w:rPr>
                <w:ins w:id="1726" w:author="Soghomonian, Manook, Vodafone Group" w:date="2020-09-30T11:46:00Z"/>
                <w:lang w:val="en-US"/>
              </w:rPr>
            </w:pPr>
            <w:ins w:id="1727" w:author="Soghomonian, Manook, Vodafone Group" w:date="2020-09-30T11:46:00Z">
              <w:r>
                <w:rPr>
                  <w:lang w:val="en-US"/>
                </w:rPr>
                <w:t xml:space="preserve">Vodafone </w:t>
              </w:r>
            </w:ins>
          </w:p>
        </w:tc>
        <w:tc>
          <w:tcPr>
            <w:tcW w:w="2038" w:type="dxa"/>
          </w:tcPr>
          <w:p w14:paraId="1B56097F" w14:textId="77777777" w:rsidR="006F4976" w:rsidRDefault="009877F2">
            <w:pPr>
              <w:rPr>
                <w:ins w:id="1728" w:author="Soghomonian, Manook, Vodafone Group" w:date="2020-09-30T11:46:00Z"/>
                <w:lang w:val="en-US"/>
              </w:rPr>
            </w:pPr>
            <w:ins w:id="1729" w:author="Soghomonian, Manook, Vodafone Group" w:date="2020-09-30T11:46:00Z">
              <w:r>
                <w:rPr>
                  <w:lang w:val="en-US"/>
                </w:rPr>
                <w:t xml:space="preserve">Yes </w:t>
              </w:r>
            </w:ins>
          </w:p>
        </w:tc>
        <w:tc>
          <w:tcPr>
            <w:tcW w:w="5667" w:type="dxa"/>
          </w:tcPr>
          <w:p w14:paraId="4EB701E3" w14:textId="77777777" w:rsidR="006F4976" w:rsidRDefault="009877F2">
            <w:pPr>
              <w:rPr>
                <w:ins w:id="1730" w:author="Soghomonian, Manook, Vodafone Group" w:date="2020-09-30T11:46:00Z"/>
                <w:lang w:val="en-US"/>
              </w:rPr>
            </w:pPr>
            <w:ins w:id="1731" w:author="Soghomonian, Manook, Vodafone Group" w:date="2020-09-30T11:47:00Z">
              <w:r>
                <w:rPr>
                  <w:lang w:val="en-US"/>
                </w:rPr>
                <w:t xml:space="preserve">the thing to note here is that this scheduling gap has to occue between the Paging Occasions of </w:t>
              </w:r>
            </w:ins>
            <w:ins w:id="1732" w:author="Soghomonian, Manook, Vodafone Group" w:date="2020-09-30T11:48:00Z">
              <w:r>
                <w:rPr>
                  <w:lang w:val="en-US"/>
                </w:rPr>
                <w:t>Network A to monitor Network B</w:t>
              </w:r>
            </w:ins>
          </w:p>
        </w:tc>
      </w:tr>
      <w:tr w:rsidR="006F4976" w14:paraId="37BB43C3" w14:textId="77777777">
        <w:trPr>
          <w:ins w:id="1733" w:author="Ericsson" w:date="2020-10-05T17:18:00Z"/>
        </w:trPr>
        <w:tc>
          <w:tcPr>
            <w:tcW w:w="1926" w:type="dxa"/>
          </w:tcPr>
          <w:p w14:paraId="17C7F94A" w14:textId="77777777" w:rsidR="006F4976" w:rsidRDefault="009877F2">
            <w:pPr>
              <w:rPr>
                <w:ins w:id="1734" w:author="Ericsson" w:date="2020-10-05T17:18:00Z"/>
                <w:lang w:val="en-US"/>
              </w:rPr>
            </w:pPr>
            <w:ins w:id="1735" w:author="Ericsson" w:date="2020-10-05T17:18:00Z">
              <w:r>
                <w:rPr>
                  <w:lang w:val="en-US"/>
                </w:rPr>
                <w:t>Ericsson</w:t>
              </w:r>
            </w:ins>
          </w:p>
        </w:tc>
        <w:tc>
          <w:tcPr>
            <w:tcW w:w="2038" w:type="dxa"/>
          </w:tcPr>
          <w:p w14:paraId="6DB33A1C" w14:textId="77777777" w:rsidR="006F4976" w:rsidRDefault="009877F2">
            <w:pPr>
              <w:rPr>
                <w:ins w:id="1736" w:author="Ericsson" w:date="2020-10-05T17:18:00Z"/>
                <w:lang w:val="en-US"/>
              </w:rPr>
            </w:pPr>
            <w:ins w:id="1737" w:author="Ericsson" w:date="2020-10-05T17:18:00Z">
              <w:r>
                <w:rPr>
                  <w:lang w:val="en-US"/>
                </w:rPr>
                <w:t>No</w:t>
              </w:r>
            </w:ins>
          </w:p>
        </w:tc>
        <w:tc>
          <w:tcPr>
            <w:tcW w:w="5667" w:type="dxa"/>
          </w:tcPr>
          <w:p w14:paraId="0FC94726" w14:textId="77777777" w:rsidR="006F4976" w:rsidRDefault="009877F2">
            <w:pPr>
              <w:rPr>
                <w:ins w:id="1738" w:author="Ericsson" w:date="2020-10-05T17:18:00Z"/>
                <w:lang w:val="en-US"/>
              </w:rPr>
            </w:pPr>
            <w:ins w:id="1739"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740" w:author="ZTE" w:date="2020-10-07T10:15:00Z"/>
        </w:trPr>
        <w:tc>
          <w:tcPr>
            <w:tcW w:w="1926" w:type="dxa"/>
          </w:tcPr>
          <w:p w14:paraId="26236A35" w14:textId="77777777" w:rsidR="006F4976" w:rsidRDefault="009877F2">
            <w:pPr>
              <w:rPr>
                <w:ins w:id="1741" w:author="ZTE" w:date="2020-10-07T10:15:00Z"/>
                <w:rFonts w:eastAsia="SimSun"/>
                <w:lang w:val="en-US" w:eastAsia="zh-CN"/>
              </w:rPr>
            </w:pPr>
            <w:ins w:id="1742" w:author="ZTE" w:date="2020-10-07T10:15:00Z">
              <w:r>
                <w:rPr>
                  <w:rFonts w:eastAsia="SimSun" w:hint="eastAsia"/>
                  <w:lang w:val="en-US" w:eastAsia="zh-CN"/>
                </w:rPr>
                <w:t>ZTE</w:t>
              </w:r>
            </w:ins>
          </w:p>
        </w:tc>
        <w:tc>
          <w:tcPr>
            <w:tcW w:w="2038" w:type="dxa"/>
          </w:tcPr>
          <w:p w14:paraId="37AE28FA" w14:textId="77777777" w:rsidR="006F4976" w:rsidRDefault="009877F2">
            <w:pPr>
              <w:rPr>
                <w:ins w:id="1743" w:author="ZTE" w:date="2020-10-07T10:15:00Z"/>
                <w:rFonts w:eastAsia="SimSun"/>
                <w:lang w:val="en-US" w:eastAsia="zh-CN"/>
              </w:rPr>
            </w:pPr>
            <w:ins w:id="1744" w:author="ZTE" w:date="2020-10-07T10:15:00Z">
              <w:r>
                <w:rPr>
                  <w:rFonts w:eastAsia="SimSun" w:hint="eastAsia"/>
                  <w:lang w:val="en-US" w:eastAsia="zh-CN"/>
                </w:rPr>
                <w:t>No</w:t>
              </w:r>
            </w:ins>
          </w:p>
        </w:tc>
        <w:tc>
          <w:tcPr>
            <w:tcW w:w="5667" w:type="dxa"/>
          </w:tcPr>
          <w:p w14:paraId="2F66E1BA" w14:textId="77777777" w:rsidR="006F4976" w:rsidRDefault="009877F2">
            <w:pPr>
              <w:rPr>
                <w:ins w:id="1745" w:author="ZTE" w:date="2020-10-07T10:15:00Z"/>
                <w:rFonts w:eastAsia="SimSun"/>
                <w:lang w:val="en-US" w:eastAsia="zh-CN"/>
              </w:rPr>
            </w:pPr>
            <w:ins w:id="1746" w:author="ZTE" w:date="2020-10-07T10:18:00Z">
              <w:r>
                <w:rPr>
                  <w:rFonts w:eastAsia="SimSun" w:hint="eastAsia"/>
                  <w:lang w:val="en-US" w:eastAsia="zh-CN"/>
                </w:rPr>
                <w:t>We also have some concern on the length of the scheduling G</w:t>
              </w:r>
            </w:ins>
            <w:ins w:id="1747"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748" w:author="Intel Corporation" w:date="2020-10-08T00:23:00Z"/>
        </w:trPr>
        <w:tc>
          <w:tcPr>
            <w:tcW w:w="1926" w:type="dxa"/>
          </w:tcPr>
          <w:p w14:paraId="0DE87B57" w14:textId="77777777" w:rsidR="00C95A5F" w:rsidRDefault="00C95A5F" w:rsidP="00F026CE">
            <w:pPr>
              <w:rPr>
                <w:ins w:id="1749" w:author="Intel Corporation" w:date="2020-10-08T00:23:00Z"/>
                <w:lang w:val="en-US"/>
              </w:rPr>
            </w:pPr>
            <w:ins w:id="1750" w:author="Intel Corporation" w:date="2020-10-08T00:23:00Z">
              <w:r>
                <w:rPr>
                  <w:lang w:val="en-US"/>
                </w:rPr>
                <w:t>Intel</w:t>
              </w:r>
            </w:ins>
          </w:p>
        </w:tc>
        <w:tc>
          <w:tcPr>
            <w:tcW w:w="2038" w:type="dxa"/>
          </w:tcPr>
          <w:p w14:paraId="2AD06770" w14:textId="77777777" w:rsidR="00C95A5F" w:rsidRDefault="00C95A5F" w:rsidP="00F026CE">
            <w:pPr>
              <w:rPr>
                <w:ins w:id="1751" w:author="Intel Corporation" w:date="2020-10-08T00:23:00Z"/>
                <w:lang w:val="en-US"/>
              </w:rPr>
            </w:pPr>
            <w:ins w:id="1752" w:author="Intel Corporation" w:date="2020-10-08T00:23:00Z">
              <w:r>
                <w:rPr>
                  <w:lang w:val="en-US"/>
                </w:rPr>
                <w:t>Not sure</w:t>
              </w:r>
            </w:ins>
          </w:p>
        </w:tc>
        <w:tc>
          <w:tcPr>
            <w:tcW w:w="5667" w:type="dxa"/>
          </w:tcPr>
          <w:p w14:paraId="181CFB52" w14:textId="77777777" w:rsidR="00C95A5F" w:rsidRDefault="00C95A5F" w:rsidP="00F026CE">
            <w:pPr>
              <w:rPr>
                <w:ins w:id="1753" w:author="Intel Corporation" w:date="2020-10-08T00:23:00Z"/>
                <w:lang w:val="en-US"/>
              </w:rPr>
            </w:pPr>
            <w:ins w:id="1754"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755" w:author="Berggren, Anders" w:date="2020-10-09T08:42:00Z"/>
        </w:trPr>
        <w:tc>
          <w:tcPr>
            <w:tcW w:w="1926" w:type="dxa"/>
          </w:tcPr>
          <w:p w14:paraId="343FBC10" w14:textId="6A489319" w:rsidR="00395A8B" w:rsidRDefault="00395A8B" w:rsidP="00395A8B">
            <w:pPr>
              <w:rPr>
                <w:ins w:id="1756" w:author="Berggren, Anders" w:date="2020-10-09T08:42:00Z"/>
                <w:lang w:val="en-US"/>
              </w:rPr>
            </w:pPr>
            <w:ins w:id="1757"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1758" w:author="Berggren, Anders" w:date="2020-10-09T08:42:00Z"/>
                <w:lang w:val="en-US"/>
              </w:rPr>
            </w:pPr>
            <w:ins w:id="1759"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760" w:author="Berggren, Anders" w:date="2020-10-09T08:42:00Z"/>
                <w:lang w:val="en-US"/>
              </w:rPr>
            </w:pPr>
            <w:ins w:id="1761"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762" w:author="vivo(Boubacar)" w:date="2020-10-09T15:11:00Z"/>
        </w:trPr>
        <w:tc>
          <w:tcPr>
            <w:tcW w:w="1926" w:type="dxa"/>
          </w:tcPr>
          <w:p w14:paraId="40ACD7F9" w14:textId="77777777" w:rsidR="005C21E7" w:rsidRDefault="005C21E7" w:rsidP="00F026CE">
            <w:pPr>
              <w:rPr>
                <w:ins w:id="1763" w:author="vivo(Boubacar)" w:date="2020-10-09T15:11:00Z"/>
                <w:lang w:val="en-US"/>
              </w:rPr>
            </w:pPr>
            <w:ins w:id="1764"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765" w:author="vivo(Boubacar)" w:date="2020-10-09T15:11:00Z"/>
                <w:lang w:val="en-US"/>
              </w:rPr>
            </w:pPr>
            <w:ins w:id="1766"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767" w:author="vivo(Boubacar)" w:date="2020-10-09T15:11:00Z"/>
                <w:rFonts w:eastAsia="SimSun"/>
                <w:lang w:val="en-US" w:eastAsia="zh-CN"/>
              </w:rPr>
            </w:pPr>
            <w:ins w:id="1768"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769" w:author="vivo(Boubacar)" w:date="2020-10-09T15:11:00Z"/>
                <w:rFonts w:eastAsia="SimSun"/>
                <w:lang w:val="en-US" w:eastAsia="zh-CN"/>
              </w:rPr>
            </w:pPr>
            <w:ins w:id="1770" w:author="vivo(Boubacar)" w:date="2020-10-09T15:11:00Z">
              <w:r>
                <w:rPr>
                  <w:rFonts w:eastAsia="SimSun"/>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771" w:author="vivo(Boubacar)" w:date="2020-10-09T15:11:00Z"/>
                <w:lang w:val="en-US"/>
              </w:rPr>
            </w:pPr>
            <w:ins w:id="1772"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773" w:author="Nokia" w:date="2020-10-09T18:57:00Z"/>
        </w:trPr>
        <w:tc>
          <w:tcPr>
            <w:tcW w:w="1926" w:type="dxa"/>
          </w:tcPr>
          <w:p w14:paraId="4CB9F0F0" w14:textId="550490E8" w:rsidR="00E043C7" w:rsidRDefault="00E043C7" w:rsidP="00E043C7">
            <w:pPr>
              <w:rPr>
                <w:ins w:id="1774" w:author="Nokia" w:date="2020-10-09T18:57:00Z"/>
                <w:rFonts w:eastAsia="SimSun"/>
                <w:lang w:val="en-US" w:eastAsia="zh-CN"/>
              </w:rPr>
            </w:pPr>
            <w:ins w:id="1775" w:author="Nokia" w:date="2020-10-09T18:58:00Z">
              <w:r>
                <w:rPr>
                  <w:lang w:val="en-US"/>
                </w:rPr>
                <w:t>Nokia</w:t>
              </w:r>
            </w:ins>
          </w:p>
        </w:tc>
        <w:tc>
          <w:tcPr>
            <w:tcW w:w="2038" w:type="dxa"/>
          </w:tcPr>
          <w:p w14:paraId="145D07EC" w14:textId="2B37FE3B" w:rsidR="00E043C7" w:rsidRDefault="00E043C7" w:rsidP="00E043C7">
            <w:pPr>
              <w:rPr>
                <w:ins w:id="1776" w:author="Nokia" w:date="2020-10-09T18:57:00Z"/>
                <w:rFonts w:eastAsia="SimSun"/>
                <w:lang w:val="en-US" w:eastAsia="zh-CN"/>
              </w:rPr>
            </w:pPr>
            <w:ins w:id="1777" w:author="Nokia" w:date="2020-10-09T18:58:00Z">
              <w:r>
                <w:rPr>
                  <w:lang w:val="en-US"/>
                </w:rPr>
                <w:t>Maybe</w:t>
              </w:r>
            </w:ins>
          </w:p>
        </w:tc>
        <w:tc>
          <w:tcPr>
            <w:tcW w:w="5667" w:type="dxa"/>
          </w:tcPr>
          <w:p w14:paraId="5005AF51" w14:textId="1E20F122" w:rsidR="00E043C7" w:rsidRDefault="00E043C7" w:rsidP="00E043C7">
            <w:pPr>
              <w:rPr>
                <w:ins w:id="1778" w:author="Nokia" w:date="2020-10-09T18:57:00Z"/>
                <w:rFonts w:eastAsia="SimSun"/>
                <w:lang w:val="en-US" w:eastAsia="zh-CN"/>
              </w:rPr>
            </w:pPr>
            <w:ins w:id="1779"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780" w:author="Reza Hedayat" w:date="2020-10-09T17:27:00Z"/>
        </w:trPr>
        <w:tc>
          <w:tcPr>
            <w:tcW w:w="1926" w:type="dxa"/>
          </w:tcPr>
          <w:p w14:paraId="2FA59AB9" w14:textId="6A1CC663" w:rsidR="004B22FF" w:rsidRDefault="004B22FF" w:rsidP="004B22FF">
            <w:pPr>
              <w:rPr>
                <w:ins w:id="1781" w:author="Reza Hedayat" w:date="2020-10-09T17:27:00Z"/>
                <w:lang w:val="en-US"/>
              </w:rPr>
            </w:pPr>
            <w:ins w:id="1782" w:author="Reza Hedayat" w:date="2020-10-09T17:27:00Z">
              <w:r w:rsidRPr="00586BCF">
                <w:rPr>
                  <w:lang w:val="en-US"/>
                </w:rPr>
                <w:t>Charter Communications</w:t>
              </w:r>
            </w:ins>
          </w:p>
        </w:tc>
        <w:tc>
          <w:tcPr>
            <w:tcW w:w="2038" w:type="dxa"/>
          </w:tcPr>
          <w:p w14:paraId="7F2D72C3" w14:textId="459B9C75" w:rsidR="004B22FF" w:rsidRDefault="004B22FF" w:rsidP="004B22FF">
            <w:pPr>
              <w:rPr>
                <w:ins w:id="1783" w:author="Reza Hedayat" w:date="2020-10-09T17:27:00Z"/>
                <w:lang w:val="en-US"/>
              </w:rPr>
            </w:pPr>
            <w:ins w:id="1784" w:author="Reza Hedayat" w:date="2020-10-09T17:27:00Z">
              <w:r>
                <w:rPr>
                  <w:lang w:val="en-US"/>
                </w:rPr>
                <w:t>Yes</w:t>
              </w:r>
            </w:ins>
          </w:p>
        </w:tc>
        <w:tc>
          <w:tcPr>
            <w:tcW w:w="5667" w:type="dxa"/>
          </w:tcPr>
          <w:p w14:paraId="0D988E97" w14:textId="7DCE1289" w:rsidR="004B22FF" w:rsidRDefault="004B22FF" w:rsidP="004B22FF">
            <w:pPr>
              <w:rPr>
                <w:ins w:id="1785" w:author="Reza Hedayat" w:date="2020-10-09T17:27:00Z"/>
                <w:lang w:val="en-US"/>
              </w:rPr>
            </w:pPr>
            <w:ins w:id="1786"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787" w:author="Liu Jiaxiang" w:date="2020-10-10T20:54:00Z"/>
        </w:trPr>
        <w:tc>
          <w:tcPr>
            <w:tcW w:w="1926" w:type="dxa"/>
          </w:tcPr>
          <w:p w14:paraId="0A5834EF" w14:textId="77777777" w:rsidR="00CB654B" w:rsidRDefault="00CB654B" w:rsidP="009174AA">
            <w:pPr>
              <w:rPr>
                <w:ins w:id="1788" w:author="Liu Jiaxiang" w:date="2020-10-10T20:54:00Z"/>
                <w:rFonts w:eastAsia="SimSun"/>
                <w:lang w:val="en-US" w:eastAsia="zh-CN"/>
              </w:rPr>
            </w:pPr>
            <w:ins w:id="1789"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ins>
          </w:p>
        </w:tc>
        <w:tc>
          <w:tcPr>
            <w:tcW w:w="2038" w:type="dxa"/>
          </w:tcPr>
          <w:p w14:paraId="74F37D34" w14:textId="77777777" w:rsidR="00CB654B" w:rsidRDefault="00CB654B" w:rsidP="009174AA">
            <w:pPr>
              <w:rPr>
                <w:ins w:id="1790" w:author="Liu Jiaxiang" w:date="2020-10-10T20:54:00Z"/>
                <w:rFonts w:eastAsia="SimSun"/>
                <w:lang w:val="en-US" w:eastAsia="zh-CN"/>
              </w:rPr>
            </w:pPr>
            <w:ins w:id="1791"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1792" w:author="Liu Jiaxiang" w:date="2020-10-10T20:54:00Z"/>
                <w:rFonts w:eastAsia="SimSun"/>
                <w:lang w:val="en-US" w:eastAsia="zh-CN"/>
              </w:rPr>
            </w:pPr>
            <w:ins w:id="1793" w:author="Liu Jiaxiang" w:date="2020-10-10T20:54:00Z">
              <w:r>
                <w:rPr>
                  <w:rFonts w:eastAsia="SimSun"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1794" w:author="Liu Jiaxiang" w:date="2020-10-10T20:54:00Z"/>
        </w:trPr>
        <w:tc>
          <w:tcPr>
            <w:tcW w:w="1926" w:type="dxa"/>
          </w:tcPr>
          <w:p w14:paraId="7A09CCEF" w14:textId="73CE7726" w:rsidR="005E2CB1" w:rsidRPr="00CB654B" w:rsidRDefault="005E2CB1" w:rsidP="005E2CB1">
            <w:pPr>
              <w:rPr>
                <w:ins w:id="1795" w:author="Liu Jiaxiang" w:date="2020-10-10T20:54:00Z"/>
                <w:rPrChange w:id="1796" w:author="Liu Jiaxiang" w:date="2020-10-10T20:54:00Z">
                  <w:rPr>
                    <w:ins w:id="1797" w:author="Liu Jiaxiang" w:date="2020-10-10T20:54:00Z"/>
                    <w:lang w:val="en-US"/>
                  </w:rPr>
                </w:rPrChange>
              </w:rPr>
            </w:pPr>
            <w:ins w:id="1798" w:author="Ozcan Ozturk" w:date="2020-10-10T22:50:00Z">
              <w:r>
                <w:rPr>
                  <w:lang w:val="en-US"/>
                </w:rPr>
                <w:t>Qualcomm</w:t>
              </w:r>
            </w:ins>
          </w:p>
        </w:tc>
        <w:tc>
          <w:tcPr>
            <w:tcW w:w="2038" w:type="dxa"/>
          </w:tcPr>
          <w:p w14:paraId="6507F544" w14:textId="52BDE18B" w:rsidR="005E2CB1" w:rsidRDefault="005E2CB1" w:rsidP="005E2CB1">
            <w:pPr>
              <w:rPr>
                <w:ins w:id="1799" w:author="Liu Jiaxiang" w:date="2020-10-10T20:54:00Z"/>
                <w:lang w:val="en-US"/>
              </w:rPr>
            </w:pPr>
            <w:ins w:id="1800" w:author="Ozcan Ozturk" w:date="2020-10-10T22:50:00Z">
              <w:r>
                <w:rPr>
                  <w:lang w:val="en-US"/>
                </w:rPr>
                <w:t>Yes but</w:t>
              </w:r>
            </w:ins>
          </w:p>
        </w:tc>
        <w:tc>
          <w:tcPr>
            <w:tcW w:w="5667" w:type="dxa"/>
          </w:tcPr>
          <w:p w14:paraId="7D59290F" w14:textId="48027BE0" w:rsidR="005E2CB1" w:rsidRDefault="005E2CB1" w:rsidP="005E2CB1">
            <w:pPr>
              <w:rPr>
                <w:ins w:id="1801" w:author="Liu Jiaxiang" w:date="2020-10-10T20:54:00Z"/>
                <w:lang w:val="en-US"/>
              </w:rPr>
            </w:pPr>
            <w:ins w:id="1802" w:author="Ozcan Ozturk" w:date="2020-10-10T22:50:00Z">
              <w:r>
                <w:rPr>
                  <w:lang w:val="en-US"/>
                </w:rPr>
                <w:t>However, if the gap is too long, it can cause performance problems on Network A</w:t>
              </w:r>
            </w:ins>
            <w:ins w:id="1803" w:author="Ozcan Ozturk" w:date="2020-10-10T22:51:00Z">
              <w:r w:rsidR="00D71AD9">
                <w:rPr>
                  <w:lang w:val="en-US"/>
                </w:rPr>
                <w:t>. Therefore, busy indication is not preferred.</w:t>
              </w:r>
            </w:ins>
          </w:p>
        </w:tc>
      </w:tr>
      <w:tr w:rsidR="003D2887" w14:paraId="45BEC01B" w14:textId="77777777" w:rsidTr="003D2887">
        <w:trPr>
          <w:ins w:id="1804" w:author="MediaTek (Li-Chuan)" w:date="2020-10-12T09:23:00Z"/>
        </w:trPr>
        <w:tc>
          <w:tcPr>
            <w:tcW w:w="1926" w:type="dxa"/>
          </w:tcPr>
          <w:p w14:paraId="08883282" w14:textId="77777777" w:rsidR="003D2887" w:rsidRDefault="003D2887" w:rsidP="003D2887">
            <w:pPr>
              <w:rPr>
                <w:ins w:id="1805" w:author="MediaTek (Li-Chuan)" w:date="2020-10-12T09:23:00Z"/>
                <w:lang w:val="en-US"/>
              </w:rPr>
            </w:pPr>
            <w:ins w:id="1806" w:author="MediaTek (Li-Chuan)" w:date="2020-10-12T09:23:00Z">
              <w:r>
                <w:rPr>
                  <w:lang w:val="en-US"/>
                </w:rPr>
                <w:t>MediaTek</w:t>
              </w:r>
            </w:ins>
          </w:p>
        </w:tc>
        <w:tc>
          <w:tcPr>
            <w:tcW w:w="2038" w:type="dxa"/>
          </w:tcPr>
          <w:p w14:paraId="6C0654A7" w14:textId="77777777" w:rsidR="003D2887" w:rsidRDefault="003D2887" w:rsidP="003D2887">
            <w:pPr>
              <w:rPr>
                <w:ins w:id="1807" w:author="MediaTek (Li-Chuan)" w:date="2020-10-12T09:23:00Z"/>
                <w:lang w:val="en-US"/>
              </w:rPr>
            </w:pPr>
            <w:ins w:id="1808" w:author="MediaTek (Li-Chuan)" w:date="2020-10-12T09:23:00Z">
              <w:r>
                <w:rPr>
                  <w:lang w:val="en-US"/>
                </w:rPr>
                <w:t>See comments</w:t>
              </w:r>
            </w:ins>
          </w:p>
        </w:tc>
        <w:tc>
          <w:tcPr>
            <w:tcW w:w="5667" w:type="dxa"/>
          </w:tcPr>
          <w:p w14:paraId="49EA8A0C" w14:textId="77777777" w:rsidR="003D2887" w:rsidRDefault="003D2887" w:rsidP="003D2887">
            <w:pPr>
              <w:rPr>
                <w:ins w:id="1809" w:author="MediaTek (Li-Chuan)" w:date="2020-10-12T09:23:00Z"/>
                <w:lang w:val="en-US"/>
              </w:rPr>
            </w:pPr>
            <w:ins w:id="1810"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1811" w:author="Fangying Xiao(Sharp)" w:date="2020-10-12T11:31:00Z"/>
        </w:trPr>
        <w:tc>
          <w:tcPr>
            <w:tcW w:w="1926" w:type="dxa"/>
          </w:tcPr>
          <w:p w14:paraId="44745F3A" w14:textId="2F58A8C4" w:rsidR="00836714" w:rsidRPr="002428F9" w:rsidRDefault="00836714" w:rsidP="003D2887">
            <w:pPr>
              <w:rPr>
                <w:ins w:id="1812" w:author="Fangying Xiao(Sharp)" w:date="2020-10-12T11:31:00Z"/>
                <w:rFonts w:eastAsia="SimSun"/>
                <w:lang w:val="en-US" w:eastAsia="zh-CN"/>
              </w:rPr>
            </w:pPr>
            <w:ins w:id="1813" w:author="Fangying Xiao(Sharp)" w:date="2020-10-12T11:31:00Z">
              <w:r>
                <w:rPr>
                  <w:rFonts w:eastAsia="SimSun" w:hint="eastAsia"/>
                  <w:lang w:val="en-US" w:eastAsia="zh-CN"/>
                </w:rPr>
                <w:t>Sharp</w:t>
              </w:r>
            </w:ins>
          </w:p>
        </w:tc>
        <w:tc>
          <w:tcPr>
            <w:tcW w:w="2038" w:type="dxa"/>
          </w:tcPr>
          <w:p w14:paraId="3F7613AE" w14:textId="774F3068" w:rsidR="00836714" w:rsidRPr="002428F9" w:rsidRDefault="00836714" w:rsidP="003D2887">
            <w:pPr>
              <w:rPr>
                <w:ins w:id="1814" w:author="Fangying Xiao(Sharp)" w:date="2020-10-12T11:31:00Z"/>
                <w:rFonts w:eastAsia="SimSun"/>
                <w:lang w:val="en-US" w:eastAsia="zh-CN"/>
              </w:rPr>
            </w:pPr>
            <w:ins w:id="1815"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1816" w:author="Fangying Xiao(Sharp)" w:date="2020-10-12T11:31:00Z"/>
                <w:lang w:val="en-US"/>
              </w:rPr>
            </w:pPr>
            <w:ins w:id="1817" w:author="Fangying Xiao(Sharp)" w:date="2020-10-12T11:32:00Z">
              <w:r>
                <w:rPr>
                  <w:rFonts w:eastAsia="SimSun"/>
                  <w:lang w:val="en-US" w:eastAsia="zh-CN"/>
                </w:rPr>
                <w:t>At least for monitor paging occasion in NW B.</w:t>
              </w:r>
            </w:ins>
          </w:p>
        </w:tc>
      </w:tr>
      <w:tr w:rsidR="00F70BEF" w14:paraId="43565702" w14:textId="77777777" w:rsidTr="003D2887">
        <w:trPr>
          <w:ins w:id="1818" w:author="CATT" w:date="2020-10-12T15:07:00Z"/>
        </w:trPr>
        <w:tc>
          <w:tcPr>
            <w:tcW w:w="1926" w:type="dxa"/>
          </w:tcPr>
          <w:p w14:paraId="43159F22" w14:textId="14E943E2" w:rsidR="00F70BEF" w:rsidRDefault="00F70BEF" w:rsidP="003D2887">
            <w:pPr>
              <w:rPr>
                <w:ins w:id="1819" w:author="CATT" w:date="2020-10-12T15:07:00Z"/>
                <w:rFonts w:eastAsia="SimSun"/>
                <w:lang w:val="en-US" w:eastAsia="zh-CN"/>
              </w:rPr>
            </w:pPr>
            <w:ins w:id="1820"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1821" w:author="CATT" w:date="2020-10-12T15:07:00Z"/>
                <w:rFonts w:eastAsia="SimSun"/>
                <w:lang w:val="en-US" w:eastAsia="zh-CN"/>
              </w:rPr>
            </w:pPr>
            <w:ins w:id="1822"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1823" w:author="CATT" w:date="2020-10-12T15:07:00Z"/>
                <w:rFonts w:eastAsia="SimSun"/>
                <w:lang w:val="en-US" w:eastAsia="zh-CN"/>
              </w:rPr>
            </w:pPr>
            <w:ins w:id="1824"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1825" w:author="NEC (Wangda)" w:date="2020-10-12T17:37:00Z"/>
        </w:trPr>
        <w:tc>
          <w:tcPr>
            <w:tcW w:w="1926" w:type="dxa"/>
          </w:tcPr>
          <w:p w14:paraId="2CDEFEB0" w14:textId="08B33555" w:rsidR="00C82FF2" w:rsidRDefault="00C82FF2" w:rsidP="00C82FF2">
            <w:pPr>
              <w:rPr>
                <w:ins w:id="1826" w:author="NEC (Wangda)" w:date="2020-10-12T17:37:00Z"/>
                <w:rFonts w:eastAsia="SimSun"/>
                <w:lang w:val="en-US" w:eastAsia="zh-CN"/>
              </w:rPr>
            </w:pPr>
            <w:ins w:id="1827"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1828" w:author="NEC (Wangda)" w:date="2020-10-12T17:37:00Z"/>
                <w:rFonts w:eastAsia="SimSun"/>
                <w:lang w:val="en-US" w:eastAsia="zh-CN"/>
              </w:rPr>
            </w:pPr>
            <w:ins w:id="1829"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1830" w:author="NEC (Wangda)" w:date="2020-10-12T17:37:00Z"/>
                <w:rFonts w:eastAsia="SimSun"/>
                <w:lang w:val="en-US" w:eastAsia="zh-CN"/>
              </w:rPr>
            </w:pPr>
            <w:ins w:id="1831"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1832" w:author="Hong wei" w:date="2020-10-12T18:08:00Z"/>
        </w:trPr>
        <w:tc>
          <w:tcPr>
            <w:tcW w:w="1926" w:type="dxa"/>
          </w:tcPr>
          <w:p w14:paraId="6F402795" w14:textId="4B1FA867" w:rsidR="009353D2" w:rsidRDefault="009353D2" w:rsidP="00C82FF2">
            <w:pPr>
              <w:rPr>
                <w:ins w:id="1833" w:author="Hong wei" w:date="2020-10-12T18:08:00Z"/>
                <w:rFonts w:eastAsia="SimSun"/>
                <w:lang w:val="en-US" w:eastAsia="zh-CN"/>
              </w:rPr>
            </w:pPr>
            <w:ins w:id="1834" w:author="Hong wei" w:date="2020-10-12T18:08:00Z">
              <w:r>
                <w:rPr>
                  <w:rFonts w:eastAsia="SimSun" w:hint="eastAsia"/>
                  <w:lang w:val="en-US" w:eastAsia="zh-CN"/>
                </w:rPr>
                <w:t>X</w:t>
              </w:r>
              <w:r>
                <w:rPr>
                  <w:rFonts w:eastAsia="SimSun"/>
                  <w:lang w:val="en-US" w:eastAsia="zh-CN"/>
                </w:rPr>
                <w:t>iaomi</w:t>
              </w:r>
            </w:ins>
          </w:p>
        </w:tc>
        <w:tc>
          <w:tcPr>
            <w:tcW w:w="2038" w:type="dxa"/>
          </w:tcPr>
          <w:p w14:paraId="0B3B7871" w14:textId="6EA01CD6" w:rsidR="009353D2" w:rsidRDefault="009353D2" w:rsidP="00C82FF2">
            <w:pPr>
              <w:rPr>
                <w:ins w:id="1835" w:author="Hong wei" w:date="2020-10-12T18:08:00Z"/>
                <w:rFonts w:eastAsia="SimSun"/>
                <w:lang w:val="en-US" w:eastAsia="zh-CN"/>
              </w:rPr>
            </w:pPr>
            <w:ins w:id="1836"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1837" w:author="Hong wei" w:date="2020-10-12T18:08:00Z"/>
                <w:rFonts w:eastAsia="SimSun"/>
                <w:lang w:val="en-US" w:eastAsia="zh-CN"/>
              </w:rPr>
            </w:pPr>
            <w:ins w:id="1838" w:author="Hong wei" w:date="2020-10-12T18:09:00Z">
              <w:r>
                <w:rPr>
                  <w:rFonts w:eastAsia="SimSun"/>
                  <w:lang w:val="en-US" w:eastAsia="zh-CN"/>
                </w:rPr>
                <w:t xml:space="preserve">It should gurantee that the onging service should not be impacted by the </w:t>
              </w:r>
            </w:ins>
            <w:ins w:id="1839" w:author="Hong wei" w:date="2020-10-12T18:10:00Z">
              <w:r>
                <w:rPr>
                  <w:rFonts w:eastAsia="SimSun"/>
                  <w:lang w:val="en-US" w:eastAsia="zh-CN"/>
                </w:rPr>
                <w:t>scheduling gap</w:t>
              </w:r>
            </w:ins>
            <w:ins w:id="1840" w:author="Hong wei" w:date="2020-10-12T18:09:00Z">
              <w:r>
                <w:rPr>
                  <w:rFonts w:eastAsia="SimSun"/>
                  <w:lang w:val="en-US" w:eastAsia="zh-CN"/>
                </w:rPr>
                <w:t>.</w:t>
              </w:r>
            </w:ins>
          </w:p>
        </w:tc>
      </w:tr>
      <w:tr w:rsidR="00F21D9C" w14:paraId="7F9E5370" w14:textId="77777777" w:rsidTr="003D2887">
        <w:trPr>
          <w:ins w:id="1841" w:author="Huawei, HiSilicon" w:date="2020-10-12T13:51:00Z"/>
        </w:trPr>
        <w:tc>
          <w:tcPr>
            <w:tcW w:w="1926" w:type="dxa"/>
          </w:tcPr>
          <w:p w14:paraId="09AC53CD" w14:textId="15EB4CB4" w:rsidR="00F21D9C" w:rsidRDefault="00F21D9C" w:rsidP="00F21D9C">
            <w:pPr>
              <w:rPr>
                <w:ins w:id="1842" w:author="Huawei, HiSilicon" w:date="2020-10-12T13:51:00Z"/>
                <w:rFonts w:eastAsia="SimSun"/>
                <w:lang w:val="en-US" w:eastAsia="zh-CN"/>
              </w:rPr>
            </w:pPr>
            <w:ins w:id="1843" w:author="Huawei, HiSilicon" w:date="2020-10-12T13:51:00Z">
              <w:r>
                <w:t>Huawei, HiSilicon</w:t>
              </w:r>
            </w:ins>
          </w:p>
        </w:tc>
        <w:tc>
          <w:tcPr>
            <w:tcW w:w="2038" w:type="dxa"/>
          </w:tcPr>
          <w:p w14:paraId="3317A59B" w14:textId="7EEA41F8" w:rsidR="00F21D9C" w:rsidRDefault="00F21D9C" w:rsidP="00F21D9C">
            <w:pPr>
              <w:rPr>
                <w:ins w:id="1844" w:author="Huawei, HiSilicon" w:date="2020-10-12T13:51:00Z"/>
                <w:rFonts w:eastAsia="SimSun"/>
                <w:lang w:val="en-US" w:eastAsia="zh-CN"/>
              </w:rPr>
            </w:pPr>
            <w:ins w:id="1845" w:author="Huawei, HiSilicon" w:date="2020-10-12T13:51:00Z">
              <w:r>
                <w:rPr>
                  <w:lang w:val="en-US"/>
                </w:rPr>
                <w:t>No</w:t>
              </w:r>
            </w:ins>
          </w:p>
        </w:tc>
        <w:tc>
          <w:tcPr>
            <w:tcW w:w="5667" w:type="dxa"/>
          </w:tcPr>
          <w:p w14:paraId="7BF1CA37" w14:textId="77777777" w:rsidR="00F21D9C" w:rsidRDefault="00F21D9C" w:rsidP="00F21D9C">
            <w:pPr>
              <w:rPr>
                <w:ins w:id="1846" w:author="Huawei, HiSilicon" w:date="2020-10-12T13:51:00Z"/>
                <w:lang w:val="en-US"/>
              </w:rPr>
            </w:pPr>
            <w:ins w:id="1847" w:author="Huawei, HiSilicon" w:date="2020-10-12T13:51:00Z">
              <w:r>
                <w:rPr>
                  <w:lang w:val="en-US"/>
                </w:rPr>
                <w:t>Before answering this question</w:t>
              </w:r>
              <w:r>
                <w:rPr>
                  <w:rFonts w:eastAsia="SimSun"/>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1848" w:author="Huawei, HiSilicon" w:date="2020-10-12T13:51:00Z"/>
                <w:rFonts w:eastAsia="SimSun"/>
                <w:lang w:val="en-US" w:eastAsia="zh-CN"/>
              </w:rPr>
            </w:pPr>
            <w:ins w:id="1849" w:author="Huawei, HiSilicon" w:date="2020-10-12T13:51:00Z">
              <w:r>
                <w:rPr>
                  <w:lang w:val="en-US"/>
                </w:rPr>
                <w:t>Even if the busy indication is necessary, it is not effective to have a large scheduling gap to cover both the paging reception and busy indication transmission in NW B compared with using the “switch notification”.</w:t>
              </w:r>
            </w:ins>
          </w:p>
        </w:tc>
      </w:tr>
      <w:tr w:rsidR="00AA148C" w14:paraId="003123F5" w14:textId="77777777" w:rsidTr="003D2887">
        <w:trPr>
          <w:ins w:id="1850" w:author="Sethuraman Gurumoorthy" w:date="2020-10-12T10:18:00Z"/>
        </w:trPr>
        <w:tc>
          <w:tcPr>
            <w:tcW w:w="1926" w:type="dxa"/>
          </w:tcPr>
          <w:p w14:paraId="68A8ECCE" w14:textId="19356F76" w:rsidR="00AA148C" w:rsidRDefault="00AA148C" w:rsidP="00F21D9C">
            <w:pPr>
              <w:rPr>
                <w:ins w:id="1851" w:author="Sethuraman Gurumoorthy" w:date="2020-10-12T10:18:00Z"/>
              </w:rPr>
            </w:pPr>
            <w:ins w:id="1852" w:author="Sethuraman Gurumoorthy" w:date="2020-10-12T10:18:00Z">
              <w:r>
                <w:t>Apple</w:t>
              </w:r>
            </w:ins>
          </w:p>
        </w:tc>
        <w:tc>
          <w:tcPr>
            <w:tcW w:w="2038" w:type="dxa"/>
          </w:tcPr>
          <w:p w14:paraId="33918D2D" w14:textId="130EAC5A" w:rsidR="00AA148C" w:rsidRDefault="00AA148C" w:rsidP="00F21D9C">
            <w:pPr>
              <w:rPr>
                <w:ins w:id="1853" w:author="Sethuraman Gurumoorthy" w:date="2020-10-12T10:18:00Z"/>
                <w:lang w:val="en-US"/>
              </w:rPr>
            </w:pPr>
            <w:ins w:id="1854" w:author="Sethuraman Gurumoorthy" w:date="2020-10-12T10:20:00Z">
              <w:r>
                <w:rPr>
                  <w:lang w:val="en-US"/>
                </w:rPr>
                <w:t>Maybe</w:t>
              </w:r>
            </w:ins>
          </w:p>
        </w:tc>
        <w:tc>
          <w:tcPr>
            <w:tcW w:w="5667" w:type="dxa"/>
          </w:tcPr>
          <w:p w14:paraId="71E1D83A" w14:textId="41575073" w:rsidR="00AA148C" w:rsidRDefault="00AA148C" w:rsidP="00F21D9C">
            <w:pPr>
              <w:rPr>
                <w:ins w:id="1855" w:author="Sethuraman Gurumoorthy" w:date="2020-10-12T10:18:00Z"/>
                <w:lang w:val="en-US"/>
              </w:rPr>
            </w:pPr>
            <w:ins w:id="1856" w:author="Sethuraman Gurumoorthy" w:date="2020-10-12T10:20:00Z">
              <w:r>
                <w:rPr>
                  <w:lang w:val="en-US"/>
                </w:rPr>
                <w:t>The scheduling gap approach is not fully guaranteed as there is not one size fits all apporach. A graceful coordinated leaving approach is much cleaner for both suspension and resumption.</w:t>
              </w:r>
            </w:ins>
          </w:p>
        </w:tc>
      </w:tr>
      <w:tr w:rsidR="00EF54B4" w14:paraId="4EBB500E" w14:textId="77777777" w:rsidTr="003D2887">
        <w:trPr>
          <w:ins w:id="1857" w:author="Convida" w:date="2020-10-12T16:31:00Z"/>
        </w:trPr>
        <w:tc>
          <w:tcPr>
            <w:tcW w:w="1926" w:type="dxa"/>
          </w:tcPr>
          <w:p w14:paraId="4E8D3FD5" w14:textId="7142B5E4" w:rsidR="00EF54B4" w:rsidRDefault="00EF54B4" w:rsidP="00EF54B4">
            <w:pPr>
              <w:rPr>
                <w:ins w:id="1858" w:author="Convida" w:date="2020-10-12T16:31:00Z"/>
              </w:rPr>
            </w:pPr>
            <w:ins w:id="1859" w:author="Convida" w:date="2020-10-12T16:31:00Z">
              <w:r w:rsidRPr="00C56258">
                <w:t>Convida Wireless</w:t>
              </w:r>
            </w:ins>
          </w:p>
        </w:tc>
        <w:tc>
          <w:tcPr>
            <w:tcW w:w="2038" w:type="dxa"/>
          </w:tcPr>
          <w:p w14:paraId="1BD6BA94" w14:textId="2748CE23" w:rsidR="00EF54B4" w:rsidRDefault="00EF54B4" w:rsidP="00EF54B4">
            <w:pPr>
              <w:rPr>
                <w:ins w:id="1860" w:author="Convida" w:date="2020-10-12T16:31:00Z"/>
                <w:lang w:val="en-US"/>
              </w:rPr>
            </w:pPr>
            <w:ins w:id="1861" w:author="Convida" w:date="2020-10-12T16:31:00Z">
              <w:r w:rsidRPr="00C56258">
                <w:t xml:space="preserve">Yes </w:t>
              </w:r>
            </w:ins>
          </w:p>
        </w:tc>
        <w:tc>
          <w:tcPr>
            <w:tcW w:w="5667" w:type="dxa"/>
          </w:tcPr>
          <w:p w14:paraId="17C07E55" w14:textId="6690BCC7" w:rsidR="00EF54B4" w:rsidRDefault="00EF54B4" w:rsidP="00EF54B4">
            <w:pPr>
              <w:rPr>
                <w:ins w:id="1862" w:author="Convida" w:date="2020-10-12T16:31:00Z"/>
                <w:lang w:val="en-US"/>
              </w:rPr>
            </w:pPr>
            <w:ins w:id="1863" w:author="Convida" w:date="2020-10-12T16:31:00Z">
              <w:r w:rsidRPr="00C56258">
                <w:t>Under network A control, and may depend on the QoS requirements of the data transmission underway in network A.</w:t>
              </w:r>
            </w:ins>
          </w:p>
        </w:tc>
      </w:tr>
      <w:tr w:rsidR="00C54D69" w14:paraId="42D4A679" w14:textId="77777777" w:rsidTr="003D2887">
        <w:trPr>
          <w:ins w:id="1864" w:author="Google" w:date="2020-10-12T15:47:00Z"/>
        </w:trPr>
        <w:tc>
          <w:tcPr>
            <w:tcW w:w="1926" w:type="dxa"/>
          </w:tcPr>
          <w:p w14:paraId="2D68BD31" w14:textId="63FFA1B0" w:rsidR="00C54D69" w:rsidRPr="00C56258" w:rsidRDefault="00C54D69" w:rsidP="00C54D69">
            <w:pPr>
              <w:rPr>
                <w:ins w:id="1865" w:author="Google" w:date="2020-10-12T15:47:00Z"/>
              </w:rPr>
            </w:pPr>
            <w:ins w:id="1866" w:author="Google" w:date="2020-10-12T15:47:00Z">
              <w:r>
                <w:rPr>
                  <w:lang w:val="en-US"/>
                </w:rPr>
                <w:t>Google</w:t>
              </w:r>
            </w:ins>
          </w:p>
        </w:tc>
        <w:tc>
          <w:tcPr>
            <w:tcW w:w="2038" w:type="dxa"/>
          </w:tcPr>
          <w:p w14:paraId="262EC583" w14:textId="60EAC84F" w:rsidR="00C54D69" w:rsidRPr="00C56258" w:rsidRDefault="00C54D69" w:rsidP="00C54D69">
            <w:pPr>
              <w:rPr>
                <w:ins w:id="1867" w:author="Google" w:date="2020-10-12T15:47:00Z"/>
              </w:rPr>
            </w:pPr>
            <w:ins w:id="1868" w:author="Google" w:date="2020-10-12T15:47:00Z">
              <w:r>
                <w:rPr>
                  <w:lang w:val="en-US"/>
                </w:rPr>
                <w:t>Maybe</w:t>
              </w:r>
            </w:ins>
          </w:p>
        </w:tc>
        <w:tc>
          <w:tcPr>
            <w:tcW w:w="5667" w:type="dxa"/>
          </w:tcPr>
          <w:p w14:paraId="6B5BFBB8" w14:textId="2A1363B4" w:rsidR="00C54D69" w:rsidRPr="00C56258" w:rsidRDefault="00C54D69" w:rsidP="00C54D69">
            <w:pPr>
              <w:rPr>
                <w:ins w:id="1869" w:author="Google" w:date="2020-10-12T15:47:00Z"/>
              </w:rPr>
            </w:pPr>
            <w:ins w:id="1870" w:author="Google" w:date="2020-10-12T15:47:00Z">
              <w:r>
                <w:rPr>
                  <w:lang w:val="en-US"/>
                </w:rPr>
                <w:t>We think that a single scheduling gap will not be efficient. The UE needs to send the buys indication relatively rarely, and it may be more efficient for the UE to explicity request additional time resources from theserving network to do so.</w:t>
              </w:r>
            </w:ins>
          </w:p>
        </w:tc>
      </w:tr>
      <w:tr w:rsidR="00C54D69" w14:paraId="1113A795" w14:textId="77777777" w:rsidTr="003D2887">
        <w:trPr>
          <w:ins w:id="1871" w:author="Google" w:date="2020-10-12T15:47:00Z"/>
        </w:trPr>
        <w:tc>
          <w:tcPr>
            <w:tcW w:w="1926" w:type="dxa"/>
          </w:tcPr>
          <w:p w14:paraId="2DB606A6" w14:textId="1B8D084F" w:rsidR="00C54D69" w:rsidRPr="00C56258" w:rsidRDefault="00BE1ACD" w:rsidP="00EF54B4">
            <w:pPr>
              <w:rPr>
                <w:ins w:id="1872" w:author="Google" w:date="2020-10-12T15:47:00Z"/>
                <w:lang w:eastAsia="ko-KR"/>
              </w:rPr>
            </w:pPr>
            <w:ins w:id="1873" w:author="Samsung (Sangyeob Jung)" w:date="2020-10-13T09:05:00Z">
              <w:r>
                <w:rPr>
                  <w:rFonts w:hint="eastAsia"/>
                  <w:lang w:eastAsia="ko-KR"/>
                </w:rPr>
                <w:t>Samsung</w:t>
              </w:r>
            </w:ins>
          </w:p>
        </w:tc>
        <w:tc>
          <w:tcPr>
            <w:tcW w:w="2038" w:type="dxa"/>
          </w:tcPr>
          <w:p w14:paraId="3B29E7B2" w14:textId="4D073473" w:rsidR="00C54D69" w:rsidRPr="00C56258" w:rsidRDefault="00BE1ACD" w:rsidP="00EF54B4">
            <w:pPr>
              <w:rPr>
                <w:ins w:id="1874" w:author="Google" w:date="2020-10-12T15:47:00Z"/>
              </w:rPr>
            </w:pPr>
            <w:ins w:id="1875" w:author="Samsung (Sangyeob Jung)" w:date="2020-10-13T09:05:00Z">
              <w:r>
                <w:rPr>
                  <w:lang w:val="en-US" w:eastAsia="ko-KR"/>
                </w:rPr>
                <w:t>Not sure</w:t>
              </w:r>
            </w:ins>
          </w:p>
        </w:tc>
        <w:tc>
          <w:tcPr>
            <w:tcW w:w="5667" w:type="dxa"/>
          </w:tcPr>
          <w:p w14:paraId="51AA65E3" w14:textId="20777110" w:rsidR="00C54D69" w:rsidRPr="00C56258" w:rsidRDefault="00BE1ACD" w:rsidP="00EF54B4">
            <w:pPr>
              <w:rPr>
                <w:ins w:id="1876" w:author="Google" w:date="2020-10-12T15:47:00Z"/>
              </w:rPr>
            </w:pPr>
            <w:ins w:id="1877" w:author="Samsung (Sangyeob Jung)" w:date="2020-10-13T09:05:00Z">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Change w:id="1878">
          <w:tblGrid>
            <w:gridCol w:w="1926"/>
            <w:gridCol w:w="2038"/>
            <w:gridCol w:w="5667"/>
          </w:tblGrid>
        </w:tblGridChange>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1879" w:author="Windows User" w:date="2020-09-27T17:09:00Z">
                  <w:rPr>
                    <w:lang w:val="en-US"/>
                  </w:rPr>
                </w:rPrChange>
              </w:rPr>
            </w:pPr>
            <w:ins w:id="1880"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1881" w:author="Windows User" w:date="2020-09-27T17:09:00Z">
                  <w:rPr>
                    <w:lang w:val="en-US"/>
                  </w:rPr>
                </w:rPrChange>
              </w:rPr>
            </w:pPr>
            <w:ins w:id="1882"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1883" w:author="Windows User" w:date="2020-09-28T10:11:00Z"/>
                <w:rFonts w:eastAsia="SimSun"/>
                <w:lang w:val="en-US" w:eastAsia="zh-CN"/>
              </w:rPr>
            </w:pPr>
            <w:ins w:id="1884" w:author="Windows User" w:date="2020-09-28T10:11:00Z">
              <w:r>
                <w:rPr>
                  <w:rFonts w:eastAsia="SimSun"/>
                  <w:lang w:val="en-US" w:eastAsia="zh-CN"/>
                </w:rPr>
                <w:t>For idle mode UE in USIM-B, we think a NAS busy indication will be tanferred to he AMF.</w:t>
              </w:r>
            </w:ins>
          </w:p>
          <w:p w14:paraId="7045AA5A" w14:textId="77777777" w:rsidR="006F4976" w:rsidRPr="006F4976" w:rsidRDefault="009877F2">
            <w:pPr>
              <w:rPr>
                <w:rFonts w:eastAsia="SimSun"/>
                <w:lang w:val="en-US" w:eastAsia="zh-CN"/>
                <w:rPrChange w:id="1885" w:author="Windows User" w:date="2020-09-28T10:11:00Z">
                  <w:rPr>
                    <w:lang w:val="en-US"/>
                  </w:rPr>
                </w:rPrChange>
              </w:rPr>
            </w:pPr>
            <w:ins w:id="1886"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887" w:author="LenovoMM_User" w:date="2020-09-28T12:47:00Z">
              <w:r>
                <w:rPr>
                  <w:lang w:val="en-US"/>
                </w:rPr>
                <w:t>Lenovo, MotM</w:t>
              </w:r>
            </w:ins>
          </w:p>
        </w:tc>
        <w:tc>
          <w:tcPr>
            <w:tcW w:w="2038" w:type="dxa"/>
          </w:tcPr>
          <w:p w14:paraId="238E4B2F" w14:textId="77777777" w:rsidR="006F4976" w:rsidRDefault="009877F2">
            <w:pPr>
              <w:rPr>
                <w:lang w:val="en-US"/>
              </w:rPr>
            </w:pPr>
            <w:ins w:id="1888" w:author="LenovoMM_User" w:date="2020-09-28T12:47:00Z">
              <w:r>
                <w:rPr>
                  <w:lang w:val="en-US"/>
                </w:rPr>
                <w:t>Yes</w:t>
              </w:r>
            </w:ins>
          </w:p>
        </w:tc>
        <w:tc>
          <w:tcPr>
            <w:tcW w:w="5667" w:type="dxa"/>
          </w:tcPr>
          <w:p w14:paraId="24E71B13" w14:textId="77777777" w:rsidR="006F4976" w:rsidRDefault="009877F2">
            <w:pPr>
              <w:rPr>
                <w:lang w:val="en-US"/>
              </w:rPr>
            </w:pPr>
            <w:ins w:id="1889" w:author="LenovoMM_User" w:date="2020-09-28T12:47:00Z">
              <w:r>
                <w:rPr>
                  <w:lang w:val="en-US"/>
                </w:rPr>
                <w:t xml:space="preserve">For </w:t>
              </w:r>
            </w:ins>
            <w:ins w:id="1890" w:author="LenovoMM_User" w:date="2020-09-28T12:48:00Z">
              <w:r>
                <w:rPr>
                  <w:lang w:val="en-US"/>
                </w:rPr>
                <w:t xml:space="preserve">RRC_Inactive UE it works as the proponent described. The remaining question will be if RAN2 would prefer a unified solution for RRC Inactive </w:t>
              </w:r>
            </w:ins>
            <w:ins w:id="1891" w:author="LenovoMM_User" w:date="2020-09-28T12:49:00Z">
              <w:r>
                <w:rPr>
                  <w:lang w:val="en-US"/>
                </w:rPr>
                <w:t xml:space="preserve">and </w:t>
              </w:r>
            </w:ins>
            <w:ins w:id="1892" w:author="LenovoMM_User" w:date="2020-09-28T12:48:00Z">
              <w:r>
                <w:rPr>
                  <w:lang w:val="en-US"/>
                </w:rPr>
                <w:t>RRC Idle UEs.</w:t>
              </w:r>
            </w:ins>
          </w:p>
        </w:tc>
      </w:tr>
      <w:tr w:rsidR="006F4976" w14:paraId="4E7F8D2F" w14:textId="77777777">
        <w:trPr>
          <w:ins w:id="1893" w:author="Soghomonian, Manook, Vodafone Group" w:date="2020-09-30T11:48:00Z"/>
        </w:trPr>
        <w:tc>
          <w:tcPr>
            <w:tcW w:w="1926" w:type="dxa"/>
          </w:tcPr>
          <w:p w14:paraId="7DF4B280" w14:textId="77777777" w:rsidR="006F4976" w:rsidRDefault="009877F2">
            <w:pPr>
              <w:rPr>
                <w:ins w:id="1894" w:author="Soghomonian, Manook, Vodafone Group" w:date="2020-09-30T11:48:00Z"/>
                <w:lang w:val="en-US"/>
              </w:rPr>
            </w:pPr>
            <w:ins w:id="1895" w:author="Soghomonian, Manook, Vodafone Group" w:date="2020-09-30T11:48:00Z">
              <w:r>
                <w:rPr>
                  <w:lang w:val="en-US"/>
                </w:rPr>
                <w:t xml:space="preserve">Vodafone </w:t>
              </w:r>
            </w:ins>
          </w:p>
        </w:tc>
        <w:tc>
          <w:tcPr>
            <w:tcW w:w="2038" w:type="dxa"/>
          </w:tcPr>
          <w:p w14:paraId="2F70C73F" w14:textId="77777777" w:rsidR="006F4976" w:rsidRDefault="009877F2">
            <w:pPr>
              <w:rPr>
                <w:ins w:id="1896" w:author="Soghomonian, Manook, Vodafone Group" w:date="2020-09-30T11:48:00Z"/>
                <w:lang w:val="en-US"/>
              </w:rPr>
            </w:pPr>
            <w:ins w:id="1897" w:author="Soghomonian, Manook, Vodafone Group" w:date="2020-09-30T11:48:00Z">
              <w:r>
                <w:rPr>
                  <w:lang w:val="en-US"/>
                </w:rPr>
                <w:t xml:space="preserve">Yes </w:t>
              </w:r>
            </w:ins>
          </w:p>
        </w:tc>
        <w:tc>
          <w:tcPr>
            <w:tcW w:w="5667" w:type="dxa"/>
          </w:tcPr>
          <w:p w14:paraId="14988159" w14:textId="77777777" w:rsidR="006F4976" w:rsidRDefault="009877F2">
            <w:pPr>
              <w:rPr>
                <w:ins w:id="1898" w:author="Soghomonian, Manook, Vodafone Group" w:date="2020-09-30T11:51:00Z"/>
                <w:lang w:val="en-US"/>
              </w:rPr>
            </w:pPr>
            <w:ins w:id="1899" w:author="Soghomonian, Manook, Vodafone Group" w:date="2020-09-30T11:50:00Z">
              <w:r>
                <w:rPr>
                  <w:lang w:val="en-US"/>
                </w:rPr>
                <w:t>Agree wit</w:t>
              </w:r>
            </w:ins>
            <w:ins w:id="1900" w:author="Soghomonian, Manook, Vodafone Group" w:date="2020-09-30T11:51:00Z">
              <w:r>
                <w:rPr>
                  <w:lang w:val="en-US"/>
                </w:rPr>
                <w:t>h above:</w:t>
              </w:r>
            </w:ins>
          </w:p>
          <w:p w14:paraId="39A6F56B" w14:textId="77777777" w:rsidR="006F4976" w:rsidRDefault="009877F2">
            <w:pPr>
              <w:rPr>
                <w:ins w:id="1901" w:author="Soghomonian, Manook, Vodafone Group" w:date="2020-09-30T11:51:00Z"/>
                <w:lang w:val="en-US"/>
              </w:rPr>
            </w:pPr>
            <w:ins w:id="1902" w:author="Soghomonian, Manook, Vodafone Group" w:date="2020-09-30T11:51:00Z">
              <w:r>
                <w:rPr>
                  <w:lang w:val="en-US"/>
                </w:rPr>
                <w:t>In idle mode,, the busy indication to be sent over NAS</w:t>
              </w:r>
            </w:ins>
          </w:p>
          <w:p w14:paraId="5521EBA7" w14:textId="77777777" w:rsidR="006F4976" w:rsidRDefault="009877F2">
            <w:pPr>
              <w:rPr>
                <w:ins w:id="1903" w:author="Soghomonian, Manook, Vodafone Group" w:date="2020-09-30T11:52:00Z"/>
                <w:lang w:val="en-US"/>
              </w:rPr>
            </w:pPr>
            <w:ins w:id="1904" w:author="Soghomonian, Manook, Vodafone Group" w:date="2020-09-30T11:51:00Z">
              <w:r>
                <w:rPr>
                  <w:lang w:val="en-US"/>
                </w:rPr>
                <w:t xml:space="preserve">and in inactive state , the busy message sent over </w:t>
              </w:r>
            </w:ins>
            <w:ins w:id="1905" w:author="Soghomonian, Manook, Vodafone Group" w:date="2020-09-30T11:52:00Z">
              <w:r>
                <w:rPr>
                  <w:lang w:val="en-US"/>
                </w:rPr>
                <w:t xml:space="preserve">RRC </w:t>
              </w:r>
            </w:ins>
          </w:p>
          <w:p w14:paraId="115A4115" w14:textId="77777777" w:rsidR="006F4976" w:rsidRDefault="009877F2">
            <w:pPr>
              <w:rPr>
                <w:ins w:id="1906" w:author="Soghomonian, Manook, Vodafone Group" w:date="2020-09-30T11:48:00Z"/>
                <w:lang w:val="en-US"/>
              </w:rPr>
            </w:pPr>
            <w:ins w:id="1907" w:author="Soghomonian, Manook, Vodafone Group" w:date="2020-09-30T11:52:00Z">
              <w:r>
                <w:rPr>
                  <w:lang w:val="en-US"/>
                </w:rPr>
                <w:t xml:space="preserve">however we are open to hear other options if it is practical </w:t>
              </w:r>
            </w:ins>
          </w:p>
        </w:tc>
      </w:tr>
      <w:tr w:rsidR="006F4976" w14:paraId="514BB564" w14:textId="77777777">
        <w:trPr>
          <w:ins w:id="1908" w:author="Ericsson" w:date="2020-10-05T17:18:00Z"/>
        </w:trPr>
        <w:tc>
          <w:tcPr>
            <w:tcW w:w="1926" w:type="dxa"/>
          </w:tcPr>
          <w:p w14:paraId="0E5813A7" w14:textId="77777777" w:rsidR="006F4976" w:rsidRDefault="009877F2">
            <w:pPr>
              <w:rPr>
                <w:ins w:id="1909" w:author="Ericsson" w:date="2020-10-05T17:18:00Z"/>
                <w:lang w:val="en-US"/>
              </w:rPr>
            </w:pPr>
            <w:ins w:id="1910" w:author="Ericsson" w:date="2020-10-05T17:18:00Z">
              <w:r>
                <w:rPr>
                  <w:lang w:val="en-US"/>
                </w:rPr>
                <w:t>Ericsson</w:t>
              </w:r>
            </w:ins>
          </w:p>
        </w:tc>
        <w:tc>
          <w:tcPr>
            <w:tcW w:w="2038" w:type="dxa"/>
          </w:tcPr>
          <w:p w14:paraId="63F69D65" w14:textId="77777777" w:rsidR="006F4976" w:rsidRDefault="009877F2">
            <w:pPr>
              <w:rPr>
                <w:ins w:id="1911" w:author="Ericsson" w:date="2020-10-05T17:18:00Z"/>
                <w:lang w:val="en-US"/>
              </w:rPr>
            </w:pPr>
            <w:ins w:id="1912" w:author="Ericsson" w:date="2020-10-05T17:18:00Z">
              <w:r>
                <w:rPr>
                  <w:lang w:val="en-US"/>
                </w:rPr>
                <w:t>Yes, but</w:t>
              </w:r>
            </w:ins>
          </w:p>
        </w:tc>
        <w:tc>
          <w:tcPr>
            <w:tcW w:w="5667" w:type="dxa"/>
          </w:tcPr>
          <w:p w14:paraId="07012095" w14:textId="77777777" w:rsidR="006F4976" w:rsidRDefault="009877F2">
            <w:pPr>
              <w:rPr>
                <w:ins w:id="1913" w:author="Ericsson" w:date="2020-10-05T17:18:00Z"/>
                <w:lang w:val="en-US"/>
              </w:rPr>
            </w:pPr>
            <w:ins w:id="1914"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915" w:author="ZTE" w:date="2020-10-07T10:20:00Z"/>
        </w:trPr>
        <w:tc>
          <w:tcPr>
            <w:tcW w:w="1926" w:type="dxa"/>
          </w:tcPr>
          <w:p w14:paraId="607A9F2F" w14:textId="77777777" w:rsidR="006F4976" w:rsidRDefault="009877F2">
            <w:pPr>
              <w:rPr>
                <w:ins w:id="1916" w:author="ZTE" w:date="2020-10-07T10:20:00Z"/>
                <w:rFonts w:eastAsia="SimSun"/>
                <w:lang w:val="en-US" w:eastAsia="zh-CN"/>
              </w:rPr>
            </w:pPr>
            <w:ins w:id="1917" w:author="ZTE" w:date="2020-10-07T10:21:00Z">
              <w:r>
                <w:rPr>
                  <w:rFonts w:eastAsia="SimSun" w:hint="eastAsia"/>
                  <w:lang w:val="en-US" w:eastAsia="zh-CN"/>
                </w:rPr>
                <w:t>ZTE</w:t>
              </w:r>
            </w:ins>
          </w:p>
        </w:tc>
        <w:tc>
          <w:tcPr>
            <w:tcW w:w="2038" w:type="dxa"/>
          </w:tcPr>
          <w:p w14:paraId="5B39B074" w14:textId="77777777" w:rsidR="006F4976" w:rsidRDefault="009877F2">
            <w:pPr>
              <w:rPr>
                <w:ins w:id="1918" w:author="ZTE" w:date="2020-10-07T10:20:00Z"/>
                <w:rFonts w:eastAsia="SimSun"/>
                <w:lang w:val="en-US" w:eastAsia="zh-CN"/>
              </w:rPr>
            </w:pPr>
            <w:ins w:id="1919" w:author="ZTE" w:date="2020-10-07T10:21:00Z">
              <w:r>
                <w:rPr>
                  <w:rFonts w:eastAsia="SimSun" w:hint="eastAsia"/>
                  <w:lang w:val="en-US" w:eastAsia="zh-CN"/>
                </w:rPr>
                <w:t>Yes</w:t>
              </w:r>
            </w:ins>
            <w:ins w:id="1920" w:author="ZTE" w:date="2020-10-07T10:22:00Z">
              <w:r>
                <w:rPr>
                  <w:rFonts w:eastAsia="SimSun" w:hint="eastAsia"/>
                  <w:lang w:val="en-US" w:eastAsia="zh-CN"/>
                </w:rPr>
                <w:t>, but</w:t>
              </w:r>
            </w:ins>
          </w:p>
        </w:tc>
        <w:tc>
          <w:tcPr>
            <w:tcW w:w="5667" w:type="dxa"/>
          </w:tcPr>
          <w:p w14:paraId="4F333EF0" w14:textId="77777777" w:rsidR="006F4976" w:rsidRDefault="009877F2">
            <w:pPr>
              <w:rPr>
                <w:ins w:id="1921" w:author="ZTE" w:date="2020-10-07T10:20:00Z"/>
                <w:rFonts w:eastAsia="SimSun"/>
                <w:lang w:val="en-US" w:eastAsia="zh-CN"/>
              </w:rPr>
            </w:pPr>
            <w:ins w:id="1922"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1923"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1924" w:author="Intel Corporation" w:date="2020-10-08T00:24:00Z"/>
        </w:trPr>
        <w:tc>
          <w:tcPr>
            <w:tcW w:w="1926" w:type="dxa"/>
          </w:tcPr>
          <w:p w14:paraId="7F560A48" w14:textId="77777777" w:rsidR="00C95A5F" w:rsidRDefault="00C95A5F" w:rsidP="00F026CE">
            <w:pPr>
              <w:rPr>
                <w:ins w:id="1925" w:author="Intel Corporation" w:date="2020-10-08T00:24:00Z"/>
                <w:lang w:val="en-US"/>
              </w:rPr>
            </w:pPr>
            <w:ins w:id="1926" w:author="Intel Corporation" w:date="2020-10-08T00:24:00Z">
              <w:r>
                <w:rPr>
                  <w:lang w:val="en-US"/>
                </w:rPr>
                <w:t>Intel</w:t>
              </w:r>
            </w:ins>
          </w:p>
        </w:tc>
        <w:tc>
          <w:tcPr>
            <w:tcW w:w="2038" w:type="dxa"/>
          </w:tcPr>
          <w:p w14:paraId="22D572F4" w14:textId="77777777" w:rsidR="00C95A5F" w:rsidRDefault="00C95A5F" w:rsidP="00F026CE">
            <w:pPr>
              <w:rPr>
                <w:ins w:id="1927" w:author="Intel Corporation" w:date="2020-10-08T00:24:00Z"/>
                <w:lang w:val="en-US"/>
              </w:rPr>
            </w:pPr>
            <w:ins w:id="1928" w:author="Intel Corporation" w:date="2020-10-08T00:24:00Z">
              <w:r>
                <w:rPr>
                  <w:lang w:val="en-US"/>
                </w:rPr>
                <w:t>No (feasible but not preferred)</w:t>
              </w:r>
            </w:ins>
          </w:p>
        </w:tc>
        <w:tc>
          <w:tcPr>
            <w:tcW w:w="5667" w:type="dxa"/>
          </w:tcPr>
          <w:p w14:paraId="71A7CBC9" w14:textId="77777777" w:rsidR="00C95A5F" w:rsidRDefault="00C95A5F" w:rsidP="00F026CE">
            <w:pPr>
              <w:rPr>
                <w:ins w:id="1929" w:author="Intel Corporation" w:date="2020-10-08T00:24:00Z"/>
                <w:lang w:val="en-US"/>
              </w:rPr>
            </w:pPr>
            <w:ins w:id="1930"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931" w:author="Intel Corporation" w:date="2020-10-08T00:24:00Z"/>
                <w:lang w:val="en-US"/>
              </w:rPr>
            </w:pPr>
            <w:ins w:id="1932"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933" w:author="Berggren, Anders" w:date="2020-10-09T08:43:00Z"/>
        </w:trPr>
        <w:tc>
          <w:tcPr>
            <w:tcW w:w="1926" w:type="dxa"/>
          </w:tcPr>
          <w:p w14:paraId="0D7699BD" w14:textId="5A903948" w:rsidR="00723346" w:rsidRDefault="00723346" w:rsidP="00723346">
            <w:pPr>
              <w:rPr>
                <w:ins w:id="1934" w:author="Berggren, Anders" w:date="2020-10-09T08:43:00Z"/>
                <w:lang w:val="en-US"/>
              </w:rPr>
            </w:pPr>
            <w:ins w:id="1935"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1936" w:author="Berggren, Anders" w:date="2020-10-09T08:43:00Z"/>
                <w:lang w:val="en-US"/>
              </w:rPr>
            </w:pPr>
            <w:ins w:id="1937"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1938" w:author="Berggren, Anders" w:date="2020-10-09T08:43:00Z"/>
                <w:lang w:val="en-US"/>
              </w:rPr>
            </w:pPr>
            <w:ins w:id="1939"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1940" w:author="vivo(Boubacar)" w:date="2020-10-09T15:11:00Z"/>
        </w:trPr>
        <w:tc>
          <w:tcPr>
            <w:tcW w:w="1926" w:type="dxa"/>
          </w:tcPr>
          <w:p w14:paraId="2BC730B2" w14:textId="77777777" w:rsidR="005C21E7" w:rsidRDefault="005C21E7" w:rsidP="00F026CE">
            <w:pPr>
              <w:rPr>
                <w:ins w:id="1941" w:author="vivo(Boubacar)" w:date="2020-10-09T15:11:00Z"/>
                <w:lang w:val="en-US"/>
              </w:rPr>
            </w:pPr>
            <w:ins w:id="1942"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1943" w:author="vivo(Boubacar)" w:date="2020-10-09T15:11:00Z"/>
                <w:lang w:val="en-US"/>
              </w:rPr>
            </w:pPr>
            <w:ins w:id="1944"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1945" w:author="vivo(Boubacar)" w:date="2020-10-09T15:11:00Z"/>
                <w:rFonts w:eastAsia="SimSun"/>
                <w:lang w:val="en-US" w:eastAsia="zh-CN"/>
              </w:rPr>
            </w:pPr>
            <w:ins w:id="1946"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1947" w:author="vivo(Boubacar)" w:date="2020-10-09T15:11:00Z"/>
                <w:lang w:val="en-US"/>
              </w:rPr>
            </w:pPr>
            <w:ins w:id="1948"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1949" w:author="Nokia" w:date="2020-10-09T19:02:00Z"/>
        </w:trPr>
        <w:tc>
          <w:tcPr>
            <w:tcW w:w="1926" w:type="dxa"/>
          </w:tcPr>
          <w:p w14:paraId="2384333B" w14:textId="3034C174" w:rsidR="00E043C7" w:rsidRDefault="00E043C7" w:rsidP="00E043C7">
            <w:pPr>
              <w:rPr>
                <w:ins w:id="1950" w:author="Nokia" w:date="2020-10-09T19:02:00Z"/>
                <w:rFonts w:eastAsia="SimSun"/>
                <w:lang w:val="en-US" w:eastAsia="zh-CN"/>
              </w:rPr>
            </w:pPr>
            <w:ins w:id="1951" w:author="Nokia" w:date="2020-10-09T19:02:00Z">
              <w:r>
                <w:rPr>
                  <w:lang w:val="en-US"/>
                </w:rPr>
                <w:t>Nokia</w:t>
              </w:r>
            </w:ins>
          </w:p>
        </w:tc>
        <w:tc>
          <w:tcPr>
            <w:tcW w:w="2038" w:type="dxa"/>
          </w:tcPr>
          <w:p w14:paraId="21AE2A57" w14:textId="77777777" w:rsidR="00E043C7" w:rsidRDefault="00E043C7" w:rsidP="00E043C7">
            <w:pPr>
              <w:rPr>
                <w:ins w:id="1952" w:author="Nokia" w:date="2020-10-09T19:02:00Z"/>
                <w:rFonts w:eastAsia="SimSun"/>
                <w:lang w:val="en-US" w:eastAsia="zh-CN"/>
              </w:rPr>
            </w:pPr>
          </w:p>
        </w:tc>
        <w:tc>
          <w:tcPr>
            <w:tcW w:w="5667" w:type="dxa"/>
          </w:tcPr>
          <w:p w14:paraId="319AFF28" w14:textId="72EE420C" w:rsidR="00E043C7" w:rsidRDefault="00E043C7" w:rsidP="00E043C7">
            <w:pPr>
              <w:rPr>
                <w:ins w:id="1953" w:author="Nokia" w:date="2020-10-09T19:02:00Z"/>
                <w:rFonts w:eastAsia="SimSun"/>
                <w:lang w:val="en-US" w:eastAsia="zh-CN"/>
              </w:rPr>
            </w:pPr>
            <w:ins w:id="1954"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1955" w:author="Reza Hedayat" w:date="2020-10-09T17:27:00Z"/>
        </w:trPr>
        <w:tc>
          <w:tcPr>
            <w:tcW w:w="1926" w:type="dxa"/>
          </w:tcPr>
          <w:p w14:paraId="60DF616D" w14:textId="685BDEEA" w:rsidR="004B22FF" w:rsidRDefault="004B22FF" w:rsidP="004B22FF">
            <w:pPr>
              <w:rPr>
                <w:ins w:id="1956" w:author="Reza Hedayat" w:date="2020-10-09T17:27:00Z"/>
                <w:lang w:val="en-US"/>
              </w:rPr>
            </w:pPr>
            <w:ins w:id="1957" w:author="Reza Hedayat" w:date="2020-10-09T17:27:00Z">
              <w:r w:rsidRPr="00586BCF">
                <w:rPr>
                  <w:lang w:val="en-US"/>
                </w:rPr>
                <w:t>Charter Communications</w:t>
              </w:r>
            </w:ins>
          </w:p>
        </w:tc>
        <w:tc>
          <w:tcPr>
            <w:tcW w:w="2038" w:type="dxa"/>
          </w:tcPr>
          <w:p w14:paraId="74A98589" w14:textId="6EB52DD4" w:rsidR="004B22FF" w:rsidRDefault="004B22FF" w:rsidP="004B22FF">
            <w:pPr>
              <w:rPr>
                <w:ins w:id="1958" w:author="Reza Hedayat" w:date="2020-10-09T17:27:00Z"/>
                <w:rFonts w:eastAsia="SimSun"/>
                <w:lang w:val="en-US" w:eastAsia="zh-CN"/>
              </w:rPr>
            </w:pPr>
            <w:ins w:id="1959" w:author="Reza Hedayat" w:date="2020-10-09T17:27:00Z">
              <w:r>
                <w:rPr>
                  <w:lang w:val="en-US"/>
                </w:rPr>
                <w:t>Yes</w:t>
              </w:r>
            </w:ins>
          </w:p>
        </w:tc>
        <w:tc>
          <w:tcPr>
            <w:tcW w:w="5667" w:type="dxa"/>
          </w:tcPr>
          <w:p w14:paraId="2674CB09" w14:textId="37AC2077" w:rsidR="004B22FF" w:rsidRDefault="004B22FF" w:rsidP="004B22FF">
            <w:pPr>
              <w:rPr>
                <w:ins w:id="1960" w:author="Reza Hedayat" w:date="2020-10-09T17:27:00Z"/>
                <w:lang w:val="en-US"/>
              </w:rPr>
            </w:pPr>
            <w:ins w:id="1961"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1962" w:author="Liu Jiaxiang" w:date="2020-10-10T20:54:00Z"/>
        </w:trPr>
        <w:tc>
          <w:tcPr>
            <w:tcW w:w="1926" w:type="dxa"/>
          </w:tcPr>
          <w:p w14:paraId="3CE8D1A8" w14:textId="77777777" w:rsidR="00CB654B" w:rsidRDefault="00CB654B" w:rsidP="009174AA">
            <w:pPr>
              <w:rPr>
                <w:ins w:id="1963" w:author="Liu Jiaxiang" w:date="2020-10-10T20:54:00Z"/>
                <w:rFonts w:eastAsia="SimSun"/>
                <w:lang w:val="en-US" w:eastAsia="zh-CN"/>
              </w:rPr>
            </w:pPr>
            <w:ins w:id="1964"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1965" w:author="Liu Jiaxiang" w:date="2020-10-10T20:54:00Z"/>
                <w:rFonts w:eastAsia="SimSun"/>
                <w:lang w:val="en-US" w:eastAsia="zh-CN"/>
              </w:rPr>
            </w:pPr>
            <w:ins w:id="1966"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1967" w:author="Liu Jiaxiang" w:date="2020-10-10T20:54:00Z"/>
                <w:rFonts w:eastAsia="SimSun"/>
                <w:lang w:val="en-US" w:eastAsia="zh-CN"/>
              </w:rPr>
            </w:pPr>
            <w:ins w:id="1968"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1969" w:author="Liu Jiaxiang" w:date="2020-10-10T20:54:00Z"/>
                <w:rFonts w:eastAsia="SimSun"/>
                <w:lang w:val="en-US" w:eastAsia="zh-CN"/>
              </w:rPr>
            </w:pPr>
            <w:ins w:id="1970"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1971" w:author="Liu Jiaxiang" w:date="2020-10-10T20:54:00Z"/>
        </w:trPr>
        <w:tc>
          <w:tcPr>
            <w:tcW w:w="1926" w:type="dxa"/>
          </w:tcPr>
          <w:p w14:paraId="1298EA1A" w14:textId="58073FAB" w:rsidR="00D71AD9" w:rsidRPr="00CB654B" w:rsidRDefault="00D71AD9" w:rsidP="00D71AD9">
            <w:pPr>
              <w:rPr>
                <w:ins w:id="1972" w:author="Liu Jiaxiang" w:date="2020-10-10T20:54:00Z"/>
                <w:rPrChange w:id="1973" w:author="Liu Jiaxiang" w:date="2020-10-10T20:54:00Z">
                  <w:rPr>
                    <w:ins w:id="1974" w:author="Liu Jiaxiang" w:date="2020-10-10T20:54:00Z"/>
                    <w:lang w:val="en-US"/>
                  </w:rPr>
                </w:rPrChange>
              </w:rPr>
            </w:pPr>
            <w:ins w:id="1975" w:author="Ozcan Ozturk" w:date="2020-10-10T22:51:00Z">
              <w:r>
                <w:rPr>
                  <w:lang w:val="en-US"/>
                </w:rPr>
                <w:t>Qualcomm</w:t>
              </w:r>
            </w:ins>
          </w:p>
        </w:tc>
        <w:tc>
          <w:tcPr>
            <w:tcW w:w="2038" w:type="dxa"/>
          </w:tcPr>
          <w:p w14:paraId="0F59A112" w14:textId="29227889" w:rsidR="00D71AD9" w:rsidRDefault="00D71AD9" w:rsidP="00D71AD9">
            <w:pPr>
              <w:rPr>
                <w:ins w:id="1976" w:author="Liu Jiaxiang" w:date="2020-10-10T20:54:00Z"/>
                <w:lang w:val="en-US"/>
              </w:rPr>
            </w:pPr>
            <w:ins w:id="1977" w:author="Ozcan Ozturk" w:date="2020-10-10T22:51:00Z">
              <w:r>
                <w:rPr>
                  <w:lang w:val="en-US"/>
                </w:rPr>
                <w:t>Yes</w:t>
              </w:r>
            </w:ins>
          </w:p>
        </w:tc>
        <w:tc>
          <w:tcPr>
            <w:tcW w:w="5667" w:type="dxa"/>
          </w:tcPr>
          <w:p w14:paraId="7C84D6CC" w14:textId="68690C74" w:rsidR="00D71AD9" w:rsidRDefault="00D71AD9" w:rsidP="00D71AD9">
            <w:pPr>
              <w:rPr>
                <w:ins w:id="1978" w:author="Liu Jiaxiang" w:date="2020-10-10T20:54:00Z"/>
                <w:lang w:val="en-US"/>
              </w:rPr>
            </w:pPr>
            <w:ins w:id="1979" w:author="Ozcan Ozturk" w:date="2020-10-10T22:51:00Z">
              <w:r>
                <w:rPr>
                  <w:lang w:val="en-US"/>
                </w:rPr>
                <w:t>A new resume cause can be used</w:t>
              </w:r>
            </w:ins>
            <w:ins w:id="1980" w:author="Ozcan Ozturk" w:date="2020-10-10T22:58:00Z">
              <w:r w:rsidR="0059547F">
                <w:rPr>
                  <w:lang w:val="en-US"/>
                </w:rPr>
                <w:t xml:space="preserve"> for Inactive</w:t>
              </w:r>
            </w:ins>
            <w:ins w:id="1981" w:author="Ozcan Ozturk" w:date="2020-10-10T22:51:00Z">
              <w:r>
                <w:rPr>
                  <w:lang w:val="en-US"/>
                </w:rPr>
                <w:t>. Agree that a NAS message is needed when UE transitions from Idle mode.</w:t>
              </w:r>
            </w:ins>
          </w:p>
        </w:tc>
      </w:tr>
      <w:tr w:rsidR="003D2887" w14:paraId="0473BAA5" w14:textId="77777777" w:rsidTr="003D2887">
        <w:trPr>
          <w:ins w:id="1982" w:author="MediaTek (Li-Chuan)" w:date="2020-10-12T09:25:00Z"/>
        </w:trPr>
        <w:tc>
          <w:tcPr>
            <w:tcW w:w="1926" w:type="dxa"/>
          </w:tcPr>
          <w:p w14:paraId="37DBF4B2" w14:textId="77777777" w:rsidR="003D2887" w:rsidRDefault="003D2887" w:rsidP="003D2887">
            <w:pPr>
              <w:rPr>
                <w:ins w:id="1983" w:author="MediaTek (Li-Chuan)" w:date="2020-10-12T09:25:00Z"/>
                <w:lang w:val="en-US"/>
              </w:rPr>
            </w:pPr>
            <w:ins w:id="1984" w:author="MediaTek (Li-Chuan)" w:date="2020-10-12T09:25:00Z">
              <w:r>
                <w:rPr>
                  <w:lang w:val="en-US"/>
                </w:rPr>
                <w:t>MediaTek</w:t>
              </w:r>
            </w:ins>
          </w:p>
        </w:tc>
        <w:tc>
          <w:tcPr>
            <w:tcW w:w="2038" w:type="dxa"/>
          </w:tcPr>
          <w:p w14:paraId="0C4722A4" w14:textId="77777777" w:rsidR="003D2887" w:rsidRDefault="003D2887" w:rsidP="003D2887">
            <w:pPr>
              <w:rPr>
                <w:ins w:id="1985" w:author="MediaTek (Li-Chuan)" w:date="2020-10-12T09:25:00Z"/>
                <w:lang w:val="en-US"/>
              </w:rPr>
            </w:pPr>
            <w:ins w:id="1986" w:author="MediaTek (Li-Chuan)" w:date="2020-10-12T09:25:00Z">
              <w:r>
                <w:rPr>
                  <w:lang w:val="en-US"/>
                </w:rPr>
                <w:t>Yes</w:t>
              </w:r>
            </w:ins>
          </w:p>
        </w:tc>
        <w:tc>
          <w:tcPr>
            <w:tcW w:w="5667" w:type="dxa"/>
          </w:tcPr>
          <w:p w14:paraId="2008961E" w14:textId="77777777" w:rsidR="003D2887" w:rsidRDefault="003D2887" w:rsidP="003D2887">
            <w:pPr>
              <w:rPr>
                <w:ins w:id="1987" w:author="MediaTek (Li-Chuan)" w:date="2020-10-12T09:25:00Z"/>
                <w:lang w:val="en-US"/>
              </w:rPr>
            </w:pPr>
            <w:ins w:id="1988" w:author="MediaTek (Li-Chuan)" w:date="2020-10-12T09:25:00Z">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1989" w:author="Fangying Xiao(Sharp)" w:date="2020-10-12T11:32:00Z"/>
        </w:trPr>
        <w:tc>
          <w:tcPr>
            <w:tcW w:w="1926" w:type="dxa"/>
          </w:tcPr>
          <w:p w14:paraId="3F345695" w14:textId="00408331" w:rsidR="00836714" w:rsidRPr="002428F9" w:rsidRDefault="00836714" w:rsidP="003D2887">
            <w:pPr>
              <w:rPr>
                <w:ins w:id="1990" w:author="Fangying Xiao(Sharp)" w:date="2020-10-12T11:32:00Z"/>
                <w:rFonts w:eastAsia="SimSun"/>
                <w:lang w:val="en-US" w:eastAsia="zh-CN"/>
              </w:rPr>
            </w:pPr>
            <w:ins w:id="1991"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1992" w:author="Fangying Xiao(Sharp)" w:date="2020-10-12T11:32:00Z"/>
                <w:rFonts w:eastAsia="SimSun"/>
                <w:lang w:val="en-US" w:eastAsia="zh-CN"/>
              </w:rPr>
            </w:pPr>
            <w:ins w:id="1993"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1994" w:author="Fangying Xiao(Sharp)" w:date="2020-10-12T11:32:00Z"/>
                <w:lang w:val="en-US"/>
              </w:rPr>
            </w:pPr>
            <w:ins w:id="1995" w:author="Fangying Xiao(Sharp)" w:date="2020-10-12T11:32:00Z">
              <w:r>
                <w:rPr>
                  <w:rFonts w:eastAsia="SimSun"/>
                  <w:lang w:val="en-US" w:eastAsia="zh-CN"/>
                </w:rPr>
                <w:t>At least for UE in RRC_Inactivate. For UE in RRC_Idle, CN should be involved, but we prefer a solution align with  the scheme for UE in Inactivate state.</w:t>
              </w:r>
            </w:ins>
          </w:p>
        </w:tc>
      </w:tr>
      <w:tr w:rsidR="007D01D8" w14:paraId="50654323" w14:textId="77777777" w:rsidTr="003D2887">
        <w:trPr>
          <w:ins w:id="1996" w:author="CATT" w:date="2020-10-12T15:07:00Z"/>
        </w:trPr>
        <w:tc>
          <w:tcPr>
            <w:tcW w:w="1926" w:type="dxa"/>
          </w:tcPr>
          <w:p w14:paraId="0BC1FC48" w14:textId="71618A8E" w:rsidR="007D01D8" w:rsidRDefault="007D01D8" w:rsidP="003D2887">
            <w:pPr>
              <w:rPr>
                <w:ins w:id="1997" w:author="CATT" w:date="2020-10-12T15:07:00Z"/>
                <w:rFonts w:eastAsia="SimSun"/>
                <w:lang w:val="en-US" w:eastAsia="zh-CN"/>
              </w:rPr>
            </w:pPr>
            <w:ins w:id="1998" w:author="CATT" w:date="2020-10-12T15:07:00Z">
              <w:r>
                <w:rPr>
                  <w:rFonts w:eastAsia="SimSun" w:hint="eastAsia"/>
                  <w:lang w:val="en-US" w:eastAsia="zh-CN"/>
                </w:rPr>
                <w:t>CATT</w:t>
              </w:r>
            </w:ins>
          </w:p>
        </w:tc>
        <w:tc>
          <w:tcPr>
            <w:tcW w:w="2038" w:type="dxa"/>
          </w:tcPr>
          <w:p w14:paraId="2BF7FED9" w14:textId="460D5CAD" w:rsidR="007D01D8" w:rsidRDefault="007D01D8" w:rsidP="003D2887">
            <w:pPr>
              <w:rPr>
                <w:ins w:id="1999" w:author="CATT" w:date="2020-10-12T15:07:00Z"/>
                <w:rFonts w:eastAsia="SimSun"/>
                <w:lang w:val="en-US" w:eastAsia="zh-CN"/>
              </w:rPr>
            </w:pPr>
            <w:ins w:id="2000"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2001" w:author="CATT" w:date="2020-10-12T15:07:00Z"/>
                <w:rFonts w:eastAsia="SimSun"/>
                <w:lang w:val="en-US" w:eastAsia="zh-CN"/>
              </w:rPr>
            </w:pPr>
            <w:ins w:id="2002"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2003" w:author="NEC (Wangda)" w:date="2020-10-12T17:37:00Z"/>
        </w:trPr>
        <w:tc>
          <w:tcPr>
            <w:tcW w:w="1926" w:type="dxa"/>
          </w:tcPr>
          <w:p w14:paraId="3C13B672" w14:textId="23AF9E70" w:rsidR="00C82FF2" w:rsidRDefault="00C82FF2" w:rsidP="00C82FF2">
            <w:pPr>
              <w:rPr>
                <w:ins w:id="2004" w:author="NEC (Wangda)" w:date="2020-10-12T17:37:00Z"/>
                <w:rFonts w:eastAsia="SimSun"/>
                <w:lang w:val="en-US" w:eastAsia="zh-CN"/>
              </w:rPr>
            </w:pPr>
            <w:ins w:id="2005"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2006" w:author="NEC (Wangda)" w:date="2020-10-12T17:37:00Z"/>
                <w:rFonts w:eastAsia="SimSun"/>
                <w:lang w:val="en-US" w:eastAsia="zh-CN"/>
              </w:rPr>
            </w:pPr>
            <w:ins w:id="2007"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2008" w:author="NEC (Wangda)" w:date="2020-10-12T17:37:00Z"/>
                <w:rFonts w:eastAsia="SimSun"/>
                <w:lang w:val="en-US" w:eastAsia="zh-CN"/>
              </w:rPr>
            </w:pPr>
            <w:ins w:id="2009"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e’de better to have aligned schemes for IDLE/DINTATIVE state. </w:t>
              </w:r>
            </w:ins>
          </w:p>
        </w:tc>
      </w:tr>
      <w:tr w:rsidR="009353D2" w14:paraId="5F183AFE" w14:textId="77777777" w:rsidTr="003D2887">
        <w:trPr>
          <w:ins w:id="2010" w:author="Hong wei" w:date="2020-10-12T18:10:00Z"/>
        </w:trPr>
        <w:tc>
          <w:tcPr>
            <w:tcW w:w="1926" w:type="dxa"/>
          </w:tcPr>
          <w:p w14:paraId="5E6A5887" w14:textId="038C1F0B" w:rsidR="009353D2" w:rsidRDefault="009353D2" w:rsidP="009353D2">
            <w:pPr>
              <w:rPr>
                <w:ins w:id="2011" w:author="Hong wei" w:date="2020-10-12T18:10:00Z"/>
                <w:rFonts w:eastAsia="SimSun"/>
                <w:lang w:val="en-US" w:eastAsia="zh-CN"/>
              </w:rPr>
            </w:pPr>
            <w:ins w:id="2012" w:author="Hong wei" w:date="2020-10-12T18:10:00Z">
              <w:r>
                <w:rPr>
                  <w:rFonts w:eastAsia="SimSun" w:hint="eastAsia"/>
                  <w:lang w:val="en-US" w:eastAsia="zh-CN"/>
                </w:rPr>
                <w:t>X</w:t>
              </w:r>
              <w:r>
                <w:rPr>
                  <w:rFonts w:eastAsia="SimSun"/>
                  <w:lang w:val="en-US" w:eastAsia="zh-CN"/>
                </w:rPr>
                <w:t>iaomi</w:t>
              </w:r>
            </w:ins>
          </w:p>
        </w:tc>
        <w:tc>
          <w:tcPr>
            <w:tcW w:w="2038" w:type="dxa"/>
          </w:tcPr>
          <w:p w14:paraId="30D311E7" w14:textId="318F9F05" w:rsidR="009353D2" w:rsidRDefault="009353D2" w:rsidP="009353D2">
            <w:pPr>
              <w:rPr>
                <w:ins w:id="2013" w:author="Hong wei" w:date="2020-10-12T18:10:00Z"/>
                <w:rFonts w:eastAsia="SimSun"/>
                <w:lang w:val="en-US" w:eastAsia="zh-CN"/>
              </w:rPr>
            </w:pPr>
            <w:ins w:id="2014" w:author="Hong wei" w:date="2020-10-12T18:10:00Z">
              <w:r>
                <w:rPr>
                  <w:rFonts w:eastAsia="SimSun"/>
                  <w:lang w:val="en-US" w:eastAsia="zh-CN"/>
                </w:rPr>
                <w:t>Yes,</w:t>
              </w:r>
            </w:ins>
          </w:p>
        </w:tc>
        <w:tc>
          <w:tcPr>
            <w:tcW w:w="5667" w:type="dxa"/>
          </w:tcPr>
          <w:p w14:paraId="2C62A31C" w14:textId="68CAD298" w:rsidR="009353D2" w:rsidRDefault="009353D2" w:rsidP="009353D2">
            <w:pPr>
              <w:rPr>
                <w:ins w:id="2015" w:author="Hong wei" w:date="2020-10-12T18:10:00Z"/>
                <w:rFonts w:eastAsia="SimSun"/>
                <w:lang w:val="en-US" w:eastAsia="zh-CN"/>
              </w:rPr>
            </w:pPr>
            <w:ins w:id="2016"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2017" w:author="Huawei, HiSilicon" w:date="2020-10-12T13:51:00Z"/>
        </w:trPr>
        <w:tc>
          <w:tcPr>
            <w:tcW w:w="1926" w:type="dxa"/>
          </w:tcPr>
          <w:p w14:paraId="41FC59B5" w14:textId="4D5DC430" w:rsidR="00C37867" w:rsidRDefault="00C37867" w:rsidP="00C37867">
            <w:pPr>
              <w:rPr>
                <w:ins w:id="2018" w:author="Huawei, HiSilicon" w:date="2020-10-12T13:51:00Z"/>
                <w:rFonts w:eastAsia="SimSun"/>
                <w:lang w:val="en-US" w:eastAsia="zh-CN"/>
              </w:rPr>
            </w:pPr>
            <w:ins w:id="2019" w:author="Huawei, HiSilicon" w:date="2020-10-12T13:51:00Z">
              <w:r>
                <w:t>Huawei, HiSilicon</w:t>
              </w:r>
            </w:ins>
          </w:p>
        </w:tc>
        <w:tc>
          <w:tcPr>
            <w:tcW w:w="2038" w:type="dxa"/>
          </w:tcPr>
          <w:p w14:paraId="090A4096" w14:textId="213C4067" w:rsidR="00C37867" w:rsidRDefault="00C37867" w:rsidP="00C37867">
            <w:pPr>
              <w:rPr>
                <w:ins w:id="2020" w:author="Huawei, HiSilicon" w:date="2020-10-12T13:51:00Z"/>
                <w:rFonts w:eastAsia="SimSun"/>
                <w:lang w:val="en-US" w:eastAsia="zh-CN"/>
              </w:rPr>
            </w:pPr>
            <w:ins w:id="2021"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2022" w:author="Huawei, HiSilicon" w:date="2020-10-12T13:51:00Z"/>
                <w:rFonts w:eastAsia="SimSun"/>
                <w:lang w:val="en-US" w:eastAsia="zh-CN"/>
              </w:rPr>
            </w:pPr>
            <w:ins w:id="2023"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2024" w:author="Sethuraman Gurumoorthy" w:date="2020-10-12T10:21:00Z"/>
        </w:trPr>
        <w:tc>
          <w:tcPr>
            <w:tcW w:w="1926" w:type="dxa"/>
          </w:tcPr>
          <w:p w14:paraId="5C692BC7" w14:textId="0B2A27AA" w:rsidR="00AA148C" w:rsidRDefault="00AA148C" w:rsidP="00C37867">
            <w:pPr>
              <w:rPr>
                <w:ins w:id="2025" w:author="Sethuraman Gurumoorthy" w:date="2020-10-12T10:21:00Z"/>
              </w:rPr>
            </w:pPr>
            <w:ins w:id="2026" w:author="Sethuraman Gurumoorthy" w:date="2020-10-12T10:21:00Z">
              <w:r>
                <w:t>Apple</w:t>
              </w:r>
            </w:ins>
          </w:p>
        </w:tc>
        <w:tc>
          <w:tcPr>
            <w:tcW w:w="2038" w:type="dxa"/>
          </w:tcPr>
          <w:p w14:paraId="49C1565F" w14:textId="1FB5B8E7" w:rsidR="00AA148C" w:rsidRDefault="00AA148C" w:rsidP="00C37867">
            <w:pPr>
              <w:rPr>
                <w:ins w:id="2027" w:author="Sethuraman Gurumoorthy" w:date="2020-10-12T10:21:00Z"/>
                <w:rFonts w:eastAsia="SimSun"/>
                <w:lang w:val="en-US" w:eastAsia="zh-CN"/>
              </w:rPr>
            </w:pPr>
            <w:ins w:id="2028" w:author="Sethuraman Gurumoorthy" w:date="2020-10-12T10:22:00Z">
              <w:r>
                <w:rPr>
                  <w:rFonts w:eastAsia="SimSun"/>
                  <w:lang w:val="en-US" w:eastAsia="zh-CN"/>
                </w:rPr>
                <w:t>Yes</w:t>
              </w:r>
            </w:ins>
          </w:p>
        </w:tc>
        <w:tc>
          <w:tcPr>
            <w:tcW w:w="5667" w:type="dxa"/>
          </w:tcPr>
          <w:p w14:paraId="191B55A1" w14:textId="1BB4C1FB" w:rsidR="00AA148C" w:rsidRDefault="00273F25" w:rsidP="002E6272">
            <w:pPr>
              <w:tabs>
                <w:tab w:val="left" w:pos="1303"/>
              </w:tabs>
              <w:rPr>
                <w:ins w:id="2029" w:author="Sethuraman Gurumoorthy" w:date="2020-10-12T10:21:00Z"/>
                <w:lang w:val="en-US"/>
              </w:rPr>
            </w:pPr>
            <w:ins w:id="2030" w:author="Sethuraman Gurumoorthy" w:date="2020-10-12T10:37:00Z">
              <w:r>
                <w:rPr>
                  <w:lang w:val="en-US"/>
                </w:rPr>
                <w:t>Agree an unified approach between INACTIVE and IDLE would be beneficial.</w:t>
              </w:r>
            </w:ins>
          </w:p>
        </w:tc>
      </w:tr>
      <w:tr w:rsidR="00EF54B4" w14:paraId="3AF4B2D7" w14:textId="77777777" w:rsidTr="00EF54B4">
        <w:tblPrEx>
          <w:tblW w:w="0" w:type="auto"/>
          <w:tblPrExChange w:id="2031" w:author="Convida" w:date="2020-10-12T16:32:00Z">
            <w:tblPrEx>
              <w:tblW w:w="0" w:type="auto"/>
            </w:tblPrEx>
          </w:tblPrExChange>
        </w:tblPrEx>
        <w:trPr>
          <w:trHeight w:val="428"/>
          <w:ins w:id="2032" w:author="Convida" w:date="2020-10-12T16:31:00Z"/>
        </w:trPr>
        <w:tc>
          <w:tcPr>
            <w:tcW w:w="1926" w:type="dxa"/>
            <w:tcPrChange w:id="2033" w:author="Convida" w:date="2020-10-12T16:32:00Z">
              <w:tcPr>
                <w:tcW w:w="1926" w:type="dxa"/>
              </w:tcPr>
            </w:tcPrChange>
          </w:tcPr>
          <w:p w14:paraId="6C891779" w14:textId="1A50BB26" w:rsidR="00EF54B4" w:rsidRDefault="00EF54B4" w:rsidP="00EF54B4">
            <w:pPr>
              <w:rPr>
                <w:ins w:id="2034" w:author="Convida" w:date="2020-10-12T16:31:00Z"/>
              </w:rPr>
            </w:pPr>
            <w:ins w:id="2035" w:author="Convida" w:date="2020-10-12T16:32:00Z">
              <w:r>
                <w:rPr>
                  <w:lang w:val="en-US"/>
                </w:rPr>
                <w:t>Convida Wireless</w:t>
              </w:r>
            </w:ins>
          </w:p>
        </w:tc>
        <w:tc>
          <w:tcPr>
            <w:tcW w:w="2038" w:type="dxa"/>
            <w:tcPrChange w:id="2036" w:author="Convida" w:date="2020-10-12T16:32:00Z">
              <w:tcPr>
                <w:tcW w:w="2038" w:type="dxa"/>
              </w:tcPr>
            </w:tcPrChange>
          </w:tcPr>
          <w:p w14:paraId="62565D9D" w14:textId="26286358" w:rsidR="00EF54B4" w:rsidRDefault="00EF54B4" w:rsidP="00EF54B4">
            <w:pPr>
              <w:rPr>
                <w:ins w:id="2037" w:author="Convida" w:date="2020-10-12T16:31:00Z"/>
                <w:rFonts w:eastAsia="SimSun"/>
                <w:lang w:val="en-US" w:eastAsia="zh-CN"/>
              </w:rPr>
            </w:pPr>
            <w:ins w:id="2038" w:author="Convida" w:date="2020-10-12T16:32:00Z">
              <w:r>
                <w:rPr>
                  <w:lang w:val="en-US"/>
                </w:rPr>
                <w:t>Yes</w:t>
              </w:r>
            </w:ins>
          </w:p>
        </w:tc>
        <w:tc>
          <w:tcPr>
            <w:tcW w:w="5667" w:type="dxa"/>
            <w:tcPrChange w:id="2039" w:author="Convida" w:date="2020-10-12T16:32:00Z">
              <w:tcPr>
                <w:tcW w:w="5667" w:type="dxa"/>
              </w:tcPr>
            </w:tcPrChange>
          </w:tcPr>
          <w:p w14:paraId="7677E5D5" w14:textId="77777777" w:rsidR="00EF54B4" w:rsidRDefault="00EF54B4" w:rsidP="00EF54B4">
            <w:pPr>
              <w:rPr>
                <w:ins w:id="2040" w:author="Convida" w:date="2020-10-12T16:32:00Z"/>
                <w:rFonts w:eastAsia="SimSun"/>
                <w:lang w:val="en-US" w:eastAsia="zh-CN"/>
              </w:rPr>
            </w:pPr>
            <w:ins w:id="2041" w:author="Convida" w:date="2020-10-12T16:32:00Z">
              <w:r>
                <w:rPr>
                  <w:lang w:val="en-US"/>
                </w:rPr>
                <w:t>Same view as OPPO, i.e. f</w:t>
              </w:r>
              <w:r>
                <w:rPr>
                  <w:rFonts w:eastAsia="SimSun"/>
                  <w:lang w:val="en-US" w:eastAsia="zh-CN"/>
                </w:rPr>
                <w:t>or idle mode UE, a NAS busy indication should be sent to the AMF node that originates the paging.</w:t>
              </w:r>
            </w:ins>
          </w:p>
          <w:p w14:paraId="2652362A" w14:textId="70B9056D" w:rsidR="00EF54B4" w:rsidRDefault="00EF54B4" w:rsidP="00EF54B4">
            <w:pPr>
              <w:tabs>
                <w:tab w:val="left" w:pos="1303"/>
              </w:tabs>
              <w:rPr>
                <w:ins w:id="2042" w:author="Convida" w:date="2020-10-12T16:31:00Z"/>
                <w:lang w:val="en-US"/>
              </w:rPr>
            </w:pPr>
            <w:ins w:id="2043" w:author="Convida" w:date="2020-10-12T16:32:00Z">
              <w:r w:rsidRPr="153C55BB">
                <w:rPr>
                  <w:rFonts w:eastAsia="SimSun"/>
                  <w:lang w:val="en-US" w:eastAsia="zh-CN"/>
                </w:rPr>
                <w:t>For RRC_INACTIVE mode UE, an RRC busy indication should be sent to the RAN node that initiates the paging.  An indication from the RAN node to the CN; i.e. AMF, may also be needed in this case.</w:t>
              </w:r>
            </w:ins>
          </w:p>
        </w:tc>
      </w:tr>
      <w:tr w:rsidR="00C54D69" w14:paraId="54F8AC45" w14:textId="77777777" w:rsidTr="00EF54B4">
        <w:trPr>
          <w:trHeight w:val="428"/>
          <w:ins w:id="2044" w:author="Google" w:date="2020-10-12T15:47:00Z"/>
        </w:trPr>
        <w:tc>
          <w:tcPr>
            <w:tcW w:w="1926" w:type="dxa"/>
          </w:tcPr>
          <w:p w14:paraId="649C7757" w14:textId="10E275A5" w:rsidR="00C54D69" w:rsidRDefault="00C54D69" w:rsidP="00C54D69">
            <w:pPr>
              <w:rPr>
                <w:ins w:id="2045" w:author="Google" w:date="2020-10-12T15:47:00Z"/>
                <w:lang w:val="en-US"/>
              </w:rPr>
            </w:pPr>
            <w:ins w:id="2046" w:author="Google" w:date="2020-10-12T15:48:00Z">
              <w:r>
                <w:rPr>
                  <w:lang w:val="en-US"/>
                </w:rPr>
                <w:t>Google</w:t>
              </w:r>
            </w:ins>
          </w:p>
        </w:tc>
        <w:tc>
          <w:tcPr>
            <w:tcW w:w="2038" w:type="dxa"/>
          </w:tcPr>
          <w:p w14:paraId="619B35D2" w14:textId="5AC8056B" w:rsidR="00C54D69" w:rsidRDefault="00C54D69" w:rsidP="00C54D69">
            <w:pPr>
              <w:rPr>
                <w:ins w:id="2047" w:author="Google" w:date="2020-10-12T15:47:00Z"/>
                <w:lang w:val="en-US"/>
              </w:rPr>
            </w:pPr>
            <w:ins w:id="2048" w:author="Google" w:date="2020-10-12T15:48:00Z">
              <w:r>
                <w:rPr>
                  <w:rFonts w:eastAsia="SimSun"/>
                  <w:lang w:val="en-US" w:eastAsia="zh-CN"/>
                </w:rPr>
                <w:t>Maybe</w:t>
              </w:r>
            </w:ins>
          </w:p>
        </w:tc>
        <w:tc>
          <w:tcPr>
            <w:tcW w:w="5667" w:type="dxa"/>
          </w:tcPr>
          <w:p w14:paraId="1A6CA4BD" w14:textId="4684C8D7" w:rsidR="00C54D69" w:rsidRDefault="00C54D69" w:rsidP="00C54D69">
            <w:pPr>
              <w:rPr>
                <w:ins w:id="2049" w:author="Google" w:date="2020-10-12T15:47:00Z"/>
                <w:lang w:val="en-US"/>
              </w:rPr>
            </w:pPr>
            <w:ins w:id="2050" w:author="Google" w:date="2020-10-12T15:48:00Z">
              <w:r>
                <w:rPr>
                  <w:lang w:val="en-US"/>
                </w:rPr>
                <w:t>First, it is desirable to handle Idle and Inactive cases in the same fashion. Second, it is not clear to us how this scheme works without NAS involvement.</w:t>
              </w:r>
            </w:ins>
          </w:p>
        </w:tc>
      </w:tr>
      <w:tr w:rsidR="00C54D69" w14:paraId="2B3716AB" w14:textId="77777777" w:rsidTr="00EF54B4">
        <w:trPr>
          <w:trHeight w:val="428"/>
          <w:ins w:id="2051" w:author="Google" w:date="2020-10-12T15:47:00Z"/>
        </w:trPr>
        <w:tc>
          <w:tcPr>
            <w:tcW w:w="1926" w:type="dxa"/>
          </w:tcPr>
          <w:p w14:paraId="6739D191" w14:textId="7603A78D" w:rsidR="00C54D69" w:rsidRDefault="00BE1ACD" w:rsidP="00EF54B4">
            <w:pPr>
              <w:rPr>
                <w:ins w:id="2052" w:author="Google" w:date="2020-10-12T15:47:00Z"/>
                <w:lang w:val="en-US" w:eastAsia="ko-KR"/>
              </w:rPr>
            </w:pPr>
            <w:ins w:id="2053" w:author="Samsung (Sangyeob Jung)" w:date="2020-10-13T09:05:00Z">
              <w:r>
                <w:rPr>
                  <w:rFonts w:hint="eastAsia"/>
                  <w:lang w:val="en-US" w:eastAsia="ko-KR"/>
                </w:rPr>
                <w:t>Samsung</w:t>
              </w:r>
            </w:ins>
          </w:p>
        </w:tc>
        <w:tc>
          <w:tcPr>
            <w:tcW w:w="2038" w:type="dxa"/>
          </w:tcPr>
          <w:p w14:paraId="30299AC4" w14:textId="550118D4" w:rsidR="00C54D69" w:rsidRDefault="00BE1ACD" w:rsidP="00EF54B4">
            <w:pPr>
              <w:rPr>
                <w:ins w:id="2054" w:author="Google" w:date="2020-10-12T15:47:00Z"/>
                <w:lang w:val="en-US" w:eastAsia="ko-KR"/>
              </w:rPr>
            </w:pPr>
            <w:ins w:id="2055" w:author="Samsung (Sangyeob Jung)" w:date="2020-10-13T09:05:00Z">
              <w:r>
                <w:rPr>
                  <w:rFonts w:hint="eastAsia"/>
                  <w:lang w:val="en-US" w:eastAsia="ko-KR"/>
                </w:rPr>
                <w:t>Yes, but</w:t>
              </w:r>
            </w:ins>
          </w:p>
        </w:tc>
        <w:tc>
          <w:tcPr>
            <w:tcW w:w="5667" w:type="dxa"/>
          </w:tcPr>
          <w:p w14:paraId="47232B0B" w14:textId="646A2CA3" w:rsidR="00C54D69" w:rsidRDefault="00BE1ACD" w:rsidP="00EF54B4">
            <w:pPr>
              <w:rPr>
                <w:ins w:id="2056" w:author="Google" w:date="2020-10-12T15:47:00Z"/>
                <w:lang w:val="en-US"/>
              </w:rPr>
            </w:pPr>
            <w:ins w:id="2057" w:author="Samsung (Sangyeob Jung)" w:date="2020-10-13T09:05:00Z">
              <w:r>
                <w:rPr>
                  <w:lang w:val="en-US" w:eastAsia="ko-KR"/>
                </w:rPr>
                <w:t>Agree with above and we prefer to have a unified solution for IDLE and INACTIVE.</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2058"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2059"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2060" w:author="Windows User" w:date="2020-09-28T10:16:00Z">
                  <w:rPr>
                    <w:lang w:val="en-US"/>
                  </w:rPr>
                </w:rPrChange>
              </w:rPr>
            </w:pPr>
            <w:ins w:id="2061" w:author="Windows User" w:date="2020-09-28T10:16:00Z">
              <w:r>
                <w:rPr>
                  <w:rFonts w:eastAsia="SimSun"/>
                  <w:lang w:val="en-US" w:eastAsia="zh-CN"/>
                </w:rPr>
                <w:t xml:space="preserve">No matter the </w:t>
              </w:r>
            </w:ins>
            <w:ins w:id="2062" w:author="Windows User" w:date="2020-09-28T10:17:00Z">
              <w:r>
                <w:rPr>
                  <w:rFonts w:eastAsia="SimSun"/>
                  <w:lang w:val="en-US" w:eastAsia="zh-CN"/>
                </w:rPr>
                <w:t>UE is rel</w:t>
              </w:r>
            </w:ins>
            <w:ins w:id="2063" w:author="Windows User" w:date="2020-09-28T10:18:00Z">
              <w:r>
                <w:rPr>
                  <w:rFonts w:eastAsia="SimSun"/>
                  <w:lang w:val="en-US" w:eastAsia="zh-CN"/>
                </w:rPr>
                <w:t xml:space="preserve">eased to </w:t>
              </w:r>
            </w:ins>
            <w:ins w:id="2064" w:author="Windows User" w:date="2020-09-28T10:16:00Z">
              <w:r>
                <w:rPr>
                  <w:rFonts w:eastAsia="SimSun"/>
                  <w:lang w:val="en-US" w:eastAsia="zh-CN"/>
                </w:rPr>
                <w:t>RRC_IDLE or RRC_INACTIVE</w:t>
              </w:r>
            </w:ins>
            <w:ins w:id="2065" w:author="Windows User" w:date="2020-09-28T10:18:00Z">
              <w:r>
                <w:rPr>
                  <w:rFonts w:eastAsia="SimSun"/>
                  <w:lang w:val="en-US" w:eastAsia="zh-CN"/>
                </w:rPr>
                <w:t xml:space="preserve"> after switching, the AMF should be inlvoved. So we think the common solution should be defined, the NAS based </w:t>
              </w:r>
            </w:ins>
            <w:ins w:id="2066"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2067" w:author="LenovoMM_User" w:date="2020-09-28T12:51:00Z">
              <w:r>
                <w:rPr>
                  <w:lang w:val="en-US"/>
                </w:rPr>
                <w:t>Lenovo, MotM</w:t>
              </w:r>
            </w:ins>
          </w:p>
        </w:tc>
        <w:tc>
          <w:tcPr>
            <w:tcW w:w="2038" w:type="dxa"/>
          </w:tcPr>
          <w:p w14:paraId="13B6CE17" w14:textId="77777777" w:rsidR="006F4976" w:rsidRDefault="009877F2">
            <w:pPr>
              <w:rPr>
                <w:lang w:val="en-US"/>
              </w:rPr>
            </w:pPr>
            <w:ins w:id="2068" w:author="LenovoMM_User" w:date="2020-09-28T12:51:00Z">
              <w:r>
                <w:rPr>
                  <w:lang w:val="en-US"/>
                </w:rPr>
                <w:t>Yes</w:t>
              </w:r>
            </w:ins>
          </w:p>
        </w:tc>
        <w:tc>
          <w:tcPr>
            <w:tcW w:w="5667" w:type="dxa"/>
          </w:tcPr>
          <w:p w14:paraId="670D12E8" w14:textId="77777777" w:rsidR="006F4976" w:rsidRDefault="009877F2">
            <w:pPr>
              <w:rPr>
                <w:ins w:id="2069" w:author="LenovoMM_User" w:date="2020-09-28T17:32:00Z"/>
                <w:lang w:val="en-US"/>
              </w:rPr>
            </w:pPr>
            <w:ins w:id="2070"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2071"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2072" w:author="Soghomonian, Manook, Vodafone Group" w:date="2020-09-30T11:53:00Z"/>
        </w:trPr>
        <w:tc>
          <w:tcPr>
            <w:tcW w:w="1926" w:type="dxa"/>
          </w:tcPr>
          <w:p w14:paraId="028C0D4B" w14:textId="77777777" w:rsidR="006F4976" w:rsidRDefault="009877F2">
            <w:pPr>
              <w:rPr>
                <w:ins w:id="2073" w:author="Soghomonian, Manook, Vodafone Group" w:date="2020-09-30T11:53:00Z"/>
                <w:lang w:val="en-US"/>
              </w:rPr>
            </w:pPr>
            <w:ins w:id="2074" w:author="Soghomonian, Manook, Vodafone Group" w:date="2020-09-30T11:53:00Z">
              <w:r>
                <w:rPr>
                  <w:lang w:val="en-US"/>
                </w:rPr>
                <w:t xml:space="preserve">Vodafone </w:t>
              </w:r>
            </w:ins>
          </w:p>
        </w:tc>
        <w:tc>
          <w:tcPr>
            <w:tcW w:w="2038" w:type="dxa"/>
          </w:tcPr>
          <w:p w14:paraId="51E6981D" w14:textId="77777777" w:rsidR="006F4976" w:rsidRDefault="009877F2">
            <w:pPr>
              <w:rPr>
                <w:ins w:id="2075" w:author="Soghomonian, Manook, Vodafone Group" w:date="2020-09-30T11:53:00Z"/>
                <w:lang w:val="en-US"/>
              </w:rPr>
            </w:pPr>
            <w:ins w:id="2076"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2077" w:author="Soghomonian, Manook, Vodafone Group" w:date="2020-09-30T11:53:00Z"/>
                <w:lang w:val="en-US"/>
              </w:rPr>
            </w:pPr>
            <w:ins w:id="2078"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2079" w:author="Ericsson" w:date="2020-10-05T17:18:00Z"/>
        </w:trPr>
        <w:tc>
          <w:tcPr>
            <w:tcW w:w="1926" w:type="dxa"/>
          </w:tcPr>
          <w:p w14:paraId="3026ECDD" w14:textId="77777777" w:rsidR="006F4976" w:rsidRDefault="009877F2">
            <w:pPr>
              <w:rPr>
                <w:ins w:id="2080" w:author="Ericsson" w:date="2020-10-05T17:18:00Z"/>
                <w:lang w:val="en-US"/>
              </w:rPr>
            </w:pPr>
            <w:ins w:id="2081" w:author="Ericsson" w:date="2020-10-05T17:18:00Z">
              <w:r>
                <w:rPr>
                  <w:lang w:val="en-US"/>
                </w:rPr>
                <w:t>Ericsson</w:t>
              </w:r>
            </w:ins>
          </w:p>
        </w:tc>
        <w:tc>
          <w:tcPr>
            <w:tcW w:w="2038" w:type="dxa"/>
          </w:tcPr>
          <w:p w14:paraId="60599673" w14:textId="77777777" w:rsidR="006F4976" w:rsidRDefault="009877F2">
            <w:pPr>
              <w:rPr>
                <w:ins w:id="2082" w:author="Ericsson" w:date="2020-10-05T17:18:00Z"/>
                <w:lang w:val="en-US"/>
              </w:rPr>
            </w:pPr>
            <w:ins w:id="2083" w:author="Ericsson" w:date="2020-10-05T17:18:00Z">
              <w:r>
                <w:rPr>
                  <w:lang w:val="en-US"/>
                </w:rPr>
                <w:t>Yes, but</w:t>
              </w:r>
            </w:ins>
          </w:p>
        </w:tc>
        <w:tc>
          <w:tcPr>
            <w:tcW w:w="5667" w:type="dxa"/>
          </w:tcPr>
          <w:p w14:paraId="67EDB482" w14:textId="77777777" w:rsidR="006F4976" w:rsidRDefault="009877F2">
            <w:pPr>
              <w:rPr>
                <w:ins w:id="2084" w:author="Ericsson" w:date="2020-10-05T17:18:00Z"/>
                <w:lang w:val="en-US"/>
              </w:rPr>
            </w:pPr>
            <w:ins w:id="2085"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2086" w:author="ZTE" w:date="2020-10-07T10:23:00Z"/>
        </w:trPr>
        <w:tc>
          <w:tcPr>
            <w:tcW w:w="1926" w:type="dxa"/>
          </w:tcPr>
          <w:p w14:paraId="28FAAFEE" w14:textId="77777777" w:rsidR="006F4976" w:rsidRDefault="009877F2">
            <w:pPr>
              <w:rPr>
                <w:ins w:id="2087" w:author="ZTE" w:date="2020-10-07T10:23:00Z"/>
                <w:rFonts w:eastAsia="SimSun"/>
                <w:lang w:val="en-US" w:eastAsia="zh-CN"/>
              </w:rPr>
            </w:pPr>
            <w:ins w:id="2088" w:author="ZTE" w:date="2020-10-07T10:23:00Z">
              <w:r>
                <w:rPr>
                  <w:rFonts w:eastAsia="SimSun" w:hint="eastAsia"/>
                  <w:lang w:val="en-US" w:eastAsia="zh-CN"/>
                </w:rPr>
                <w:t>ZTE</w:t>
              </w:r>
            </w:ins>
          </w:p>
        </w:tc>
        <w:tc>
          <w:tcPr>
            <w:tcW w:w="2038" w:type="dxa"/>
          </w:tcPr>
          <w:p w14:paraId="343C16B4" w14:textId="77777777" w:rsidR="006F4976" w:rsidRDefault="009877F2">
            <w:pPr>
              <w:rPr>
                <w:ins w:id="2089" w:author="ZTE" w:date="2020-10-07T10:23:00Z"/>
                <w:rFonts w:eastAsia="SimSun"/>
                <w:lang w:val="en-US" w:eastAsia="zh-CN"/>
              </w:rPr>
            </w:pPr>
            <w:ins w:id="2090" w:author="ZTE" w:date="2020-10-07T10:24:00Z">
              <w:r>
                <w:rPr>
                  <w:rFonts w:eastAsia="SimSun" w:hint="eastAsia"/>
                  <w:lang w:val="en-US" w:eastAsia="zh-CN"/>
                </w:rPr>
                <w:t>Yes,</w:t>
              </w:r>
            </w:ins>
          </w:p>
        </w:tc>
        <w:tc>
          <w:tcPr>
            <w:tcW w:w="5667" w:type="dxa"/>
          </w:tcPr>
          <w:p w14:paraId="003FB7AF" w14:textId="77777777" w:rsidR="006F4976" w:rsidRDefault="009877F2">
            <w:pPr>
              <w:rPr>
                <w:ins w:id="2091" w:author="ZTE" w:date="2020-10-07T10:23:00Z"/>
                <w:rFonts w:eastAsia="SimSun"/>
                <w:lang w:val="en-US" w:eastAsia="zh-CN"/>
              </w:rPr>
            </w:pPr>
            <w:ins w:id="2092" w:author="ZTE" w:date="2020-10-07T10:40:00Z">
              <w:r>
                <w:rPr>
                  <w:rFonts w:eastAsia="SimSun" w:hint="eastAsia"/>
                  <w:lang w:val="en-US" w:eastAsia="zh-CN"/>
                </w:rPr>
                <w:t>We share the same view as Lenovo</w:t>
              </w:r>
            </w:ins>
          </w:p>
        </w:tc>
      </w:tr>
      <w:tr w:rsidR="00C95A5F" w:rsidRPr="00C844E2" w14:paraId="4A4D9958" w14:textId="77777777" w:rsidTr="00C95A5F">
        <w:trPr>
          <w:ins w:id="2093" w:author="Intel Corporation" w:date="2020-10-08T00:24:00Z"/>
        </w:trPr>
        <w:tc>
          <w:tcPr>
            <w:tcW w:w="1926" w:type="dxa"/>
          </w:tcPr>
          <w:p w14:paraId="03A2567D" w14:textId="77777777" w:rsidR="00C95A5F" w:rsidRDefault="00C95A5F" w:rsidP="00F026CE">
            <w:pPr>
              <w:rPr>
                <w:ins w:id="2094" w:author="Intel Corporation" w:date="2020-10-08T00:24:00Z"/>
                <w:lang w:val="en-US"/>
              </w:rPr>
            </w:pPr>
            <w:ins w:id="2095" w:author="Intel Corporation" w:date="2020-10-08T00:24:00Z">
              <w:r>
                <w:rPr>
                  <w:lang w:val="en-US"/>
                </w:rPr>
                <w:t>Intel</w:t>
              </w:r>
            </w:ins>
          </w:p>
        </w:tc>
        <w:tc>
          <w:tcPr>
            <w:tcW w:w="2038" w:type="dxa"/>
          </w:tcPr>
          <w:p w14:paraId="05DCA300" w14:textId="77777777" w:rsidR="00C95A5F" w:rsidRDefault="00C95A5F" w:rsidP="00F026CE">
            <w:pPr>
              <w:rPr>
                <w:ins w:id="2096" w:author="Intel Corporation" w:date="2020-10-08T00:24:00Z"/>
                <w:lang w:val="en-US"/>
              </w:rPr>
            </w:pPr>
            <w:ins w:id="2097" w:author="Intel Corporation" w:date="2020-10-08T00:24:00Z">
              <w:r>
                <w:rPr>
                  <w:lang w:val="en-US"/>
                </w:rPr>
                <w:t>Yes</w:t>
              </w:r>
            </w:ins>
          </w:p>
        </w:tc>
        <w:tc>
          <w:tcPr>
            <w:tcW w:w="5667" w:type="dxa"/>
          </w:tcPr>
          <w:p w14:paraId="7C65E334" w14:textId="77777777" w:rsidR="00C95A5F" w:rsidRDefault="00C95A5F" w:rsidP="00F026CE">
            <w:pPr>
              <w:rPr>
                <w:ins w:id="2098" w:author="Intel Corporation" w:date="2020-10-08T00:24:00Z"/>
                <w:lang w:val="en-US"/>
              </w:rPr>
            </w:pPr>
            <w:ins w:id="2099"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2100" w:author="Intel Corporation" w:date="2020-10-08T00:24:00Z"/>
              </w:rPr>
            </w:pPr>
            <w:ins w:id="2101"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2102" w:author="Berggren, Anders" w:date="2020-10-09T08:43:00Z"/>
        </w:trPr>
        <w:tc>
          <w:tcPr>
            <w:tcW w:w="1926" w:type="dxa"/>
          </w:tcPr>
          <w:p w14:paraId="66EFB74A" w14:textId="0F028A38" w:rsidR="000D5710" w:rsidRDefault="000D5710" w:rsidP="000D5710">
            <w:pPr>
              <w:rPr>
                <w:ins w:id="2103" w:author="Berggren, Anders" w:date="2020-10-09T08:43:00Z"/>
                <w:lang w:val="en-US"/>
              </w:rPr>
            </w:pPr>
            <w:ins w:id="2104"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2105" w:author="Berggren, Anders" w:date="2020-10-09T08:43:00Z"/>
                <w:lang w:val="en-US"/>
              </w:rPr>
            </w:pPr>
            <w:ins w:id="2106"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2107" w:author="Berggren, Anders" w:date="2020-10-09T08:43:00Z"/>
                <w:lang w:val="en-US"/>
              </w:rPr>
            </w:pPr>
            <w:ins w:id="2108" w:author="Berggren, Anders" w:date="2020-10-09T08:43:00Z">
              <w:r>
                <w:rPr>
                  <w:lang w:val="en-US"/>
                </w:rPr>
                <w:t>The solutions in NR and LTE should as far as possible be aligned</w:t>
              </w:r>
            </w:ins>
          </w:p>
        </w:tc>
      </w:tr>
      <w:tr w:rsidR="005C21E7" w14:paraId="545F3ECA" w14:textId="77777777" w:rsidTr="005C21E7">
        <w:trPr>
          <w:ins w:id="2109" w:author="vivo(Boubacar)" w:date="2020-10-09T15:11:00Z"/>
        </w:trPr>
        <w:tc>
          <w:tcPr>
            <w:tcW w:w="1926" w:type="dxa"/>
          </w:tcPr>
          <w:p w14:paraId="093CCA5A" w14:textId="77777777" w:rsidR="005C21E7" w:rsidRDefault="005C21E7" w:rsidP="00F026CE">
            <w:pPr>
              <w:rPr>
                <w:ins w:id="2110" w:author="vivo(Boubacar)" w:date="2020-10-09T15:11:00Z"/>
                <w:lang w:val="en-US"/>
              </w:rPr>
            </w:pPr>
            <w:ins w:id="2111"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2112" w:author="vivo(Boubacar)" w:date="2020-10-09T15:11:00Z"/>
                <w:lang w:val="en-US"/>
              </w:rPr>
            </w:pPr>
            <w:ins w:id="2113"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2114" w:author="vivo(Boubacar)" w:date="2020-10-09T15:11:00Z"/>
                <w:lang w:val="en-US"/>
              </w:rPr>
            </w:pPr>
            <w:ins w:id="2115"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2116" w:author="vivo(Boubacar)" w:date="2020-10-09T15:11:00Z"/>
                <w:lang w:val="en-US"/>
              </w:rPr>
            </w:pPr>
            <w:ins w:id="2117"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2118" w:author="Nokia" w:date="2020-10-09T19:05:00Z"/>
        </w:trPr>
        <w:tc>
          <w:tcPr>
            <w:tcW w:w="1926" w:type="dxa"/>
          </w:tcPr>
          <w:p w14:paraId="41FE1E62" w14:textId="1C3AB6E1" w:rsidR="006A7A71" w:rsidRDefault="006A7A71" w:rsidP="006A7A71">
            <w:pPr>
              <w:rPr>
                <w:ins w:id="2119" w:author="Nokia" w:date="2020-10-09T19:05:00Z"/>
                <w:rFonts w:eastAsia="SimSun"/>
                <w:lang w:val="en-US" w:eastAsia="zh-CN"/>
              </w:rPr>
            </w:pPr>
            <w:ins w:id="2120" w:author="Nokia" w:date="2020-10-09T19:05:00Z">
              <w:r>
                <w:rPr>
                  <w:lang w:val="en-US"/>
                </w:rPr>
                <w:t>Nokia</w:t>
              </w:r>
            </w:ins>
          </w:p>
        </w:tc>
        <w:tc>
          <w:tcPr>
            <w:tcW w:w="2038" w:type="dxa"/>
          </w:tcPr>
          <w:p w14:paraId="4CE078E2" w14:textId="13869D39" w:rsidR="006A7A71" w:rsidRDefault="006A7A71" w:rsidP="006A7A71">
            <w:pPr>
              <w:rPr>
                <w:ins w:id="2121" w:author="Nokia" w:date="2020-10-09T19:05:00Z"/>
                <w:rFonts w:eastAsia="SimSun"/>
                <w:lang w:val="en-US" w:eastAsia="zh-CN"/>
              </w:rPr>
            </w:pPr>
            <w:ins w:id="2122" w:author="Nokia" w:date="2020-10-09T19:05:00Z">
              <w:r>
                <w:rPr>
                  <w:lang w:val="en-US"/>
                </w:rPr>
                <w:t>Yes</w:t>
              </w:r>
            </w:ins>
          </w:p>
        </w:tc>
        <w:tc>
          <w:tcPr>
            <w:tcW w:w="5667" w:type="dxa"/>
          </w:tcPr>
          <w:p w14:paraId="5A8A436D" w14:textId="2E4A5220" w:rsidR="006A7A71" w:rsidRDefault="006A7A71" w:rsidP="006A7A71">
            <w:pPr>
              <w:rPr>
                <w:ins w:id="2123" w:author="Nokia" w:date="2020-10-09T19:05:00Z"/>
                <w:lang w:val="en-US"/>
              </w:rPr>
            </w:pPr>
            <w:ins w:id="2124" w:author="Nokia" w:date="2020-10-09T19:05:00Z">
              <w:r>
                <w:rPr>
                  <w:lang w:val="en-US"/>
                </w:rPr>
                <w:t>For some short absence RRC based switching should be possible.</w:t>
              </w:r>
            </w:ins>
          </w:p>
        </w:tc>
      </w:tr>
      <w:tr w:rsidR="004B22FF" w14:paraId="1894DFAE" w14:textId="77777777" w:rsidTr="005C21E7">
        <w:trPr>
          <w:ins w:id="2125" w:author="Reza Hedayat" w:date="2020-10-09T17:28:00Z"/>
        </w:trPr>
        <w:tc>
          <w:tcPr>
            <w:tcW w:w="1926" w:type="dxa"/>
          </w:tcPr>
          <w:p w14:paraId="36517C5B" w14:textId="3FA667E0" w:rsidR="004B22FF" w:rsidRDefault="004B22FF" w:rsidP="004B22FF">
            <w:pPr>
              <w:rPr>
                <w:ins w:id="2126" w:author="Reza Hedayat" w:date="2020-10-09T17:28:00Z"/>
                <w:lang w:val="en-US"/>
              </w:rPr>
            </w:pPr>
            <w:ins w:id="2127"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2128" w:author="Reza Hedayat" w:date="2020-10-09T17:28:00Z"/>
                <w:lang w:val="en-US"/>
              </w:rPr>
            </w:pPr>
            <w:ins w:id="2129" w:author="Reza Hedayat" w:date="2020-10-09T17:28:00Z">
              <w:r>
                <w:rPr>
                  <w:lang w:val="en-US"/>
                </w:rPr>
                <w:t>Yes</w:t>
              </w:r>
            </w:ins>
          </w:p>
        </w:tc>
        <w:tc>
          <w:tcPr>
            <w:tcW w:w="5667" w:type="dxa"/>
          </w:tcPr>
          <w:p w14:paraId="34ED8F07" w14:textId="331FC095" w:rsidR="004B22FF" w:rsidRDefault="004B22FF" w:rsidP="004B22FF">
            <w:pPr>
              <w:rPr>
                <w:ins w:id="2130" w:author="Reza Hedayat" w:date="2020-10-09T17:28:00Z"/>
                <w:lang w:val="en-US"/>
              </w:rPr>
            </w:pPr>
            <w:ins w:id="2131"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2132" w:author="Liu Jiaxiang" w:date="2020-10-10T20:55:00Z"/>
        </w:trPr>
        <w:tc>
          <w:tcPr>
            <w:tcW w:w="1926" w:type="dxa"/>
          </w:tcPr>
          <w:p w14:paraId="3167019E" w14:textId="77777777" w:rsidR="00CB654B" w:rsidRDefault="00CB654B" w:rsidP="009174AA">
            <w:pPr>
              <w:rPr>
                <w:ins w:id="2133" w:author="Liu Jiaxiang" w:date="2020-10-10T20:55:00Z"/>
                <w:rFonts w:eastAsia="SimSun"/>
                <w:lang w:val="en-US" w:eastAsia="zh-CN"/>
              </w:rPr>
            </w:pPr>
            <w:ins w:id="2134" w:author="Liu Jiaxiang" w:date="2020-10-10T20:55:00Z">
              <w:r>
                <w:rPr>
                  <w:rFonts w:eastAsia="SimSun" w:hint="eastAsia"/>
                  <w:lang w:val="en-US" w:eastAsia="zh-CN"/>
                </w:rPr>
                <w:t>C</w:t>
              </w:r>
              <w:r>
                <w:rPr>
                  <w:rFonts w:eastAsia="SimSun"/>
                  <w:lang w:val="en-US" w:eastAsia="zh-CN"/>
                </w:rPr>
                <w:t>hina Telecom</w:t>
              </w:r>
            </w:ins>
          </w:p>
        </w:tc>
        <w:tc>
          <w:tcPr>
            <w:tcW w:w="2038" w:type="dxa"/>
          </w:tcPr>
          <w:p w14:paraId="57B5D94C" w14:textId="77777777" w:rsidR="00CB654B" w:rsidRDefault="00CB654B" w:rsidP="009174AA">
            <w:pPr>
              <w:rPr>
                <w:ins w:id="2135" w:author="Liu Jiaxiang" w:date="2020-10-10T20:55:00Z"/>
                <w:rFonts w:eastAsia="SimSun"/>
                <w:lang w:val="en-US" w:eastAsia="zh-CN"/>
              </w:rPr>
            </w:pPr>
            <w:ins w:id="2136" w:author="Liu Jiaxiang" w:date="2020-10-10T20:55:00Z">
              <w:r>
                <w:rPr>
                  <w:rFonts w:eastAsia="SimSun"/>
                  <w:lang w:val="en-US" w:eastAsia="zh-CN"/>
                </w:rPr>
                <w:t>Yes</w:t>
              </w:r>
            </w:ins>
          </w:p>
        </w:tc>
        <w:tc>
          <w:tcPr>
            <w:tcW w:w="5667" w:type="dxa"/>
          </w:tcPr>
          <w:p w14:paraId="765E1CB6" w14:textId="77777777" w:rsidR="00CB654B" w:rsidRDefault="00CB654B" w:rsidP="009174AA">
            <w:pPr>
              <w:rPr>
                <w:ins w:id="2137" w:author="Liu Jiaxiang" w:date="2020-10-10T20:55:00Z"/>
                <w:lang w:val="en-US"/>
              </w:rPr>
            </w:pPr>
            <w:ins w:id="2138"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2139" w:author="Liu Jiaxiang" w:date="2020-10-10T20:55:00Z"/>
        </w:trPr>
        <w:tc>
          <w:tcPr>
            <w:tcW w:w="1926" w:type="dxa"/>
          </w:tcPr>
          <w:p w14:paraId="5E859228" w14:textId="45470E12" w:rsidR="009174AA" w:rsidRPr="00CB654B" w:rsidRDefault="009174AA" w:rsidP="009174AA">
            <w:pPr>
              <w:rPr>
                <w:ins w:id="2140" w:author="Liu Jiaxiang" w:date="2020-10-10T20:55:00Z"/>
                <w:rPrChange w:id="2141" w:author="Liu Jiaxiang" w:date="2020-10-10T20:55:00Z">
                  <w:rPr>
                    <w:ins w:id="2142" w:author="Liu Jiaxiang" w:date="2020-10-10T20:55:00Z"/>
                    <w:lang w:val="en-US"/>
                  </w:rPr>
                </w:rPrChange>
              </w:rPr>
            </w:pPr>
            <w:ins w:id="2143" w:author="Ozcan Ozturk" w:date="2020-10-10T22:51:00Z">
              <w:r>
                <w:rPr>
                  <w:lang w:val="en-US"/>
                </w:rPr>
                <w:t>Qualcomm</w:t>
              </w:r>
            </w:ins>
          </w:p>
        </w:tc>
        <w:tc>
          <w:tcPr>
            <w:tcW w:w="2038" w:type="dxa"/>
          </w:tcPr>
          <w:p w14:paraId="4544E092" w14:textId="51F39078" w:rsidR="009174AA" w:rsidRDefault="009174AA" w:rsidP="009174AA">
            <w:pPr>
              <w:rPr>
                <w:ins w:id="2144" w:author="Liu Jiaxiang" w:date="2020-10-10T20:55:00Z"/>
                <w:lang w:val="en-US"/>
              </w:rPr>
            </w:pPr>
            <w:ins w:id="2145" w:author="Ozcan Ozturk" w:date="2020-10-10T22:51:00Z">
              <w:r>
                <w:rPr>
                  <w:lang w:val="en-US"/>
                </w:rPr>
                <w:t>Yes</w:t>
              </w:r>
            </w:ins>
          </w:p>
        </w:tc>
        <w:tc>
          <w:tcPr>
            <w:tcW w:w="5667" w:type="dxa"/>
          </w:tcPr>
          <w:p w14:paraId="7E682B49" w14:textId="07FA33D3" w:rsidR="009174AA" w:rsidRDefault="009174AA" w:rsidP="009174AA">
            <w:pPr>
              <w:rPr>
                <w:ins w:id="2146" w:author="Liu Jiaxiang" w:date="2020-10-10T20:55:00Z"/>
                <w:lang w:val="en-US"/>
              </w:rPr>
            </w:pPr>
            <w:ins w:id="2147"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2148" w:author="MediaTek (Li-Chuan)" w:date="2020-10-12T09:25:00Z"/>
        </w:trPr>
        <w:tc>
          <w:tcPr>
            <w:tcW w:w="1926" w:type="dxa"/>
          </w:tcPr>
          <w:p w14:paraId="52BA6AD8" w14:textId="77777777" w:rsidR="003D2887" w:rsidRDefault="003D2887" w:rsidP="003D2887">
            <w:pPr>
              <w:rPr>
                <w:ins w:id="2149" w:author="MediaTek (Li-Chuan)" w:date="2020-10-12T09:25:00Z"/>
                <w:lang w:val="en-US"/>
              </w:rPr>
            </w:pPr>
            <w:ins w:id="2150" w:author="MediaTek (Li-Chuan)" w:date="2020-10-12T09:25:00Z">
              <w:r>
                <w:rPr>
                  <w:lang w:val="en-US"/>
                </w:rPr>
                <w:t>MediaTek</w:t>
              </w:r>
            </w:ins>
          </w:p>
        </w:tc>
        <w:tc>
          <w:tcPr>
            <w:tcW w:w="2038" w:type="dxa"/>
          </w:tcPr>
          <w:p w14:paraId="54A1B476" w14:textId="77777777" w:rsidR="003D2887" w:rsidRDefault="003D2887" w:rsidP="003D2887">
            <w:pPr>
              <w:rPr>
                <w:ins w:id="2151" w:author="MediaTek (Li-Chuan)" w:date="2020-10-12T09:25:00Z"/>
                <w:lang w:val="en-US"/>
              </w:rPr>
            </w:pPr>
            <w:ins w:id="2152" w:author="MediaTek (Li-Chuan)" w:date="2020-10-12T09:25:00Z">
              <w:r>
                <w:rPr>
                  <w:lang w:val="en-US"/>
                </w:rPr>
                <w:t>Yes</w:t>
              </w:r>
            </w:ins>
          </w:p>
        </w:tc>
        <w:tc>
          <w:tcPr>
            <w:tcW w:w="5667" w:type="dxa"/>
          </w:tcPr>
          <w:p w14:paraId="5A950475" w14:textId="77777777" w:rsidR="003D2887" w:rsidRDefault="003D2887" w:rsidP="003D2887">
            <w:pPr>
              <w:rPr>
                <w:ins w:id="2153" w:author="MediaTek (Li-Chuan)" w:date="2020-10-12T09:25:00Z"/>
                <w:lang w:val="en-US"/>
              </w:rPr>
            </w:pPr>
            <w:ins w:id="2154"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2155" w:author="Fangying Xiao(Sharp)" w:date="2020-10-12T11:32:00Z"/>
        </w:trPr>
        <w:tc>
          <w:tcPr>
            <w:tcW w:w="1926" w:type="dxa"/>
          </w:tcPr>
          <w:p w14:paraId="625CBF81" w14:textId="2B0A5703" w:rsidR="00836714" w:rsidRPr="002428F9" w:rsidRDefault="00836714" w:rsidP="003D2887">
            <w:pPr>
              <w:rPr>
                <w:ins w:id="2156" w:author="Fangying Xiao(Sharp)" w:date="2020-10-12T11:32:00Z"/>
                <w:rFonts w:eastAsia="SimSun"/>
                <w:lang w:val="en-US" w:eastAsia="zh-CN"/>
              </w:rPr>
            </w:pPr>
            <w:ins w:id="2157" w:author="Fangying Xiao(Sharp)" w:date="2020-10-12T11:32:00Z">
              <w:r>
                <w:rPr>
                  <w:rFonts w:eastAsia="SimSun" w:hint="eastAsia"/>
                  <w:lang w:val="en-US" w:eastAsia="zh-CN"/>
                </w:rPr>
                <w:t>Sharp</w:t>
              </w:r>
            </w:ins>
          </w:p>
        </w:tc>
        <w:tc>
          <w:tcPr>
            <w:tcW w:w="2038" w:type="dxa"/>
          </w:tcPr>
          <w:p w14:paraId="1B2BA483" w14:textId="46B8D845" w:rsidR="00836714" w:rsidRPr="002428F9" w:rsidRDefault="00836714" w:rsidP="003D2887">
            <w:pPr>
              <w:rPr>
                <w:ins w:id="2158" w:author="Fangying Xiao(Sharp)" w:date="2020-10-12T11:32:00Z"/>
                <w:rFonts w:eastAsia="SimSun"/>
                <w:lang w:val="en-US" w:eastAsia="zh-CN"/>
              </w:rPr>
            </w:pPr>
            <w:ins w:id="2159"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2160" w:author="Fangying Xiao(Sharp)" w:date="2020-10-12T11:32:00Z"/>
                <w:lang w:val="en-US"/>
              </w:rPr>
            </w:pPr>
            <w:ins w:id="2161"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2162" w:author="CATT" w:date="2020-10-12T15:07:00Z"/>
        </w:trPr>
        <w:tc>
          <w:tcPr>
            <w:tcW w:w="1926" w:type="dxa"/>
          </w:tcPr>
          <w:p w14:paraId="43776D8E" w14:textId="30393689" w:rsidR="00960590" w:rsidRDefault="00960590" w:rsidP="003D2887">
            <w:pPr>
              <w:rPr>
                <w:ins w:id="2163" w:author="CATT" w:date="2020-10-12T15:07:00Z"/>
                <w:rFonts w:eastAsia="SimSun"/>
                <w:lang w:val="en-US" w:eastAsia="zh-CN"/>
              </w:rPr>
            </w:pPr>
            <w:ins w:id="2164"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2165" w:author="CATT" w:date="2020-10-12T15:07:00Z"/>
                <w:rFonts w:eastAsia="SimSun"/>
                <w:lang w:val="en-US" w:eastAsia="zh-CN"/>
              </w:rPr>
            </w:pPr>
            <w:ins w:id="2166"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2167" w:author="CATT" w:date="2020-10-12T15:07:00Z"/>
                <w:rFonts w:eastAsia="SimSun"/>
                <w:lang w:val="en-US" w:eastAsia="zh-CN"/>
              </w:rPr>
            </w:pPr>
            <w:ins w:id="2168"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2169" w:author="NEC (Wangda)" w:date="2020-10-12T17:38:00Z"/>
        </w:trPr>
        <w:tc>
          <w:tcPr>
            <w:tcW w:w="1926" w:type="dxa"/>
          </w:tcPr>
          <w:p w14:paraId="7ACBC86E" w14:textId="1851B36B" w:rsidR="00C82FF2" w:rsidRDefault="00C82FF2" w:rsidP="00C82FF2">
            <w:pPr>
              <w:rPr>
                <w:ins w:id="2170" w:author="NEC (Wangda)" w:date="2020-10-12T17:38:00Z"/>
                <w:rFonts w:eastAsia="SimSun"/>
                <w:lang w:val="en-US" w:eastAsia="zh-CN"/>
              </w:rPr>
            </w:pPr>
            <w:ins w:id="2171" w:author="NEC (Wangda)" w:date="2020-10-12T17:38:00Z">
              <w:r>
                <w:rPr>
                  <w:rFonts w:eastAsia="SimSun" w:hint="eastAsia"/>
                  <w:lang w:val="en-US" w:eastAsia="zh-CN"/>
                </w:rPr>
                <w:t>N</w:t>
              </w:r>
              <w:r>
                <w:rPr>
                  <w:rFonts w:eastAsia="SimSun"/>
                  <w:lang w:val="en-US" w:eastAsia="zh-CN"/>
                </w:rPr>
                <w:t>EC</w:t>
              </w:r>
            </w:ins>
          </w:p>
        </w:tc>
        <w:tc>
          <w:tcPr>
            <w:tcW w:w="2038" w:type="dxa"/>
          </w:tcPr>
          <w:p w14:paraId="76D51074" w14:textId="115CCC6B" w:rsidR="00C82FF2" w:rsidRDefault="00C82FF2" w:rsidP="00C82FF2">
            <w:pPr>
              <w:rPr>
                <w:ins w:id="2172" w:author="NEC (Wangda)" w:date="2020-10-12T17:38:00Z"/>
                <w:rFonts w:eastAsia="SimSun"/>
                <w:lang w:val="en-US" w:eastAsia="zh-CN"/>
              </w:rPr>
            </w:pPr>
            <w:ins w:id="2173"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2174" w:author="NEC (Wangda)" w:date="2020-10-12T17:38:00Z"/>
                <w:rFonts w:eastAsia="SimSun"/>
                <w:lang w:val="en-US" w:eastAsia="zh-CN"/>
              </w:rPr>
            </w:pPr>
            <w:ins w:id="2175"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2176" w:author="Hong wei" w:date="2020-10-12T18:11:00Z"/>
        </w:trPr>
        <w:tc>
          <w:tcPr>
            <w:tcW w:w="1926" w:type="dxa"/>
          </w:tcPr>
          <w:p w14:paraId="23D76AAD" w14:textId="21560C81" w:rsidR="009353D2" w:rsidRDefault="009353D2" w:rsidP="00C82FF2">
            <w:pPr>
              <w:rPr>
                <w:ins w:id="2177" w:author="Hong wei" w:date="2020-10-12T18:11:00Z"/>
                <w:rFonts w:eastAsia="SimSun"/>
                <w:lang w:val="en-US" w:eastAsia="zh-CN"/>
              </w:rPr>
            </w:pPr>
            <w:ins w:id="2178"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2179" w:author="Hong wei" w:date="2020-10-12T18:11:00Z"/>
                <w:rFonts w:eastAsia="SimSun"/>
                <w:lang w:val="en-US" w:eastAsia="zh-CN"/>
              </w:rPr>
            </w:pPr>
            <w:ins w:id="2180"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2181" w:author="Hong wei" w:date="2020-10-12T18:11:00Z"/>
                <w:rFonts w:eastAsia="SimSun"/>
                <w:lang w:val="en-US" w:eastAsia="zh-CN"/>
              </w:rPr>
            </w:pPr>
            <w:ins w:id="2182"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2183" w:author="Huawei, HiSilicon" w:date="2020-10-12T13:53:00Z"/>
        </w:trPr>
        <w:tc>
          <w:tcPr>
            <w:tcW w:w="1926" w:type="dxa"/>
          </w:tcPr>
          <w:p w14:paraId="21819033" w14:textId="15B7D9CE" w:rsidR="00EC716A" w:rsidRDefault="00EC716A" w:rsidP="00EC716A">
            <w:pPr>
              <w:rPr>
                <w:ins w:id="2184" w:author="Huawei, HiSilicon" w:date="2020-10-12T13:53:00Z"/>
                <w:rFonts w:eastAsia="SimSun"/>
                <w:lang w:val="en-US" w:eastAsia="zh-CN"/>
              </w:rPr>
            </w:pPr>
            <w:ins w:id="2185" w:author="Huawei, HiSilicon" w:date="2020-10-12T13:54:00Z">
              <w:r>
                <w:t>Huawei, HiSilicon</w:t>
              </w:r>
            </w:ins>
          </w:p>
        </w:tc>
        <w:tc>
          <w:tcPr>
            <w:tcW w:w="2038" w:type="dxa"/>
          </w:tcPr>
          <w:p w14:paraId="0285BE90" w14:textId="492B6F67" w:rsidR="00EC716A" w:rsidRDefault="00EC716A" w:rsidP="00EC716A">
            <w:pPr>
              <w:rPr>
                <w:ins w:id="2186" w:author="Huawei, HiSilicon" w:date="2020-10-12T13:53:00Z"/>
                <w:rFonts w:eastAsia="SimSun"/>
                <w:lang w:val="en-US" w:eastAsia="zh-CN"/>
              </w:rPr>
            </w:pPr>
            <w:ins w:id="2187" w:author="Huawei, HiSilicon" w:date="2020-10-12T13:54:00Z">
              <w:r>
                <w:rPr>
                  <w:lang w:val="en-US"/>
                </w:rPr>
                <w:t>Yes</w:t>
              </w:r>
            </w:ins>
          </w:p>
        </w:tc>
        <w:tc>
          <w:tcPr>
            <w:tcW w:w="5667" w:type="dxa"/>
          </w:tcPr>
          <w:p w14:paraId="5FEC391B" w14:textId="225DABC5" w:rsidR="00EC716A" w:rsidRDefault="00EC716A" w:rsidP="00EC716A">
            <w:pPr>
              <w:rPr>
                <w:ins w:id="2188" w:author="Huawei, HiSilicon" w:date="2020-10-12T13:53:00Z"/>
                <w:rFonts w:eastAsia="SimSun"/>
                <w:lang w:val="en-US" w:eastAsia="zh-CN"/>
              </w:rPr>
            </w:pPr>
            <w:ins w:id="2189" w:author="Huawei, HiSilicon" w:date="2020-10-12T13:54:00Z">
              <w:r w:rsidRPr="009C382D">
                <w:rPr>
                  <w:lang w:val="en-US"/>
                </w:rPr>
                <w:t xml:space="preserve">We could reuse existing </w:t>
              </w:r>
              <w:r w:rsidRPr="00F648EA">
                <w:rPr>
                  <w:i/>
                  <w:lang w:val="en-US"/>
                </w:rPr>
                <w:t>UEAssistanceInformation</w:t>
              </w:r>
              <w:r w:rsidRPr="009C382D">
                <w:rPr>
                  <w:lang w:val="en-US"/>
                </w:rPr>
                <w:t xml:space="preserve"> with “ReleasePreference”, and if necessary with some enhancement.</w:t>
              </w:r>
            </w:ins>
          </w:p>
        </w:tc>
      </w:tr>
      <w:tr w:rsidR="00CF7064" w14:paraId="0233634D" w14:textId="77777777" w:rsidTr="003D2887">
        <w:trPr>
          <w:ins w:id="2190" w:author="Sethuraman Gurumoorthy" w:date="2020-10-12T10:37:00Z"/>
        </w:trPr>
        <w:tc>
          <w:tcPr>
            <w:tcW w:w="1926" w:type="dxa"/>
          </w:tcPr>
          <w:p w14:paraId="4B1855D6" w14:textId="4D72B7E5" w:rsidR="00CF7064" w:rsidRDefault="00CF7064" w:rsidP="00EC716A">
            <w:pPr>
              <w:rPr>
                <w:ins w:id="2191" w:author="Sethuraman Gurumoorthy" w:date="2020-10-12T10:37:00Z"/>
              </w:rPr>
            </w:pPr>
            <w:ins w:id="2192" w:author="Sethuraman Gurumoorthy" w:date="2020-10-12T10:37:00Z">
              <w:r>
                <w:t>Apple</w:t>
              </w:r>
            </w:ins>
          </w:p>
        </w:tc>
        <w:tc>
          <w:tcPr>
            <w:tcW w:w="2038" w:type="dxa"/>
          </w:tcPr>
          <w:p w14:paraId="7FA1CDB4" w14:textId="3EDBD37F" w:rsidR="00CF7064" w:rsidRDefault="00CF7064" w:rsidP="00EC716A">
            <w:pPr>
              <w:rPr>
                <w:ins w:id="2193" w:author="Sethuraman Gurumoorthy" w:date="2020-10-12T10:37:00Z"/>
                <w:lang w:val="en-US"/>
              </w:rPr>
            </w:pPr>
            <w:ins w:id="2194" w:author="Sethuraman Gurumoorthy" w:date="2020-10-12T10:37:00Z">
              <w:r>
                <w:rPr>
                  <w:lang w:val="en-US"/>
                </w:rPr>
                <w:t>Yes</w:t>
              </w:r>
            </w:ins>
          </w:p>
        </w:tc>
        <w:tc>
          <w:tcPr>
            <w:tcW w:w="5667" w:type="dxa"/>
          </w:tcPr>
          <w:p w14:paraId="7D5D5FDC" w14:textId="0684135F" w:rsidR="00CF7064" w:rsidRPr="009C382D" w:rsidRDefault="00CF7064" w:rsidP="00EC716A">
            <w:pPr>
              <w:rPr>
                <w:ins w:id="2195" w:author="Sethuraman Gurumoorthy" w:date="2020-10-12T10:37:00Z"/>
                <w:lang w:val="en-US"/>
              </w:rPr>
            </w:pPr>
            <w:ins w:id="2196" w:author="Sethuraman Gurumoorthy" w:date="2020-10-12T10:37:00Z">
              <w:r>
                <w:rPr>
                  <w:lang w:val="en-US"/>
                </w:rPr>
                <w:t xml:space="preserve">RRC </w:t>
              </w:r>
            </w:ins>
            <w:ins w:id="2197" w:author="Sethuraman Gurumoorthy" w:date="2020-10-12T10:38:00Z">
              <w:r>
                <w:rPr>
                  <w:lang w:val="en-US"/>
                </w:rPr>
                <w:t>centric</w:t>
              </w:r>
            </w:ins>
            <w:ins w:id="2198" w:author="Sethuraman Gurumoorthy" w:date="2020-10-12T10:37:00Z">
              <w:r>
                <w:rPr>
                  <w:lang w:val="en-US"/>
                </w:rPr>
                <w:t xml:space="preserve"> so</w:t>
              </w:r>
            </w:ins>
            <w:ins w:id="2199" w:author="Sethuraman Gurumoorthy" w:date="2020-10-12T10:38:00Z">
              <w:r>
                <w:rPr>
                  <w:lang w:val="en-US"/>
                </w:rPr>
                <w:t xml:space="preserve">lution based on MUSIM UAI would result in lower latency and we can potentially reuse the </w:t>
              </w:r>
            </w:ins>
            <w:ins w:id="2200" w:author="Sethuraman Gurumoorthy" w:date="2020-10-12T10:39:00Z">
              <w:r>
                <w:rPr>
                  <w:lang w:val="en-US"/>
                </w:rPr>
                <w:t>ReleasePreference option as well.</w:t>
              </w:r>
            </w:ins>
          </w:p>
        </w:tc>
      </w:tr>
      <w:tr w:rsidR="00EF54B4" w14:paraId="05158A9C" w14:textId="77777777" w:rsidTr="003D2887">
        <w:trPr>
          <w:ins w:id="2201" w:author="Convida" w:date="2020-10-12T16:32:00Z"/>
        </w:trPr>
        <w:tc>
          <w:tcPr>
            <w:tcW w:w="1926" w:type="dxa"/>
          </w:tcPr>
          <w:p w14:paraId="6BCFAC9E" w14:textId="661CD442" w:rsidR="00EF54B4" w:rsidRDefault="00EF54B4" w:rsidP="00EF54B4">
            <w:pPr>
              <w:rPr>
                <w:ins w:id="2202" w:author="Convida" w:date="2020-10-12T16:32:00Z"/>
              </w:rPr>
            </w:pPr>
            <w:ins w:id="2203" w:author="Convida" w:date="2020-10-12T16:32:00Z">
              <w:r w:rsidRPr="007A66C6">
                <w:t>Convida Wireless</w:t>
              </w:r>
            </w:ins>
          </w:p>
        </w:tc>
        <w:tc>
          <w:tcPr>
            <w:tcW w:w="2038" w:type="dxa"/>
          </w:tcPr>
          <w:p w14:paraId="191E13CD" w14:textId="7B07C243" w:rsidR="00EF54B4" w:rsidRDefault="00EF54B4" w:rsidP="00EF54B4">
            <w:pPr>
              <w:rPr>
                <w:ins w:id="2204" w:author="Convida" w:date="2020-10-12T16:32:00Z"/>
                <w:lang w:val="en-US"/>
              </w:rPr>
            </w:pPr>
            <w:ins w:id="2205" w:author="Convida" w:date="2020-10-12T16:32:00Z">
              <w:r w:rsidRPr="007A66C6">
                <w:t>Yes</w:t>
              </w:r>
            </w:ins>
          </w:p>
        </w:tc>
        <w:tc>
          <w:tcPr>
            <w:tcW w:w="5667" w:type="dxa"/>
          </w:tcPr>
          <w:p w14:paraId="31EA5041" w14:textId="77777777" w:rsidR="00EF54B4" w:rsidRDefault="00EF54B4" w:rsidP="00EF54B4">
            <w:pPr>
              <w:rPr>
                <w:ins w:id="2206" w:author="Convida" w:date="2020-10-12T16:32:00Z"/>
                <w:lang w:val="en-US"/>
              </w:rPr>
            </w:pPr>
          </w:p>
        </w:tc>
      </w:tr>
      <w:tr w:rsidR="00C54D69" w14:paraId="4D2D6905" w14:textId="77777777" w:rsidTr="003D2887">
        <w:trPr>
          <w:ins w:id="2207" w:author="Google" w:date="2020-10-12T15:49:00Z"/>
        </w:trPr>
        <w:tc>
          <w:tcPr>
            <w:tcW w:w="1926" w:type="dxa"/>
          </w:tcPr>
          <w:p w14:paraId="45E95E36" w14:textId="57313AAB" w:rsidR="00C54D69" w:rsidRPr="007A66C6" w:rsidRDefault="00C54D69" w:rsidP="00C54D69">
            <w:pPr>
              <w:rPr>
                <w:ins w:id="2208" w:author="Google" w:date="2020-10-12T15:49:00Z"/>
              </w:rPr>
            </w:pPr>
            <w:ins w:id="2209" w:author="Google" w:date="2020-10-12T15:49:00Z">
              <w:r>
                <w:rPr>
                  <w:lang w:val="en-US"/>
                </w:rPr>
                <w:t>Google</w:t>
              </w:r>
            </w:ins>
          </w:p>
        </w:tc>
        <w:tc>
          <w:tcPr>
            <w:tcW w:w="2038" w:type="dxa"/>
          </w:tcPr>
          <w:p w14:paraId="24D01A01" w14:textId="16A4A0F1" w:rsidR="00C54D69" w:rsidRPr="007A66C6" w:rsidRDefault="00C54D69" w:rsidP="00C54D69">
            <w:pPr>
              <w:rPr>
                <w:ins w:id="2210" w:author="Google" w:date="2020-10-12T15:49:00Z"/>
              </w:rPr>
            </w:pPr>
            <w:ins w:id="2211" w:author="Google" w:date="2020-10-12T15:49:00Z">
              <w:r>
                <w:rPr>
                  <w:lang w:val="en-US"/>
                </w:rPr>
                <w:t>Yes</w:t>
              </w:r>
            </w:ins>
          </w:p>
        </w:tc>
        <w:tc>
          <w:tcPr>
            <w:tcW w:w="5667" w:type="dxa"/>
          </w:tcPr>
          <w:p w14:paraId="5E8270C7" w14:textId="44BF09D4" w:rsidR="00C54D69" w:rsidRDefault="00C54D69" w:rsidP="00C54D69">
            <w:pPr>
              <w:rPr>
                <w:ins w:id="2212" w:author="Google" w:date="2020-10-12T15:49:00Z"/>
                <w:lang w:val="en-US"/>
              </w:rPr>
            </w:pPr>
            <w:ins w:id="2213" w:author="Google" w:date="2020-10-12T15:49:00Z">
              <w:r>
                <w:rPr>
                  <w:lang w:val="en-US"/>
                </w:rPr>
                <w:t>At least leaving and returning should be supported. Whether or not the UE should autonomously transit to Idle from Inactive can be further discussed.</w:t>
              </w:r>
            </w:ins>
          </w:p>
        </w:tc>
      </w:tr>
      <w:tr w:rsidR="00C54D69" w14:paraId="1F9F68F9" w14:textId="77777777" w:rsidTr="003D2887">
        <w:trPr>
          <w:ins w:id="2214" w:author="Google" w:date="2020-10-12T15:49:00Z"/>
        </w:trPr>
        <w:tc>
          <w:tcPr>
            <w:tcW w:w="1926" w:type="dxa"/>
          </w:tcPr>
          <w:p w14:paraId="1BBEE7ED" w14:textId="173CDD8C" w:rsidR="00C54D69" w:rsidRPr="007A66C6" w:rsidRDefault="00BE1ACD" w:rsidP="00EF54B4">
            <w:pPr>
              <w:rPr>
                <w:ins w:id="2215" w:author="Google" w:date="2020-10-12T15:49:00Z"/>
                <w:lang w:eastAsia="ko-KR"/>
              </w:rPr>
            </w:pPr>
            <w:ins w:id="2216" w:author="Samsung (Sangyeob Jung)" w:date="2020-10-13T09:05:00Z">
              <w:r>
                <w:rPr>
                  <w:rFonts w:hint="eastAsia"/>
                  <w:lang w:eastAsia="ko-KR"/>
                </w:rPr>
                <w:t>Samsung</w:t>
              </w:r>
            </w:ins>
          </w:p>
        </w:tc>
        <w:tc>
          <w:tcPr>
            <w:tcW w:w="2038" w:type="dxa"/>
          </w:tcPr>
          <w:p w14:paraId="05D42C65" w14:textId="52EB2ED5" w:rsidR="00C54D69" w:rsidRPr="007A66C6" w:rsidRDefault="00BE1ACD" w:rsidP="00EF54B4">
            <w:pPr>
              <w:rPr>
                <w:ins w:id="2217" w:author="Google" w:date="2020-10-12T15:49:00Z"/>
                <w:lang w:eastAsia="ko-KR"/>
              </w:rPr>
            </w:pPr>
            <w:ins w:id="2218" w:author="Samsung (Sangyeob Jung)" w:date="2020-10-13T09:05:00Z">
              <w:r>
                <w:rPr>
                  <w:rFonts w:hint="eastAsia"/>
                  <w:lang w:eastAsia="ko-KR"/>
                </w:rPr>
                <w:t>Yes, but</w:t>
              </w:r>
            </w:ins>
          </w:p>
        </w:tc>
        <w:tc>
          <w:tcPr>
            <w:tcW w:w="5667" w:type="dxa"/>
          </w:tcPr>
          <w:p w14:paraId="19EC7B3C" w14:textId="77777777" w:rsidR="00BE1ACD" w:rsidRDefault="00BE1ACD" w:rsidP="00BE1ACD">
            <w:pPr>
              <w:rPr>
                <w:ins w:id="2219" w:author="Samsung (Sangyeob Jung)" w:date="2020-10-13T09:05:00Z"/>
                <w:lang w:val="en-US" w:eastAsia="ko-KR"/>
              </w:rPr>
            </w:pPr>
            <w:ins w:id="2220" w:author="Samsung (Sangyeob Jung)" w:date="2020-10-13T09:05:00Z">
              <w:r>
                <w:rPr>
                  <w:rFonts w:hint="eastAsia"/>
                  <w:lang w:val="en-US" w:eastAsia="ko-KR"/>
                </w:rPr>
                <w:t xml:space="preserve">For </w:t>
              </w:r>
              <w:r>
                <w:rPr>
                  <w:lang w:val="en-US" w:eastAsia="ko-KR"/>
                </w:rPr>
                <w:t xml:space="preserve">short duration leaving (e.g. paging monitoring, TAU/RNAU, RRM), RRC-based switching/leaving is feasible and efficient. </w:t>
              </w:r>
            </w:ins>
          </w:p>
          <w:p w14:paraId="37B7C222" w14:textId="20407C5F" w:rsidR="00C54D69" w:rsidRDefault="00BE1ACD" w:rsidP="00BE1ACD">
            <w:pPr>
              <w:rPr>
                <w:ins w:id="2221" w:author="Google" w:date="2020-10-12T15:49:00Z"/>
                <w:lang w:val="en-US"/>
              </w:rPr>
            </w:pPr>
            <w:ins w:id="2222" w:author="Samsung (Sangyeob Jung)" w:date="2020-10-13T09:05:00Z">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we think it is more preferable for NAS to execute leaving procedure as NAS is in a better position to judge.</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2223">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2224"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2225"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2226" w:author="Windows User" w:date="2020-09-28T10:19:00Z">
              <w:r>
                <w:rPr>
                  <w:rFonts w:eastAsia="SimSun"/>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2227" w:author="Ericsson" w:date="2020-10-05T17:19:00Z">
            <w:tblPrEx>
              <w:tblW w:w="0" w:type="auto"/>
            </w:tblPrEx>
          </w:tblPrExChange>
        </w:tblPrEx>
        <w:trPr>
          <w:trHeight w:val="253"/>
        </w:trPr>
        <w:tc>
          <w:tcPr>
            <w:tcW w:w="1926" w:type="dxa"/>
            <w:tcPrChange w:id="2228" w:author="Ericsson" w:date="2020-10-05T17:19:00Z">
              <w:tcPr>
                <w:tcW w:w="1926" w:type="dxa"/>
              </w:tcPr>
            </w:tcPrChange>
          </w:tcPr>
          <w:p w14:paraId="174C1D96" w14:textId="77777777" w:rsidR="006F4976" w:rsidRDefault="009877F2">
            <w:pPr>
              <w:rPr>
                <w:lang w:val="en-US"/>
              </w:rPr>
            </w:pPr>
            <w:ins w:id="2229" w:author="LenovoMM_User" w:date="2020-09-28T12:52:00Z">
              <w:r>
                <w:rPr>
                  <w:lang w:val="en-US"/>
                </w:rPr>
                <w:t>Lenovo, MotM</w:t>
              </w:r>
            </w:ins>
          </w:p>
        </w:tc>
        <w:tc>
          <w:tcPr>
            <w:tcW w:w="2038" w:type="dxa"/>
            <w:tcPrChange w:id="2230" w:author="Ericsson" w:date="2020-10-05T17:19:00Z">
              <w:tcPr>
                <w:tcW w:w="2038" w:type="dxa"/>
              </w:tcPr>
            </w:tcPrChange>
          </w:tcPr>
          <w:p w14:paraId="5E17B34C" w14:textId="77777777" w:rsidR="006F4976" w:rsidRDefault="009877F2">
            <w:pPr>
              <w:rPr>
                <w:lang w:val="en-US"/>
              </w:rPr>
            </w:pPr>
            <w:ins w:id="2231" w:author="LenovoMM_User" w:date="2020-09-28T12:52:00Z">
              <w:r>
                <w:rPr>
                  <w:lang w:val="en-US"/>
                </w:rPr>
                <w:t>Yes</w:t>
              </w:r>
            </w:ins>
          </w:p>
        </w:tc>
        <w:tc>
          <w:tcPr>
            <w:tcW w:w="5667" w:type="dxa"/>
            <w:tcPrChange w:id="2232"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2233" w:author="Ericsson" w:date="2020-10-05T17:19:00Z"/>
        </w:trPr>
        <w:tc>
          <w:tcPr>
            <w:tcW w:w="1926" w:type="dxa"/>
          </w:tcPr>
          <w:p w14:paraId="00623483" w14:textId="77777777" w:rsidR="006F4976" w:rsidRDefault="009877F2">
            <w:pPr>
              <w:rPr>
                <w:ins w:id="2234" w:author="Ericsson" w:date="2020-10-05T17:19:00Z"/>
                <w:lang w:val="en-US"/>
              </w:rPr>
            </w:pPr>
            <w:ins w:id="2235" w:author="Ericsson" w:date="2020-10-05T17:19:00Z">
              <w:r>
                <w:rPr>
                  <w:lang w:val="en-US"/>
                </w:rPr>
                <w:t>Ericsson</w:t>
              </w:r>
            </w:ins>
          </w:p>
        </w:tc>
        <w:tc>
          <w:tcPr>
            <w:tcW w:w="2038" w:type="dxa"/>
          </w:tcPr>
          <w:p w14:paraId="52853E29" w14:textId="77777777" w:rsidR="006F4976" w:rsidRDefault="009877F2">
            <w:pPr>
              <w:rPr>
                <w:ins w:id="2236" w:author="Ericsson" w:date="2020-10-05T17:19:00Z"/>
                <w:lang w:val="en-US"/>
              </w:rPr>
            </w:pPr>
            <w:ins w:id="2237" w:author="Ericsson" w:date="2020-10-05T17:19:00Z">
              <w:r>
                <w:rPr>
                  <w:lang w:val="en-US"/>
                </w:rPr>
                <w:t>No</w:t>
              </w:r>
            </w:ins>
          </w:p>
        </w:tc>
        <w:tc>
          <w:tcPr>
            <w:tcW w:w="5667" w:type="dxa"/>
          </w:tcPr>
          <w:p w14:paraId="5CAE8A0E" w14:textId="77777777" w:rsidR="006F4976" w:rsidRDefault="009877F2">
            <w:pPr>
              <w:rPr>
                <w:ins w:id="2238" w:author="Ericsson" w:date="2020-10-05T17:19:00Z"/>
                <w:lang w:val="en-US"/>
              </w:rPr>
            </w:pPr>
            <w:ins w:id="2239" w:author="Ericsson" w:date="2020-10-05T17:19:00Z">
              <w:r>
                <w:rPr>
                  <w:lang w:val="en-US"/>
                </w:rPr>
                <w:t>We think the intention is to avoid RRC impact to LTE RAN in general.</w:t>
              </w:r>
            </w:ins>
          </w:p>
        </w:tc>
      </w:tr>
      <w:tr w:rsidR="006F4976" w14:paraId="552CFC41" w14:textId="77777777">
        <w:trPr>
          <w:trHeight w:val="253"/>
          <w:ins w:id="2240" w:author="ZTE" w:date="2020-10-07T10:41:00Z"/>
        </w:trPr>
        <w:tc>
          <w:tcPr>
            <w:tcW w:w="1926" w:type="dxa"/>
          </w:tcPr>
          <w:p w14:paraId="3ECCD5E4" w14:textId="77777777" w:rsidR="006F4976" w:rsidRDefault="009877F2">
            <w:pPr>
              <w:rPr>
                <w:ins w:id="2241" w:author="ZTE" w:date="2020-10-07T10:41:00Z"/>
                <w:rFonts w:eastAsia="SimSun"/>
                <w:lang w:val="en-US" w:eastAsia="zh-CN"/>
              </w:rPr>
            </w:pPr>
            <w:ins w:id="2242" w:author="ZTE" w:date="2020-10-07T10:41:00Z">
              <w:r>
                <w:rPr>
                  <w:rFonts w:eastAsia="SimSun" w:hint="eastAsia"/>
                  <w:lang w:val="en-US" w:eastAsia="zh-CN"/>
                </w:rPr>
                <w:t>ZTE</w:t>
              </w:r>
            </w:ins>
          </w:p>
        </w:tc>
        <w:tc>
          <w:tcPr>
            <w:tcW w:w="2038" w:type="dxa"/>
          </w:tcPr>
          <w:p w14:paraId="53365CAD" w14:textId="77777777" w:rsidR="006F4976" w:rsidRDefault="009877F2">
            <w:pPr>
              <w:rPr>
                <w:ins w:id="2243" w:author="ZTE" w:date="2020-10-07T10:41:00Z"/>
                <w:rFonts w:eastAsia="SimSun"/>
                <w:lang w:val="en-US" w:eastAsia="zh-CN"/>
              </w:rPr>
            </w:pPr>
            <w:ins w:id="2244" w:author="ZTE" w:date="2020-10-07T10:41:00Z">
              <w:r>
                <w:rPr>
                  <w:rFonts w:eastAsia="SimSun" w:hint="eastAsia"/>
                  <w:lang w:val="en-US" w:eastAsia="zh-CN"/>
                </w:rPr>
                <w:t>No</w:t>
              </w:r>
            </w:ins>
          </w:p>
        </w:tc>
        <w:tc>
          <w:tcPr>
            <w:tcW w:w="5667" w:type="dxa"/>
          </w:tcPr>
          <w:p w14:paraId="678E324F" w14:textId="77777777" w:rsidR="006F4976" w:rsidRDefault="009877F2">
            <w:pPr>
              <w:rPr>
                <w:ins w:id="2245" w:author="ZTE" w:date="2020-10-07T10:41:00Z"/>
                <w:rFonts w:eastAsia="SimSun"/>
                <w:lang w:val="en-US" w:eastAsia="zh-CN"/>
              </w:rPr>
            </w:pPr>
            <w:ins w:id="2246" w:author="ZTE" w:date="2020-10-07T10:41:00Z">
              <w:r>
                <w:rPr>
                  <w:rFonts w:eastAsia="SimSun" w:hint="eastAsia"/>
                  <w:lang w:val="en-US" w:eastAsia="zh-CN"/>
                </w:rPr>
                <w:t>Share the same view as Ericsson</w:t>
              </w:r>
            </w:ins>
          </w:p>
        </w:tc>
      </w:tr>
      <w:tr w:rsidR="00C95A5F" w14:paraId="62DAD368" w14:textId="77777777" w:rsidTr="00C95A5F">
        <w:trPr>
          <w:ins w:id="2247" w:author="Intel Corporation" w:date="2020-10-08T00:26:00Z"/>
        </w:trPr>
        <w:tc>
          <w:tcPr>
            <w:tcW w:w="1926" w:type="dxa"/>
          </w:tcPr>
          <w:p w14:paraId="39D6379C" w14:textId="77777777" w:rsidR="00C95A5F" w:rsidRPr="00296C85" w:rsidRDefault="00C95A5F" w:rsidP="00F026CE">
            <w:pPr>
              <w:rPr>
                <w:ins w:id="2248" w:author="Intel Corporation" w:date="2020-10-08T00:26:00Z"/>
                <w:lang w:val="en-US"/>
              </w:rPr>
            </w:pPr>
            <w:ins w:id="2249" w:author="Intel Corporation" w:date="2020-10-08T00:26:00Z">
              <w:r>
                <w:rPr>
                  <w:lang w:val="en-US"/>
                </w:rPr>
                <w:t>Intel</w:t>
              </w:r>
            </w:ins>
          </w:p>
        </w:tc>
        <w:tc>
          <w:tcPr>
            <w:tcW w:w="2038" w:type="dxa"/>
          </w:tcPr>
          <w:p w14:paraId="6A202806" w14:textId="77777777" w:rsidR="00C95A5F" w:rsidRDefault="00C95A5F" w:rsidP="00F026CE">
            <w:pPr>
              <w:rPr>
                <w:ins w:id="2250" w:author="Intel Corporation" w:date="2020-10-08T00:26:00Z"/>
                <w:lang w:val="en-US"/>
              </w:rPr>
            </w:pPr>
            <w:ins w:id="2251" w:author="Intel Corporation" w:date="2020-10-08T00:26:00Z">
              <w:r>
                <w:rPr>
                  <w:lang w:val="en-US"/>
                </w:rPr>
                <w:t>No</w:t>
              </w:r>
            </w:ins>
          </w:p>
        </w:tc>
        <w:tc>
          <w:tcPr>
            <w:tcW w:w="5667" w:type="dxa"/>
          </w:tcPr>
          <w:p w14:paraId="6EAC4B8A" w14:textId="77777777" w:rsidR="00C95A5F" w:rsidRDefault="00C95A5F" w:rsidP="00F026CE">
            <w:pPr>
              <w:rPr>
                <w:ins w:id="2252" w:author="Intel Corporation" w:date="2020-10-08T00:26:00Z"/>
                <w:lang w:val="en-US"/>
              </w:rPr>
            </w:pPr>
            <w:ins w:id="2253" w:author="Intel Corporation" w:date="2020-10-08T00:26:00Z">
              <w:r>
                <w:t>Our WID does not list LTE RRC as part of its impacted specifications.</w:t>
              </w:r>
            </w:ins>
          </w:p>
        </w:tc>
      </w:tr>
      <w:tr w:rsidR="00AD5DFF" w14:paraId="5C25BBC9" w14:textId="77777777" w:rsidTr="00C95A5F">
        <w:trPr>
          <w:ins w:id="2254" w:author="Berggren, Anders" w:date="2020-10-09T08:43:00Z"/>
        </w:trPr>
        <w:tc>
          <w:tcPr>
            <w:tcW w:w="1926" w:type="dxa"/>
          </w:tcPr>
          <w:p w14:paraId="647C7713" w14:textId="306AF628" w:rsidR="00AD5DFF" w:rsidRDefault="00AD5DFF" w:rsidP="00AD5DFF">
            <w:pPr>
              <w:rPr>
                <w:ins w:id="2255" w:author="Berggren, Anders" w:date="2020-10-09T08:43:00Z"/>
                <w:lang w:val="en-US"/>
              </w:rPr>
            </w:pPr>
            <w:ins w:id="2256" w:author="Berggren, Anders" w:date="2020-10-09T08:43:00Z">
              <w:r>
                <w:rPr>
                  <w:lang w:val="en-US"/>
                </w:rPr>
                <w:t xml:space="preserve">Sony </w:t>
              </w:r>
            </w:ins>
          </w:p>
        </w:tc>
        <w:tc>
          <w:tcPr>
            <w:tcW w:w="2038" w:type="dxa"/>
          </w:tcPr>
          <w:p w14:paraId="15F10CC4" w14:textId="12723938" w:rsidR="00AD5DFF" w:rsidRDefault="00AD5DFF" w:rsidP="00AD5DFF">
            <w:pPr>
              <w:rPr>
                <w:ins w:id="2257" w:author="Berggren, Anders" w:date="2020-10-09T08:43:00Z"/>
                <w:lang w:val="en-US"/>
              </w:rPr>
            </w:pPr>
            <w:ins w:id="2258" w:author="Berggren, Anders" w:date="2020-10-09T08:43:00Z">
              <w:r>
                <w:rPr>
                  <w:lang w:val="en-US"/>
                </w:rPr>
                <w:t>No</w:t>
              </w:r>
            </w:ins>
          </w:p>
        </w:tc>
        <w:tc>
          <w:tcPr>
            <w:tcW w:w="5667" w:type="dxa"/>
          </w:tcPr>
          <w:p w14:paraId="5B836E27" w14:textId="4309E745" w:rsidR="00AD5DFF" w:rsidRDefault="00AD5DFF" w:rsidP="00AD5DFF">
            <w:pPr>
              <w:rPr>
                <w:ins w:id="2259" w:author="Berggren, Anders" w:date="2020-10-09T08:43:00Z"/>
              </w:rPr>
            </w:pPr>
            <w:ins w:id="2260" w:author="Berggren, Anders" w:date="2020-10-09T08:43:00Z">
              <w:r>
                <w:rPr>
                  <w:lang w:val="en-US"/>
                </w:rPr>
                <w:t>This impacts the E-UTRA RRC</w:t>
              </w:r>
            </w:ins>
          </w:p>
        </w:tc>
      </w:tr>
      <w:tr w:rsidR="005C21E7" w14:paraId="3F9A21E6" w14:textId="77777777" w:rsidTr="005C21E7">
        <w:trPr>
          <w:ins w:id="2261" w:author="vivo(Boubacar)" w:date="2020-10-09T15:12:00Z"/>
        </w:trPr>
        <w:tc>
          <w:tcPr>
            <w:tcW w:w="1926" w:type="dxa"/>
          </w:tcPr>
          <w:p w14:paraId="5E0123EF" w14:textId="77777777" w:rsidR="005C21E7" w:rsidRDefault="005C21E7" w:rsidP="00F026CE">
            <w:pPr>
              <w:rPr>
                <w:ins w:id="2262" w:author="vivo(Boubacar)" w:date="2020-10-09T15:12:00Z"/>
                <w:lang w:val="en-US"/>
              </w:rPr>
            </w:pPr>
            <w:ins w:id="2263" w:author="vivo(Boubacar)" w:date="2020-10-09T15:12:00Z">
              <w:r>
                <w:rPr>
                  <w:lang w:val="en-US"/>
                </w:rPr>
                <w:t>vivo</w:t>
              </w:r>
            </w:ins>
          </w:p>
        </w:tc>
        <w:tc>
          <w:tcPr>
            <w:tcW w:w="2038" w:type="dxa"/>
          </w:tcPr>
          <w:p w14:paraId="6CCC7EF5" w14:textId="77777777" w:rsidR="005C21E7" w:rsidRDefault="005C21E7" w:rsidP="00F026CE">
            <w:pPr>
              <w:rPr>
                <w:ins w:id="2264" w:author="vivo(Boubacar)" w:date="2020-10-09T15:12:00Z"/>
                <w:lang w:val="en-US"/>
              </w:rPr>
            </w:pPr>
          </w:p>
        </w:tc>
        <w:tc>
          <w:tcPr>
            <w:tcW w:w="5667" w:type="dxa"/>
          </w:tcPr>
          <w:p w14:paraId="7C2F75DC" w14:textId="77777777" w:rsidR="005C21E7" w:rsidRDefault="005C21E7" w:rsidP="00F026CE">
            <w:pPr>
              <w:spacing w:after="160" w:line="252" w:lineRule="auto"/>
              <w:rPr>
                <w:ins w:id="2265" w:author="vivo(Boubacar)" w:date="2020-10-09T15:12:00Z"/>
              </w:rPr>
            </w:pPr>
            <w:ins w:id="2266"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2267" w:author="vivo(Boubacar)" w:date="2020-10-09T15:12:00Z"/>
                <w:lang w:val="en-US" w:eastAsia="zh-CN"/>
              </w:rPr>
            </w:pPr>
            <w:ins w:id="2268"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2269" w:author="vivo(Boubacar)" w:date="2020-10-09T15:12:00Z"/>
              </w:rPr>
            </w:pPr>
            <w:ins w:id="2270"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271" w:author="vivo(Boubacar)" w:date="2020-10-09T15:12:00Z"/>
              </w:rPr>
            </w:pPr>
          </w:p>
        </w:tc>
      </w:tr>
      <w:tr w:rsidR="006A7A71" w14:paraId="5A8A0380" w14:textId="77777777" w:rsidTr="005C21E7">
        <w:trPr>
          <w:ins w:id="2272" w:author="Nokia" w:date="2020-10-09T19:06:00Z"/>
        </w:trPr>
        <w:tc>
          <w:tcPr>
            <w:tcW w:w="1926" w:type="dxa"/>
          </w:tcPr>
          <w:p w14:paraId="095A3F81" w14:textId="33DC3477" w:rsidR="006A7A71" w:rsidRDefault="006A7A71" w:rsidP="006A7A71">
            <w:pPr>
              <w:rPr>
                <w:ins w:id="2273" w:author="Nokia" w:date="2020-10-09T19:06:00Z"/>
                <w:lang w:val="en-US"/>
              </w:rPr>
            </w:pPr>
            <w:ins w:id="2274" w:author="Nokia" w:date="2020-10-09T19:06:00Z">
              <w:r>
                <w:rPr>
                  <w:lang w:val="en-US"/>
                </w:rPr>
                <w:t>Nokia</w:t>
              </w:r>
            </w:ins>
          </w:p>
        </w:tc>
        <w:tc>
          <w:tcPr>
            <w:tcW w:w="2038" w:type="dxa"/>
          </w:tcPr>
          <w:p w14:paraId="6642F8D3" w14:textId="21D57BD8" w:rsidR="006A7A71" w:rsidRDefault="006A7A71" w:rsidP="006A7A71">
            <w:pPr>
              <w:rPr>
                <w:ins w:id="2275" w:author="Nokia" w:date="2020-10-09T19:06:00Z"/>
                <w:lang w:val="en-US"/>
              </w:rPr>
            </w:pPr>
            <w:ins w:id="2276" w:author="Nokia" w:date="2020-10-09T19:06:00Z">
              <w:r>
                <w:rPr>
                  <w:lang w:val="en-US"/>
                </w:rPr>
                <w:t>No</w:t>
              </w:r>
            </w:ins>
          </w:p>
        </w:tc>
        <w:tc>
          <w:tcPr>
            <w:tcW w:w="5667" w:type="dxa"/>
          </w:tcPr>
          <w:p w14:paraId="3250A300" w14:textId="15FCD34E" w:rsidR="006A7A71" w:rsidRDefault="006A7A71" w:rsidP="006A7A71">
            <w:pPr>
              <w:spacing w:after="160" w:line="252" w:lineRule="auto"/>
              <w:rPr>
                <w:ins w:id="2277" w:author="Nokia" w:date="2020-10-09T19:06:00Z"/>
              </w:rPr>
            </w:pPr>
            <w:ins w:id="2278"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2279" w:author="Reza Hedayat" w:date="2020-10-09T17:29:00Z"/>
        </w:trPr>
        <w:tc>
          <w:tcPr>
            <w:tcW w:w="1926" w:type="dxa"/>
          </w:tcPr>
          <w:p w14:paraId="6EF10BE0" w14:textId="43C419F7" w:rsidR="004B22FF" w:rsidRDefault="004B22FF" w:rsidP="004B22FF">
            <w:pPr>
              <w:rPr>
                <w:ins w:id="2280" w:author="Reza Hedayat" w:date="2020-10-09T17:29:00Z"/>
                <w:lang w:val="en-US"/>
              </w:rPr>
            </w:pPr>
            <w:ins w:id="2281" w:author="Reza Hedayat" w:date="2020-10-09T17:29:00Z">
              <w:r>
                <w:rPr>
                  <w:lang w:val="en-US"/>
                </w:rPr>
                <w:t>Charter Communications</w:t>
              </w:r>
            </w:ins>
          </w:p>
        </w:tc>
        <w:tc>
          <w:tcPr>
            <w:tcW w:w="2038" w:type="dxa"/>
          </w:tcPr>
          <w:p w14:paraId="30617E85" w14:textId="5CE672CD" w:rsidR="004B22FF" w:rsidRDefault="004B22FF" w:rsidP="004B22FF">
            <w:pPr>
              <w:rPr>
                <w:ins w:id="2282" w:author="Reza Hedayat" w:date="2020-10-09T17:29:00Z"/>
                <w:lang w:val="en-US"/>
              </w:rPr>
            </w:pPr>
            <w:ins w:id="2283"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284" w:author="Reza Hedayat" w:date="2020-10-09T17:29:00Z"/>
                <w:lang w:val="en-US"/>
              </w:rPr>
            </w:pPr>
            <w:ins w:id="2285"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286" w:author="Liu Jiaxiang" w:date="2020-10-10T20:58:00Z"/>
        </w:trPr>
        <w:tc>
          <w:tcPr>
            <w:tcW w:w="1926" w:type="dxa"/>
          </w:tcPr>
          <w:p w14:paraId="47C681D7" w14:textId="77777777" w:rsidR="00CB654B" w:rsidRDefault="00CB654B" w:rsidP="009174AA">
            <w:pPr>
              <w:rPr>
                <w:ins w:id="2287" w:author="Liu Jiaxiang" w:date="2020-10-10T20:58:00Z"/>
                <w:lang w:val="en-US"/>
              </w:rPr>
            </w:pPr>
            <w:ins w:id="2288"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2289" w:author="Liu Jiaxiang" w:date="2020-10-10T20:58:00Z"/>
                <w:lang w:val="en-US"/>
              </w:rPr>
            </w:pPr>
            <w:ins w:id="2290"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2291" w:author="Liu Jiaxiang" w:date="2020-10-10T20:58:00Z"/>
              </w:rPr>
            </w:pPr>
            <w:ins w:id="2292" w:author="Liu Jiaxiang" w:date="2020-10-10T20:58:00Z">
              <w:r>
                <w:rPr>
                  <w:rFonts w:eastAsia="SimSun" w:hint="eastAsia"/>
                  <w:lang w:val="en-US" w:eastAsia="zh-CN"/>
                </w:rPr>
                <w:t>If RRC-based switching apply to option5 it will has impact on E-UTRAN RRC layer and below.</w:t>
              </w:r>
            </w:ins>
          </w:p>
        </w:tc>
      </w:tr>
      <w:tr w:rsidR="009174AA" w14:paraId="0B86A722" w14:textId="77777777" w:rsidTr="005C21E7">
        <w:trPr>
          <w:ins w:id="2293" w:author="Liu Jiaxiang" w:date="2020-10-10T20:58:00Z"/>
        </w:trPr>
        <w:tc>
          <w:tcPr>
            <w:tcW w:w="1926" w:type="dxa"/>
          </w:tcPr>
          <w:p w14:paraId="4AD27F5F" w14:textId="55960673" w:rsidR="009174AA" w:rsidRPr="00CB654B" w:rsidRDefault="009174AA" w:rsidP="009174AA">
            <w:pPr>
              <w:rPr>
                <w:ins w:id="2294" w:author="Liu Jiaxiang" w:date="2020-10-10T20:58:00Z"/>
                <w:rPrChange w:id="2295" w:author="Liu Jiaxiang" w:date="2020-10-10T20:58:00Z">
                  <w:rPr>
                    <w:ins w:id="2296" w:author="Liu Jiaxiang" w:date="2020-10-10T20:58:00Z"/>
                    <w:lang w:val="en-US"/>
                  </w:rPr>
                </w:rPrChange>
              </w:rPr>
            </w:pPr>
            <w:ins w:id="2297" w:author="Ozcan Ozturk" w:date="2020-10-10T22:52:00Z">
              <w:r>
                <w:rPr>
                  <w:lang w:val="en-US"/>
                </w:rPr>
                <w:t>Qualcomm</w:t>
              </w:r>
            </w:ins>
          </w:p>
        </w:tc>
        <w:tc>
          <w:tcPr>
            <w:tcW w:w="2038" w:type="dxa"/>
          </w:tcPr>
          <w:p w14:paraId="086D3635" w14:textId="7782469C" w:rsidR="009174AA" w:rsidRDefault="009174AA" w:rsidP="009174AA">
            <w:pPr>
              <w:rPr>
                <w:ins w:id="2298" w:author="Liu Jiaxiang" w:date="2020-10-10T20:58:00Z"/>
                <w:lang w:val="en-US"/>
              </w:rPr>
            </w:pPr>
            <w:ins w:id="2299"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300" w:author="Liu Jiaxiang" w:date="2020-10-10T20:58:00Z"/>
                <w:lang w:val="en-US"/>
              </w:rPr>
            </w:pPr>
            <w:ins w:id="2301" w:author="Ozcan Ozturk" w:date="2020-10-10T22:52:00Z">
              <w:r>
                <w:rPr>
                  <w:lang w:val="en-US"/>
                </w:rPr>
                <w:t>This does impact E-UTRA significantly and thus it is better not to have it.</w:t>
              </w:r>
            </w:ins>
          </w:p>
        </w:tc>
      </w:tr>
      <w:tr w:rsidR="003D2887" w14:paraId="59756718" w14:textId="77777777" w:rsidTr="003D2887">
        <w:trPr>
          <w:ins w:id="2302" w:author="MediaTek (Li-Chuan)" w:date="2020-10-12T09:25:00Z"/>
        </w:trPr>
        <w:tc>
          <w:tcPr>
            <w:tcW w:w="1926" w:type="dxa"/>
          </w:tcPr>
          <w:p w14:paraId="071C93E2" w14:textId="77777777" w:rsidR="003D2887" w:rsidRDefault="003D2887" w:rsidP="003D2887">
            <w:pPr>
              <w:rPr>
                <w:ins w:id="2303" w:author="MediaTek (Li-Chuan)" w:date="2020-10-12T09:25:00Z"/>
                <w:lang w:val="en-US"/>
              </w:rPr>
            </w:pPr>
            <w:ins w:id="2304" w:author="MediaTek (Li-Chuan)" w:date="2020-10-12T09:25:00Z">
              <w:r>
                <w:rPr>
                  <w:lang w:val="en-US"/>
                </w:rPr>
                <w:t>MediaTek</w:t>
              </w:r>
            </w:ins>
          </w:p>
        </w:tc>
        <w:tc>
          <w:tcPr>
            <w:tcW w:w="2038" w:type="dxa"/>
          </w:tcPr>
          <w:p w14:paraId="6E61E82A" w14:textId="77777777" w:rsidR="003D2887" w:rsidRDefault="003D2887" w:rsidP="003D2887">
            <w:pPr>
              <w:rPr>
                <w:ins w:id="2305" w:author="MediaTek (Li-Chuan)" w:date="2020-10-12T09:25:00Z"/>
                <w:lang w:val="en-US"/>
              </w:rPr>
            </w:pPr>
            <w:ins w:id="2306" w:author="MediaTek (Li-Chuan)" w:date="2020-10-12T09:25:00Z">
              <w:r>
                <w:rPr>
                  <w:lang w:val="en-US"/>
                </w:rPr>
                <w:t>Yes</w:t>
              </w:r>
            </w:ins>
          </w:p>
        </w:tc>
        <w:tc>
          <w:tcPr>
            <w:tcW w:w="5667" w:type="dxa"/>
          </w:tcPr>
          <w:p w14:paraId="3D1493C3" w14:textId="77777777" w:rsidR="003D2887" w:rsidRDefault="003D2887" w:rsidP="003D2887">
            <w:pPr>
              <w:rPr>
                <w:ins w:id="2307" w:author="MediaTek (Li-Chuan)" w:date="2020-10-12T09:25:00Z"/>
                <w:lang w:val="en-US"/>
              </w:rPr>
            </w:pPr>
            <w:ins w:id="2308" w:author="MediaTek (Li-Chuan)" w:date="2020-10-12T09:25:00Z">
              <w:r>
                <w:rPr>
                  <w:lang w:val="en-US"/>
                </w:rPr>
                <w:t>If the solution of RRC-based switching is supported, this case should not be excluded.</w:t>
              </w:r>
            </w:ins>
          </w:p>
        </w:tc>
      </w:tr>
      <w:tr w:rsidR="00836714" w14:paraId="03FFA793" w14:textId="77777777" w:rsidTr="003D2887">
        <w:trPr>
          <w:ins w:id="2309" w:author="Fangying Xiao(Sharp)" w:date="2020-10-12T11:33:00Z"/>
        </w:trPr>
        <w:tc>
          <w:tcPr>
            <w:tcW w:w="1926" w:type="dxa"/>
          </w:tcPr>
          <w:p w14:paraId="2CD68F63" w14:textId="01CC7518" w:rsidR="00836714" w:rsidRPr="002428F9" w:rsidRDefault="00836714" w:rsidP="003D2887">
            <w:pPr>
              <w:rPr>
                <w:ins w:id="2310" w:author="Fangying Xiao(Sharp)" w:date="2020-10-12T11:33:00Z"/>
                <w:rFonts w:eastAsia="SimSun"/>
                <w:lang w:val="en-US" w:eastAsia="zh-CN"/>
              </w:rPr>
            </w:pPr>
            <w:ins w:id="2311" w:author="Fangying Xiao(Sharp)" w:date="2020-10-12T11:33:00Z">
              <w:r>
                <w:rPr>
                  <w:rFonts w:eastAsia="SimSun" w:hint="eastAsia"/>
                  <w:lang w:val="en-US" w:eastAsia="zh-CN"/>
                </w:rPr>
                <w:t>Sharp</w:t>
              </w:r>
            </w:ins>
          </w:p>
        </w:tc>
        <w:tc>
          <w:tcPr>
            <w:tcW w:w="2038" w:type="dxa"/>
          </w:tcPr>
          <w:p w14:paraId="3E47897B" w14:textId="1BB4C029" w:rsidR="00836714" w:rsidRPr="002428F9" w:rsidRDefault="00836714" w:rsidP="003D2887">
            <w:pPr>
              <w:rPr>
                <w:ins w:id="2312" w:author="Fangying Xiao(Sharp)" w:date="2020-10-12T11:33:00Z"/>
                <w:rFonts w:eastAsia="SimSun"/>
                <w:lang w:val="en-US" w:eastAsia="zh-CN"/>
              </w:rPr>
            </w:pPr>
            <w:ins w:id="2313"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2314" w:author="Fangying Xiao(Sharp)" w:date="2020-10-12T11:33:00Z"/>
                <w:lang w:val="en-US"/>
              </w:rPr>
            </w:pPr>
          </w:p>
        </w:tc>
      </w:tr>
      <w:tr w:rsidR="00054121" w14:paraId="499B097C" w14:textId="77777777" w:rsidTr="003D2887">
        <w:trPr>
          <w:ins w:id="2315" w:author="CATT" w:date="2020-10-12T15:08:00Z"/>
        </w:trPr>
        <w:tc>
          <w:tcPr>
            <w:tcW w:w="1926" w:type="dxa"/>
          </w:tcPr>
          <w:p w14:paraId="61BC514A" w14:textId="08D0D1A7" w:rsidR="00054121" w:rsidRDefault="00054121" w:rsidP="003D2887">
            <w:pPr>
              <w:rPr>
                <w:ins w:id="2316" w:author="CATT" w:date="2020-10-12T15:08:00Z"/>
                <w:rFonts w:eastAsia="SimSun"/>
                <w:lang w:val="en-US" w:eastAsia="zh-CN"/>
              </w:rPr>
            </w:pPr>
            <w:ins w:id="2317"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2318" w:author="CATT" w:date="2020-10-12T15:08:00Z"/>
                <w:rFonts w:eastAsia="SimSun"/>
                <w:lang w:val="en-US" w:eastAsia="zh-CN"/>
              </w:rPr>
            </w:pPr>
            <w:ins w:id="2319"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2320" w:author="CATT" w:date="2020-10-12T15:08:00Z"/>
                <w:lang w:val="en-US"/>
              </w:rPr>
            </w:pPr>
            <w:ins w:id="2321" w:author="CATT" w:date="2020-10-12T15:08:00Z">
              <w:r>
                <w:rPr>
                  <w:rFonts w:eastAsia="SimSun"/>
                  <w:lang w:val="en-US" w:eastAsia="zh-CN"/>
                </w:rPr>
                <w:t>I</w:t>
              </w:r>
              <w:r>
                <w:rPr>
                  <w:rFonts w:eastAsia="SimSun" w:hint="eastAsia"/>
                  <w:lang w:val="en-US" w:eastAsia="zh-CN"/>
                </w:rPr>
                <w:t xml:space="preserve">t should be avoid RRC impact on </w:t>
              </w:r>
              <w:r>
                <w:rPr>
                  <w:lang w:val="en-US"/>
                </w:rPr>
                <w:t>E-UTRA</w:t>
              </w:r>
              <w:r>
                <w:rPr>
                  <w:rFonts w:eastAsia="SimSun" w:hint="eastAsia"/>
                  <w:lang w:val="en-US" w:eastAsia="zh-CN"/>
                </w:rPr>
                <w:t>.</w:t>
              </w:r>
            </w:ins>
          </w:p>
        </w:tc>
      </w:tr>
      <w:tr w:rsidR="00C82FF2" w14:paraId="16311B02" w14:textId="77777777" w:rsidTr="003D2887">
        <w:trPr>
          <w:ins w:id="2322" w:author="NEC (Wangda)" w:date="2020-10-12T17:38:00Z"/>
        </w:trPr>
        <w:tc>
          <w:tcPr>
            <w:tcW w:w="1926" w:type="dxa"/>
          </w:tcPr>
          <w:p w14:paraId="2C39F716" w14:textId="36975D9C" w:rsidR="00C82FF2" w:rsidRDefault="00C82FF2" w:rsidP="00C82FF2">
            <w:pPr>
              <w:rPr>
                <w:ins w:id="2323" w:author="NEC (Wangda)" w:date="2020-10-12T17:38:00Z"/>
                <w:rFonts w:eastAsia="SimSun"/>
                <w:lang w:val="en-US" w:eastAsia="zh-CN"/>
              </w:rPr>
            </w:pPr>
            <w:ins w:id="2324"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2325" w:author="NEC (Wangda)" w:date="2020-10-12T17:38:00Z"/>
                <w:rFonts w:eastAsia="SimSun"/>
                <w:lang w:val="en-US" w:eastAsia="zh-CN"/>
              </w:rPr>
            </w:pPr>
            <w:ins w:id="2326" w:author="NEC (Wangda)" w:date="2020-10-12T17:38:00Z">
              <w:r>
                <w:rPr>
                  <w:rFonts w:eastAsia="SimSun"/>
                  <w:lang w:val="en-US" w:eastAsia="zh-CN"/>
                </w:rPr>
                <w:t>No</w:t>
              </w:r>
            </w:ins>
          </w:p>
        </w:tc>
        <w:tc>
          <w:tcPr>
            <w:tcW w:w="5667" w:type="dxa"/>
          </w:tcPr>
          <w:p w14:paraId="1FEB0525" w14:textId="5410D0AC" w:rsidR="00C82FF2" w:rsidRDefault="00C82FF2" w:rsidP="00C82FF2">
            <w:pPr>
              <w:rPr>
                <w:ins w:id="2327" w:author="NEC (Wangda)" w:date="2020-10-12T17:38:00Z"/>
                <w:rFonts w:eastAsia="SimSun"/>
                <w:lang w:val="en-US" w:eastAsia="zh-CN"/>
              </w:rPr>
            </w:pPr>
            <w:ins w:id="2328" w:author="NEC (Wangda)" w:date="2020-10-12T17:38:00Z">
              <w:r>
                <w:rPr>
                  <w:rFonts w:eastAsia="SimSun"/>
                  <w:lang w:val="en-US" w:eastAsia="zh-CN"/>
                </w:rPr>
                <w:t>We prefer not touching LTE spec.</w:t>
              </w:r>
            </w:ins>
          </w:p>
        </w:tc>
      </w:tr>
      <w:tr w:rsidR="009353D2" w14:paraId="62FDBD34" w14:textId="77777777" w:rsidTr="003D2887">
        <w:trPr>
          <w:ins w:id="2329" w:author="Hong wei" w:date="2020-10-12T18:11:00Z"/>
        </w:trPr>
        <w:tc>
          <w:tcPr>
            <w:tcW w:w="1926" w:type="dxa"/>
          </w:tcPr>
          <w:p w14:paraId="383573CD" w14:textId="1F298C6E" w:rsidR="009353D2" w:rsidRDefault="009353D2" w:rsidP="00C82FF2">
            <w:pPr>
              <w:rPr>
                <w:ins w:id="2330" w:author="Hong wei" w:date="2020-10-12T18:11:00Z"/>
                <w:rFonts w:eastAsia="SimSun"/>
                <w:lang w:val="en-US" w:eastAsia="zh-CN"/>
              </w:rPr>
            </w:pPr>
            <w:ins w:id="2331"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2332" w:author="Hong wei" w:date="2020-10-12T18:11:00Z"/>
                <w:rFonts w:eastAsia="SimSun"/>
                <w:lang w:val="en-US" w:eastAsia="zh-CN"/>
              </w:rPr>
            </w:pPr>
            <w:ins w:id="2333"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2334" w:author="Hong wei" w:date="2020-10-12T18:11:00Z"/>
                <w:rFonts w:eastAsia="SimSun"/>
                <w:lang w:val="en-US" w:eastAsia="zh-CN"/>
              </w:rPr>
            </w:pPr>
            <w:ins w:id="2335"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2336" w:author="Huawei, HiSilicon" w:date="2020-10-12T13:54:00Z"/>
        </w:trPr>
        <w:tc>
          <w:tcPr>
            <w:tcW w:w="1926" w:type="dxa"/>
          </w:tcPr>
          <w:p w14:paraId="7302F27A" w14:textId="454ECA18" w:rsidR="00A0477A" w:rsidRDefault="00A0477A" w:rsidP="00A0477A">
            <w:pPr>
              <w:rPr>
                <w:ins w:id="2337" w:author="Huawei, HiSilicon" w:date="2020-10-12T13:54:00Z"/>
                <w:rFonts w:eastAsia="SimSun"/>
                <w:lang w:val="en-US" w:eastAsia="zh-CN"/>
              </w:rPr>
            </w:pPr>
            <w:ins w:id="2338" w:author="Huawei, HiSilicon" w:date="2020-10-12T13:54:00Z">
              <w:r>
                <w:t>Huawei, HiSilicon</w:t>
              </w:r>
            </w:ins>
          </w:p>
        </w:tc>
        <w:tc>
          <w:tcPr>
            <w:tcW w:w="2038" w:type="dxa"/>
          </w:tcPr>
          <w:p w14:paraId="531D336C" w14:textId="7AABE4D0" w:rsidR="00A0477A" w:rsidRDefault="00A0477A" w:rsidP="00A0477A">
            <w:pPr>
              <w:rPr>
                <w:ins w:id="2339" w:author="Huawei, HiSilicon" w:date="2020-10-12T13:54:00Z"/>
                <w:rFonts w:eastAsia="SimSun"/>
                <w:lang w:val="en-US" w:eastAsia="zh-CN"/>
              </w:rPr>
            </w:pPr>
            <w:ins w:id="2340" w:author="Huawei, HiSilicon" w:date="2020-10-12T13:54:00Z">
              <w:r>
                <w:rPr>
                  <w:lang w:val="en-US"/>
                </w:rPr>
                <w:t>See comments</w:t>
              </w:r>
            </w:ins>
          </w:p>
        </w:tc>
        <w:tc>
          <w:tcPr>
            <w:tcW w:w="5667" w:type="dxa"/>
          </w:tcPr>
          <w:p w14:paraId="224A8EE0" w14:textId="2F76078F" w:rsidR="00A0477A" w:rsidRDefault="00A0477A" w:rsidP="00A0477A">
            <w:pPr>
              <w:rPr>
                <w:ins w:id="2341" w:author="Huawei, HiSilicon" w:date="2020-10-12T13:54:00Z"/>
                <w:rFonts w:eastAsia="SimSun"/>
                <w:lang w:val="en-US" w:eastAsia="zh-CN"/>
              </w:rPr>
            </w:pPr>
            <w:ins w:id="2342"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r w:rsidR="00CF7064" w14:paraId="62D2EE46" w14:textId="77777777" w:rsidTr="003D2887">
        <w:trPr>
          <w:ins w:id="2343" w:author="Sethuraman Gurumoorthy" w:date="2020-10-12T10:39:00Z"/>
        </w:trPr>
        <w:tc>
          <w:tcPr>
            <w:tcW w:w="1926" w:type="dxa"/>
          </w:tcPr>
          <w:p w14:paraId="5A346528" w14:textId="281C93D4" w:rsidR="00CF7064" w:rsidRDefault="00CF7064" w:rsidP="00A0477A">
            <w:pPr>
              <w:rPr>
                <w:ins w:id="2344" w:author="Sethuraman Gurumoorthy" w:date="2020-10-12T10:39:00Z"/>
              </w:rPr>
            </w:pPr>
            <w:ins w:id="2345" w:author="Sethuraman Gurumoorthy" w:date="2020-10-12T10:39:00Z">
              <w:r>
                <w:t>Apple</w:t>
              </w:r>
            </w:ins>
          </w:p>
        </w:tc>
        <w:tc>
          <w:tcPr>
            <w:tcW w:w="2038" w:type="dxa"/>
          </w:tcPr>
          <w:p w14:paraId="2719A6F8" w14:textId="1924254E" w:rsidR="00CF7064" w:rsidRDefault="00CF7064" w:rsidP="00A0477A">
            <w:pPr>
              <w:rPr>
                <w:ins w:id="2346" w:author="Sethuraman Gurumoorthy" w:date="2020-10-12T10:39:00Z"/>
                <w:lang w:val="en-US"/>
              </w:rPr>
            </w:pPr>
            <w:ins w:id="2347" w:author="Sethuraman Gurumoorthy" w:date="2020-10-12T10:39:00Z">
              <w:r>
                <w:rPr>
                  <w:lang w:val="en-US"/>
                </w:rPr>
                <w:t>Yes</w:t>
              </w:r>
            </w:ins>
          </w:p>
        </w:tc>
        <w:tc>
          <w:tcPr>
            <w:tcW w:w="5667" w:type="dxa"/>
          </w:tcPr>
          <w:p w14:paraId="1E27401A" w14:textId="48349B65" w:rsidR="00CF7064" w:rsidRDefault="00CF7064" w:rsidP="00A0477A">
            <w:pPr>
              <w:rPr>
                <w:ins w:id="2348" w:author="Sethuraman Gurumoorthy" w:date="2020-10-12T10:39:00Z"/>
                <w:rFonts w:eastAsia="SimSun"/>
                <w:lang w:val="en-US" w:eastAsia="zh-CN"/>
              </w:rPr>
            </w:pPr>
            <w:ins w:id="2349" w:author="Sethuraman Gurumoorthy" w:date="2020-10-12T10:39:00Z">
              <w:r>
                <w:rPr>
                  <w:rFonts w:eastAsia="SimSun"/>
                  <w:lang w:val="en-US" w:eastAsia="zh-CN"/>
                </w:rPr>
                <w:t>If the solution is RRC cent</w:t>
              </w:r>
            </w:ins>
            <w:ins w:id="2350" w:author="Sethuraman Gurumoorthy" w:date="2020-10-12T10:40:00Z">
              <w:r>
                <w:rPr>
                  <w:rFonts w:eastAsia="SimSun"/>
                  <w:lang w:val="en-US" w:eastAsia="zh-CN"/>
                </w:rPr>
                <w:t>ric, maybe we can consider it.</w:t>
              </w:r>
            </w:ins>
          </w:p>
        </w:tc>
      </w:tr>
      <w:tr w:rsidR="00EF54B4" w14:paraId="7274318C" w14:textId="77777777" w:rsidTr="003D2887">
        <w:trPr>
          <w:ins w:id="2351" w:author="Convida" w:date="2020-10-12T16:32:00Z"/>
        </w:trPr>
        <w:tc>
          <w:tcPr>
            <w:tcW w:w="1926" w:type="dxa"/>
          </w:tcPr>
          <w:p w14:paraId="130C8D7D" w14:textId="50048628" w:rsidR="00EF54B4" w:rsidRDefault="00EF54B4" w:rsidP="00EF54B4">
            <w:pPr>
              <w:rPr>
                <w:ins w:id="2352" w:author="Convida" w:date="2020-10-12T16:32:00Z"/>
              </w:rPr>
            </w:pPr>
            <w:ins w:id="2353" w:author="Convida" w:date="2020-10-12T16:33:00Z">
              <w:r w:rsidRPr="009E5A94">
                <w:t>Convida Wireless</w:t>
              </w:r>
            </w:ins>
          </w:p>
        </w:tc>
        <w:tc>
          <w:tcPr>
            <w:tcW w:w="2038" w:type="dxa"/>
          </w:tcPr>
          <w:p w14:paraId="639CBAC4" w14:textId="589B920F" w:rsidR="00EF54B4" w:rsidRDefault="00EF54B4" w:rsidP="00EF54B4">
            <w:pPr>
              <w:rPr>
                <w:ins w:id="2354" w:author="Convida" w:date="2020-10-12T16:32:00Z"/>
                <w:lang w:val="en-US"/>
              </w:rPr>
            </w:pPr>
            <w:ins w:id="2355" w:author="Convida" w:date="2020-10-12T16:33:00Z">
              <w:r w:rsidRPr="009E5A94">
                <w:t>No</w:t>
              </w:r>
            </w:ins>
          </w:p>
        </w:tc>
        <w:tc>
          <w:tcPr>
            <w:tcW w:w="5667" w:type="dxa"/>
          </w:tcPr>
          <w:p w14:paraId="0EB5E08D" w14:textId="633F2802" w:rsidR="00EF54B4" w:rsidRDefault="00EF54B4" w:rsidP="00EF54B4">
            <w:pPr>
              <w:rPr>
                <w:ins w:id="2356" w:author="Convida" w:date="2020-10-12T16:32:00Z"/>
                <w:rFonts w:eastAsia="SimSun"/>
                <w:lang w:val="en-US" w:eastAsia="zh-CN"/>
              </w:rPr>
            </w:pPr>
            <w:ins w:id="2357" w:author="Convida" w:date="2020-10-12T16:33:00Z">
              <w:r w:rsidRPr="009E5A94">
                <w:t>Support for Option 5 would require a work item revision. The WID only lists NR specification impacts, therefore impacts to the LTE RRC should be avoided.</w:t>
              </w:r>
            </w:ins>
          </w:p>
        </w:tc>
      </w:tr>
      <w:tr w:rsidR="00C170BA" w14:paraId="19C2917A" w14:textId="77777777" w:rsidTr="003D2887">
        <w:trPr>
          <w:ins w:id="2358" w:author="Google" w:date="2020-10-12T15:49:00Z"/>
        </w:trPr>
        <w:tc>
          <w:tcPr>
            <w:tcW w:w="1926" w:type="dxa"/>
          </w:tcPr>
          <w:p w14:paraId="71875D8C" w14:textId="7C38E349" w:rsidR="00C170BA" w:rsidRPr="009E5A94" w:rsidRDefault="00C170BA" w:rsidP="00C170BA">
            <w:pPr>
              <w:rPr>
                <w:ins w:id="2359" w:author="Google" w:date="2020-10-12T15:49:00Z"/>
              </w:rPr>
            </w:pPr>
            <w:ins w:id="2360" w:author="Google" w:date="2020-10-12T15:49:00Z">
              <w:r>
                <w:rPr>
                  <w:lang w:val="en-US"/>
                </w:rPr>
                <w:t>Google</w:t>
              </w:r>
            </w:ins>
          </w:p>
        </w:tc>
        <w:tc>
          <w:tcPr>
            <w:tcW w:w="2038" w:type="dxa"/>
          </w:tcPr>
          <w:p w14:paraId="711CBE84" w14:textId="2D7454EB" w:rsidR="00C170BA" w:rsidRPr="009E5A94" w:rsidRDefault="00C170BA" w:rsidP="00C170BA">
            <w:pPr>
              <w:rPr>
                <w:ins w:id="2361" w:author="Google" w:date="2020-10-12T15:49:00Z"/>
              </w:rPr>
            </w:pPr>
            <w:ins w:id="2362" w:author="Google" w:date="2020-10-12T15:49:00Z">
              <w:r>
                <w:rPr>
                  <w:lang w:val="en-US"/>
                </w:rPr>
                <w:t>No</w:t>
              </w:r>
            </w:ins>
          </w:p>
        </w:tc>
        <w:tc>
          <w:tcPr>
            <w:tcW w:w="5667" w:type="dxa"/>
          </w:tcPr>
          <w:p w14:paraId="76C5B520" w14:textId="62EA7656" w:rsidR="00C170BA" w:rsidRPr="009E5A94" w:rsidRDefault="00C170BA" w:rsidP="00C170BA">
            <w:pPr>
              <w:rPr>
                <w:ins w:id="2363" w:author="Google" w:date="2020-10-12T15:49:00Z"/>
              </w:rPr>
            </w:pPr>
            <w:ins w:id="2364" w:author="Google" w:date="2020-10-12T15:49:00Z">
              <w:r>
                <w:rPr>
                  <w:lang w:val="en-US"/>
                </w:rPr>
                <w:t>Our understanding is that RAN approved the WID assuming no LTE RRC impact.</w:t>
              </w:r>
            </w:ins>
          </w:p>
        </w:tc>
      </w:tr>
      <w:tr w:rsidR="00C54D69" w14:paraId="073EA80F" w14:textId="77777777" w:rsidTr="003D2887">
        <w:trPr>
          <w:ins w:id="2365" w:author="Google" w:date="2020-10-12T15:49:00Z"/>
        </w:trPr>
        <w:tc>
          <w:tcPr>
            <w:tcW w:w="1926" w:type="dxa"/>
          </w:tcPr>
          <w:p w14:paraId="71930CDB" w14:textId="2D304B84" w:rsidR="00C54D69" w:rsidRPr="009E5A94" w:rsidRDefault="00BE1ACD" w:rsidP="00EF54B4">
            <w:pPr>
              <w:rPr>
                <w:ins w:id="2366" w:author="Google" w:date="2020-10-12T15:49:00Z"/>
                <w:lang w:eastAsia="ko-KR"/>
              </w:rPr>
            </w:pPr>
            <w:ins w:id="2367" w:author="Samsung (Sangyeob Jung)" w:date="2020-10-13T09:05:00Z">
              <w:r>
                <w:rPr>
                  <w:rFonts w:hint="eastAsia"/>
                  <w:lang w:eastAsia="ko-KR"/>
                </w:rPr>
                <w:t>Samsung</w:t>
              </w:r>
            </w:ins>
          </w:p>
        </w:tc>
        <w:tc>
          <w:tcPr>
            <w:tcW w:w="2038" w:type="dxa"/>
          </w:tcPr>
          <w:p w14:paraId="316110D7" w14:textId="6397B00A" w:rsidR="00C54D69" w:rsidRPr="009E5A94" w:rsidRDefault="00BE1ACD" w:rsidP="00EF54B4">
            <w:pPr>
              <w:rPr>
                <w:ins w:id="2368" w:author="Google" w:date="2020-10-12T15:49:00Z"/>
                <w:lang w:eastAsia="ko-KR"/>
              </w:rPr>
            </w:pPr>
            <w:ins w:id="2369" w:author="Samsung (Sangyeob Jung)" w:date="2020-10-13T09:06:00Z">
              <w:r>
                <w:rPr>
                  <w:rFonts w:hint="eastAsia"/>
                  <w:lang w:eastAsia="ko-KR"/>
                </w:rPr>
                <w:t>No</w:t>
              </w:r>
            </w:ins>
          </w:p>
        </w:tc>
        <w:tc>
          <w:tcPr>
            <w:tcW w:w="5667" w:type="dxa"/>
          </w:tcPr>
          <w:p w14:paraId="73CFD581" w14:textId="77777777" w:rsidR="00C54D69" w:rsidRPr="009E5A94" w:rsidRDefault="00C54D69" w:rsidP="00EF54B4">
            <w:pPr>
              <w:rPr>
                <w:ins w:id="2370" w:author="Google" w:date="2020-10-12T15:49:00Z"/>
              </w:rPr>
            </w:pPr>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8"/>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t>nonCriticalExtension</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nonCriticalExtension</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371"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372" w:author="Windows User" w:date="2020-09-28T10:35:00Z"/>
                <w:rFonts w:eastAsia="SimSun"/>
                <w:lang w:val="en-US" w:eastAsia="zh-CN"/>
              </w:rPr>
            </w:pPr>
            <w:ins w:id="2373" w:author="Windows User" w:date="2020-09-28T10:34:00Z">
              <w:r>
                <w:rPr>
                  <w:rFonts w:eastAsia="SimSun" w:hint="eastAsia"/>
                  <w:lang w:val="en-US" w:eastAsia="zh-CN"/>
                </w:rPr>
                <w:t>w</w:t>
              </w:r>
              <w:r>
                <w:rPr>
                  <w:rFonts w:eastAsia="SimSun"/>
                  <w:lang w:val="en-US" w:eastAsia="zh-CN"/>
                </w:rPr>
                <w:t xml:space="preserve">e think it is too early </w:t>
              </w:r>
            </w:ins>
            <w:ins w:id="2374"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2375" w:author="Windows User" w:date="2020-09-28T10:34:00Z">
                  <w:rPr>
                    <w:lang w:val="en-US"/>
                  </w:rPr>
                </w:rPrChange>
              </w:rPr>
              <w:pPrChange w:id="2376" w:author="Windows User" w:date="2020-09-28T10:34:00Z">
                <w:pPr/>
              </w:pPrChange>
            </w:pPr>
            <w:ins w:id="2377"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378" w:author="LenovoMM_User" w:date="2020-09-28T13:41:00Z">
              <w:r>
                <w:rPr>
                  <w:lang w:val="en-US"/>
                </w:rPr>
                <w:t>Lenovo, MotM</w:t>
              </w:r>
            </w:ins>
          </w:p>
        </w:tc>
        <w:tc>
          <w:tcPr>
            <w:tcW w:w="2038" w:type="dxa"/>
          </w:tcPr>
          <w:p w14:paraId="39A7CFDC" w14:textId="77777777" w:rsidR="006F4976" w:rsidRDefault="009877F2">
            <w:pPr>
              <w:rPr>
                <w:lang w:val="en-US"/>
              </w:rPr>
            </w:pPr>
            <w:ins w:id="2379" w:author="LenovoMM_User" w:date="2020-09-28T13:41:00Z">
              <w:r>
                <w:rPr>
                  <w:lang w:val="en-US"/>
                </w:rPr>
                <w:t>Yes</w:t>
              </w:r>
            </w:ins>
          </w:p>
        </w:tc>
        <w:tc>
          <w:tcPr>
            <w:tcW w:w="5667" w:type="dxa"/>
          </w:tcPr>
          <w:p w14:paraId="75DDFD91" w14:textId="77777777" w:rsidR="006F4976" w:rsidRDefault="009877F2">
            <w:pPr>
              <w:rPr>
                <w:lang w:val="en-US"/>
              </w:rPr>
            </w:pPr>
            <w:ins w:id="2380" w:author="LenovoMM_User" w:date="2020-09-28T13:41:00Z">
              <w:r>
                <w:rPr>
                  <w:lang w:val="en-US"/>
                </w:rPr>
                <w:t>The direction for overhead calculation i</w:t>
              </w:r>
            </w:ins>
            <w:ins w:id="2381" w:author="LenovoMM_User" w:date="2020-09-28T13:42:00Z">
              <w:r>
                <w:rPr>
                  <w:lang w:val="en-US"/>
                </w:rPr>
                <w:t>s correct.</w:t>
              </w:r>
            </w:ins>
          </w:p>
        </w:tc>
      </w:tr>
      <w:tr w:rsidR="006F4976" w14:paraId="272F1AFF" w14:textId="77777777">
        <w:trPr>
          <w:ins w:id="2382" w:author="Soghomonian, Manook, Vodafone Group" w:date="2020-09-30T11:55:00Z"/>
        </w:trPr>
        <w:tc>
          <w:tcPr>
            <w:tcW w:w="1926" w:type="dxa"/>
          </w:tcPr>
          <w:p w14:paraId="4CBF8BA0" w14:textId="77777777" w:rsidR="006F4976" w:rsidRDefault="009877F2">
            <w:pPr>
              <w:rPr>
                <w:ins w:id="2383" w:author="Soghomonian, Manook, Vodafone Group" w:date="2020-09-30T11:55:00Z"/>
                <w:lang w:val="en-US"/>
              </w:rPr>
            </w:pPr>
            <w:ins w:id="2384" w:author="Soghomonian, Manook, Vodafone Group" w:date="2020-09-30T11:55:00Z">
              <w:r>
                <w:rPr>
                  <w:lang w:val="en-US"/>
                </w:rPr>
                <w:t xml:space="preserve">Vodafone </w:t>
              </w:r>
            </w:ins>
          </w:p>
        </w:tc>
        <w:tc>
          <w:tcPr>
            <w:tcW w:w="2038" w:type="dxa"/>
          </w:tcPr>
          <w:p w14:paraId="6B5C57AF" w14:textId="77777777" w:rsidR="006F4976" w:rsidRDefault="009877F2">
            <w:pPr>
              <w:rPr>
                <w:ins w:id="2385" w:author="Soghomonian, Manook, Vodafone Group" w:date="2020-09-30T11:55:00Z"/>
                <w:lang w:val="en-US"/>
              </w:rPr>
            </w:pPr>
            <w:ins w:id="2386"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2387" w:author="Soghomonian, Manook, Vodafone Group" w:date="2020-09-30T11:55:00Z"/>
                <w:lang w:val="en-US"/>
              </w:rPr>
            </w:pPr>
            <w:ins w:id="2388" w:author="Soghomonian, Manook, Vodafone Group" w:date="2020-09-30T11:55:00Z">
              <w:r>
                <w:rPr>
                  <w:lang w:val="en-US"/>
                </w:rPr>
                <w:t>Further work and investigation is required</w:t>
              </w:r>
            </w:ins>
          </w:p>
        </w:tc>
      </w:tr>
      <w:tr w:rsidR="006F4976" w14:paraId="6A4EF39D" w14:textId="77777777">
        <w:trPr>
          <w:ins w:id="2389" w:author="Ericsson" w:date="2020-10-05T17:19:00Z"/>
        </w:trPr>
        <w:tc>
          <w:tcPr>
            <w:tcW w:w="1926" w:type="dxa"/>
          </w:tcPr>
          <w:p w14:paraId="552B6F11" w14:textId="77777777" w:rsidR="006F4976" w:rsidRDefault="009877F2">
            <w:pPr>
              <w:rPr>
                <w:ins w:id="2390" w:author="Ericsson" w:date="2020-10-05T17:19:00Z"/>
                <w:lang w:val="en-US"/>
              </w:rPr>
            </w:pPr>
            <w:ins w:id="2391" w:author="Ericsson" w:date="2020-10-05T17:19:00Z">
              <w:r>
                <w:rPr>
                  <w:lang w:val="en-US"/>
                </w:rPr>
                <w:t>Ericsson</w:t>
              </w:r>
            </w:ins>
          </w:p>
        </w:tc>
        <w:tc>
          <w:tcPr>
            <w:tcW w:w="2038" w:type="dxa"/>
          </w:tcPr>
          <w:p w14:paraId="7E50D57C" w14:textId="77777777" w:rsidR="006F4976" w:rsidRDefault="009877F2">
            <w:pPr>
              <w:rPr>
                <w:ins w:id="2392" w:author="Ericsson" w:date="2020-10-05T17:19:00Z"/>
                <w:lang w:val="en-US"/>
              </w:rPr>
            </w:pPr>
            <w:ins w:id="2393" w:author="Ericsson" w:date="2020-10-05T17:19:00Z">
              <w:r>
                <w:rPr>
                  <w:lang w:val="en-US"/>
                </w:rPr>
                <w:t>Yes</w:t>
              </w:r>
            </w:ins>
          </w:p>
        </w:tc>
        <w:tc>
          <w:tcPr>
            <w:tcW w:w="5667" w:type="dxa"/>
          </w:tcPr>
          <w:p w14:paraId="7E1AEEFA" w14:textId="77777777" w:rsidR="006F4976" w:rsidRDefault="009877F2">
            <w:pPr>
              <w:rPr>
                <w:ins w:id="2394" w:author="Ericsson" w:date="2020-10-05T17:19:00Z"/>
                <w:lang w:val="en-US"/>
              </w:rPr>
            </w:pPr>
            <w:ins w:id="2395" w:author="Ericsson" w:date="2020-10-05T17:19:00Z">
              <w:r>
                <w:rPr>
                  <w:lang w:val="en-US"/>
                </w:rPr>
                <w:t>We think the detailed aspects need further study in RAN2.</w:t>
              </w:r>
            </w:ins>
          </w:p>
        </w:tc>
      </w:tr>
      <w:tr w:rsidR="006F4976" w14:paraId="2A7D5317" w14:textId="77777777">
        <w:trPr>
          <w:ins w:id="2396" w:author="ZTE" w:date="2020-10-07T10:41:00Z"/>
        </w:trPr>
        <w:tc>
          <w:tcPr>
            <w:tcW w:w="1926" w:type="dxa"/>
          </w:tcPr>
          <w:p w14:paraId="71E4C58B" w14:textId="77777777" w:rsidR="006F4976" w:rsidRDefault="009877F2">
            <w:pPr>
              <w:rPr>
                <w:ins w:id="2397" w:author="ZTE" w:date="2020-10-07T10:41:00Z"/>
                <w:rFonts w:eastAsia="SimSun"/>
                <w:lang w:val="en-US" w:eastAsia="zh-CN"/>
              </w:rPr>
            </w:pPr>
            <w:ins w:id="2398" w:author="ZTE" w:date="2020-10-07T10:41:00Z">
              <w:r>
                <w:rPr>
                  <w:rFonts w:eastAsia="SimSun" w:hint="eastAsia"/>
                  <w:lang w:val="en-US" w:eastAsia="zh-CN"/>
                </w:rPr>
                <w:t>ZTE</w:t>
              </w:r>
            </w:ins>
          </w:p>
        </w:tc>
        <w:tc>
          <w:tcPr>
            <w:tcW w:w="2038" w:type="dxa"/>
          </w:tcPr>
          <w:p w14:paraId="707B5AD5" w14:textId="77777777" w:rsidR="006F4976" w:rsidRDefault="009877F2">
            <w:pPr>
              <w:rPr>
                <w:ins w:id="2399" w:author="ZTE" w:date="2020-10-07T10:41:00Z"/>
                <w:rFonts w:eastAsia="SimSun"/>
                <w:lang w:val="en-US" w:eastAsia="zh-CN"/>
              </w:rPr>
            </w:pPr>
            <w:ins w:id="2400" w:author="ZTE" w:date="2020-10-07T10:41:00Z">
              <w:r>
                <w:rPr>
                  <w:rFonts w:eastAsia="SimSun" w:hint="eastAsia"/>
                  <w:lang w:val="en-US" w:eastAsia="zh-CN"/>
                </w:rPr>
                <w:t>Yes</w:t>
              </w:r>
            </w:ins>
          </w:p>
        </w:tc>
        <w:tc>
          <w:tcPr>
            <w:tcW w:w="5667" w:type="dxa"/>
          </w:tcPr>
          <w:p w14:paraId="4758889A" w14:textId="77777777" w:rsidR="006F4976" w:rsidRDefault="006F4976">
            <w:pPr>
              <w:rPr>
                <w:ins w:id="2401" w:author="ZTE" w:date="2020-10-07T10:41:00Z"/>
                <w:lang w:val="en-US"/>
              </w:rPr>
            </w:pPr>
          </w:p>
        </w:tc>
      </w:tr>
      <w:tr w:rsidR="00C95A5F" w14:paraId="452CED83" w14:textId="77777777" w:rsidTr="00C95A5F">
        <w:trPr>
          <w:ins w:id="2402" w:author="Intel Corporation" w:date="2020-10-08T00:26:00Z"/>
        </w:trPr>
        <w:tc>
          <w:tcPr>
            <w:tcW w:w="1926" w:type="dxa"/>
          </w:tcPr>
          <w:p w14:paraId="24E95659" w14:textId="77777777" w:rsidR="00C95A5F" w:rsidRDefault="00C95A5F" w:rsidP="00F026CE">
            <w:pPr>
              <w:rPr>
                <w:ins w:id="2403" w:author="Intel Corporation" w:date="2020-10-08T00:26:00Z"/>
                <w:lang w:val="en-US"/>
              </w:rPr>
            </w:pPr>
            <w:ins w:id="2404" w:author="Intel Corporation" w:date="2020-10-08T00:26:00Z">
              <w:r>
                <w:rPr>
                  <w:lang w:val="en-US"/>
                </w:rPr>
                <w:t>Intel</w:t>
              </w:r>
            </w:ins>
          </w:p>
        </w:tc>
        <w:tc>
          <w:tcPr>
            <w:tcW w:w="2038" w:type="dxa"/>
          </w:tcPr>
          <w:p w14:paraId="26A268A1" w14:textId="77777777" w:rsidR="00C95A5F" w:rsidRDefault="00C95A5F" w:rsidP="00F026CE">
            <w:pPr>
              <w:rPr>
                <w:ins w:id="2405" w:author="Intel Corporation" w:date="2020-10-08T00:26:00Z"/>
                <w:lang w:val="en-US"/>
              </w:rPr>
            </w:pPr>
            <w:ins w:id="2406" w:author="Intel Corporation" w:date="2020-10-08T00:26:00Z">
              <w:r>
                <w:rPr>
                  <w:lang w:val="en-US"/>
                </w:rPr>
                <w:t>Yes</w:t>
              </w:r>
            </w:ins>
          </w:p>
        </w:tc>
        <w:tc>
          <w:tcPr>
            <w:tcW w:w="5667" w:type="dxa"/>
          </w:tcPr>
          <w:p w14:paraId="3F94A93A" w14:textId="77777777" w:rsidR="00C95A5F" w:rsidRDefault="00C95A5F" w:rsidP="00F026CE">
            <w:pPr>
              <w:rPr>
                <w:ins w:id="2407" w:author="Intel Corporation" w:date="2020-10-08T00:26:00Z"/>
                <w:lang w:val="en-US"/>
              </w:rPr>
            </w:pPr>
            <w:ins w:id="2408" w:author="Intel Corporation" w:date="2020-10-08T00:26:00Z">
              <w:r>
                <w:rPr>
                  <w:lang w:val="en-US"/>
                </w:rPr>
                <w:t>Good analysis.</w:t>
              </w:r>
            </w:ins>
          </w:p>
        </w:tc>
      </w:tr>
      <w:tr w:rsidR="00E24D59" w14:paraId="6324A72A" w14:textId="77777777" w:rsidTr="00C95A5F">
        <w:trPr>
          <w:ins w:id="2409" w:author="Berggren, Anders" w:date="2020-10-09T08:44:00Z"/>
        </w:trPr>
        <w:tc>
          <w:tcPr>
            <w:tcW w:w="1926" w:type="dxa"/>
          </w:tcPr>
          <w:p w14:paraId="2376B1BA" w14:textId="5F2FEE17" w:rsidR="00E24D59" w:rsidRDefault="00E24D59" w:rsidP="00E24D59">
            <w:pPr>
              <w:rPr>
                <w:ins w:id="2410" w:author="Berggren, Anders" w:date="2020-10-09T08:44:00Z"/>
                <w:lang w:val="en-US"/>
              </w:rPr>
            </w:pPr>
            <w:ins w:id="2411"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412" w:author="Berggren, Anders" w:date="2020-10-09T08:44:00Z"/>
                <w:lang w:val="en-US"/>
              </w:rPr>
            </w:pPr>
            <w:ins w:id="2413"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414" w:author="Berggren, Anders" w:date="2020-10-09T08:44:00Z"/>
                <w:lang w:val="en-US"/>
              </w:rPr>
            </w:pPr>
            <w:ins w:id="2415" w:author="Berggren, Anders" w:date="2020-10-09T08:44:00Z">
              <w:r>
                <w:rPr>
                  <w:lang w:val="en-US"/>
                </w:rPr>
                <w:t xml:space="preserve">Needs further study in RAN2 </w:t>
              </w:r>
            </w:ins>
          </w:p>
        </w:tc>
      </w:tr>
      <w:tr w:rsidR="00E87D71" w14:paraId="16AE0C36" w14:textId="77777777" w:rsidTr="00E87D71">
        <w:trPr>
          <w:ins w:id="2416" w:author="vivo(Boubacar)" w:date="2020-10-09T15:12:00Z"/>
        </w:trPr>
        <w:tc>
          <w:tcPr>
            <w:tcW w:w="1926" w:type="dxa"/>
          </w:tcPr>
          <w:p w14:paraId="270D459F" w14:textId="77777777" w:rsidR="00E87D71" w:rsidRDefault="00E87D71" w:rsidP="00F026CE">
            <w:pPr>
              <w:rPr>
                <w:ins w:id="2417" w:author="vivo(Boubacar)" w:date="2020-10-09T15:12:00Z"/>
                <w:lang w:val="en-US"/>
              </w:rPr>
            </w:pPr>
            <w:ins w:id="2418"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419" w:author="vivo(Boubacar)" w:date="2020-10-09T15:12:00Z"/>
                <w:lang w:val="en-US"/>
              </w:rPr>
            </w:pPr>
            <w:ins w:id="2420"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421" w:author="vivo(Boubacar)" w:date="2020-10-09T15:12:00Z"/>
                <w:lang w:val="en-US"/>
              </w:rPr>
            </w:pPr>
            <w:ins w:id="2422" w:author="vivo(Boubacar)" w:date="2020-10-09T15:12:00Z">
              <w:r>
                <w:rPr>
                  <w:rFonts w:eastAsia="SimSun"/>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2423" w:author="Nokia" w:date="2020-10-09T19:07:00Z"/>
        </w:trPr>
        <w:tc>
          <w:tcPr>
            <w:tcW w:w="1926" w:type="dxa"/>
          </w:tcPr>
          <w:p w14:paraId="78C4EDF6" w14:textId="3CBF7BC6" w:rsidR="006A7A71" w:rsidRDefault="006A7A71" w:rsidP="006A7A71">
            <w:pPr>
              <w:rPr>
                <w:ins w:id="2424" w:author="Nokia" w:date="2020-10-09T19:07:00Z"/>
                <w:rFonts w:eastAsia="SimSun"/>
                <w:lang w:val="en-US" w:eastAsia="zh-CN"/>
              </w:rPr>
            </w:pPr>
            <w:ins w:id="2425" w:author="Nokia" w:date="2020-10-09T19:07:00Z">
              <w:r>
                <w:rPr>
                  <w:lang w:val="en-US"/>
                </w:rPr>
                <w:t>Nokia</w:t>
              </w:r>
            </w:ins>
          </w:p>
        </w:tc>
        <w:tc>
          <w:tcPr>
            <w:tcW w:w="2038" w:type="dxa"/>
          </w:tcPr>
          <w:p w14:paraId="35E9E689" w14:textId="18FC3AD7" w:rsidR="006A7A71" w:rsidRDefault="006A7A71" w:rsidP="006A7A71">
            <w:pPr>
              <w:rPr>
                <w:ins w:id="2426" w:author="Nokia" w:date="2020-10-09T19:07:00Z"/>
                <w:rFonts w:eastAsia="SimSun"/>
                <w:lang w:val="en-US" w:eastAsia="zh-CN"/>
              </w:rPr>
            </w:pPr>
            <w:ins w:id="2427" w:author="Nokia" w:date="2020-10-09T19:07:00Z">
              <w:r>
                <w:rPr>
                  <w:lang w:val="en-US"/>
                </w:rPr>
                <w:t>TBD</w:t>
              </w:r>
            </w:ins>
          </w:p>
        </w:tc>
        <w:tc>
          <w:tcPr>
            <w:tcW w:w="5667" w:type="dxa"/>
          </w:tcPr>
          <w:p w14:paraId="693DEC76" w14:textId="1F6A10C4" w:rsidR="006A7A71" w:rsidRDefault="006A7A71" w:rsidP="006A7A71">
            <w:pPr>
              <w:rPr>
                <w:ins w:id="2428" w:author="Nokia" w:date="2020-10-09T19:07:00Z"/>
                <w:rFonts w:eastAsia="SimSun"/>
                <w:lang w:val="en-US" w:eastAsia="zh-CN"/>
              </w:rPr>
            </w:pPr>
            <w:ins w:id="2429"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430" w:author="Reza Hedayat" w:date="2020-10-09T17:29:00Z"/>
        </w:trPr>
        <w:tc>
          <w:tcPr>
            <w:tcW w:w="1926" w:type="dxa"/>
          </w:tcPr>
          <w:p w14:paraId="0FC85204" w14:textId="6347A05D" w:rsidR="004B22FF" w:rsidRDefault="004B22FF" w:rsidP="004B22FF">
            <w:pPr>
              <w:rPr>
                <w:ins w:id="2431" w:author="Reza Hedayat" w:date="2020-10-09T17:29:00Z"/>
                <w:lang w:val="en-US"/>
              </w:rPr>
            </w:pPr>
            <w:ins w:id="2432" w:author="Reza Hedayat" w:date="2020-10-09T17:29:00Z">
              <w:r w:rsidRPr="00F7608F">
                <w:rPr>
                  <w:lang w:val="en-US"/>
                </w:rPr>
                <w:t>Charter Communications</w:t>
              </w:r>
            </w:ins>
          </w:p>
        </w:tc>
        <w:tc>
          <w:tcPr>
            <w:tcW w:w="2038" w:type="dxa"/>
          </w:tcPr>
          <w:p w14:paraId="12FF14AF" w14:textId="0C1FEDD5" w:rsidR="004B22FF" w:rsidRDefault="004B22FF" w:rsidP="004B22FF">
            <w:pPr>
              <w:rPr>
                <w:ins w:id="2433" w:author="Reza Hedayat" w:date="2020-10-09T17:29:00Z"/>
                <w:lang w:val="en-US"/>
              </w:rPr>
            </w:pPr>
            <w:ins w:id="2434" w:author="Reza Hedayat" w:date="2020-10-09T17:29:00Z">
              <w:r>
                <w:rPr>
                  <w:lang w:val="en-US"/>
                </w:rPr>
                <w:t>Too early</w:t>
              </w:r>
            </w:ins>
          </w:p>
        </w:tc>
        <w:tc>
          <w:tcPr>
            <w:tcW w:w="5667" w:type="dxa"/>
          </w:tcPr>
          <w:p w14:paraId="5EC93E03" w14:textId="3FF3AC9E" w:rsidR="004B22FF" w:rsidRDefault="004B22FF" w:rsidP="004B22FF">
            <w:pPr>
              <w:rPr>
                <w:ins w:id="2435" w:author="Reza Hedayat" w:date="2020-10-09T17:29:00Z"/>
                <w:lang w:val="en-US"/>
              </w:rPr>
            </w:pPr>
            <w:ins w:id="2436" w:author="Reza Hedayat" w:date="2020-10-09T17:29:00Z">
              <w:r>
                <w:rPr>
                  <w:lang w:val="en-US"/>
                </w:rPr>
                <w:t>We agree with Observation 1.</w:t>
              </w:r>
            </w:ins>
          </w:p>
        </w:tc>
      </w:tr>
      <w:tr w:rsidR="00CB654B" w14:paraId="66B915C4" w14:textId="77777777" w:rsidTr="009174AA">
        <w:trPr>
          <w:ins w:id="2437" w:author="Liu Jiaxiang" w:date="2020-10-10T20:59:00Z"/>
        </w:trPr>
        <w:tc>
          <w:tcPr>
            <w:tcW w:w="1926" w:type="dxa"/>
          </w:tcPr>
          <w:p w14:paraId="43F00FBA" w14:textId="77777777" w:rsidR="00CB654B" w:rsidRDefault="00CB654B" w:rsidP="009174AA">
            <w:pPr>
              <w:rPr>
                <w:ins w:id="2438" w:author="Liu Jiaxiang" w:date="2020-10-10T20:59:00Z"/>
                <w:rFonts w:eastAsia="SimSun"/>
                <w:lang w:val="en-US" w:eastAsia="zh-CN"/>
              </w:rPr>
            </w:pPr>
            <w:ins w:id="2439"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440" w:author="Liu Jiaxiang" w:date="2020-10-10T20:59:00Z"/>
                <w:rFonts w:eastAsia="SimSun"/>
                <w:lang w:val="en-US" w:eastAsia="zh-CN"/>
              </w:rPr>
            </w:pPr>
            <w:ins w:id="2441"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442" w:author="Liu Jiaxiang" w:date="2020-10-10T20:59:00Z"/>
                <w:rFonts w:eastAsia="SimSun"/>
                <w:lang w:val="en-US" w:eastAsia="zh-CN"/>
              </w:rPr>
            </w:pPr>
          </w:p>
        </w:tc>
      </w:tr>
      <w:tr w:rsidR="009174AA" w14:paraId="656DE4D1" w14:textId="77777777" w:rsidTr="00E87D71">
        <w:trPr>
          <w:ins w:id="2443" w:author="Liu Jiaxiang" w:date="2020-10-10T20:59:00Z"/>
        </w:trPr>
        <w:tc>
          <w:tcPr>
            <w:tcW w:w="1926" w:type="dxa"/>
          </w:tcPr>
          <w:p w14:paraId="79C0A147" w14:textId="745B08ED" w:rsidR="009174AA" w:rsidRPr="00F7608F" w:rsidRDefault="009174AA" w:rsidP="009174AA">
            <w:pPr>
              <w:rPr>
                <w:ins w:id="2444" w:author="Liu Jiaxiang" w:date="2020-10-10T20:59:00Z"/>
                <w:lang w:val="en-US"/>
              </w:rPr>
            </w:pPr>
            <w:ins w:id="2445" w:author="Ozcan Ozturk" w:date="2020-10-10T22:52:00Z">
              <w:r>
                <w:rPr>
                  <w:lang w:val="en-US"/>
                </w:rPr>
                <w:t>Qualcomm</w:t>
              </w:r>
            </w:ins>
          </w:p>
        </w:tc>
        <w:tc>
          <w:tcPr>
            <w:tcW w:w="2038" w:type="dxa"/>
          </w:tcPr>
          <w:p w14:paraId="6DF825F0" w14:textId="63726435" w:rsidR="009174AA" w:rsidRDefault="009174AA" w:rsidP="009174AA">
            <w:pPr>
              <w:rPr>
                <w:ins w:id="2446" w:author="Liu Jiaxiang" w:date="2020-10-10T20:59:00Z"/>
                <w:lang w:val="en-US"/>
              </w:rPr>
            </w:pPr>
            <w:ins w:id="2447" w:author="Ozcan Ozturk" w:date="2020-10-10T22:52:00Z">
              <w:r>
                <w:rPr>
                  <w:lang w:val="en-US"/>
                </w:rPr>
                <w:t>Yes</w:t>
              </w:r>
            </w:ins>
          </w:p>
        </w:tc>
        <w:tc>
          <w:tcPr>
            <w:tcW w:w="5667" w:type="dxa"/>
          </w:tcPr>
          <w:p w14:paraId="63D45FD9" w14:textId="367B25B0" w:rsidR="009174AA" w:rsidRDefault="009174AA" w:rsidP="009174AA">
            <w:pPr>
              <w:rPr>
                <w:ins w:id="2448" w:author="Liu Jiaxiang" w:date="2020-10-10T20:59:00Z"/>
                <w:lang w:val="en-US"/>
              </w:rPr>
            </w:pPr>
            <w:ins w:id="2449"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2450" w:author="MediaTek (Li-Chuan)" w:date="2020-10-12T09:25:00Z"/>
        </w:trPr>
        <w:tc>
          <w:tcPr>
            <w:tcW w:w="1926" w:type="dxa"/>
          </w:tcPr>
          <w:p w14:paraId="7E7523EE" w14:textId="77777777" w:rsidR="003D2887" w:rsidRDefault="003D2887" w:rsidP="003D2887">
            <w:pPr>
              <w:rPr>
                <w:ins w:id="2451" w:author="MediaTek (Li-Chuan)" w:date="2020-10-12T09:25:00Z"/>
                <w:lang w:val="en-US"/>
              </w:rPr>
            </w:pPr>
            <w:ins w:id="2452" w:author="MediaTek (Li-Chuan)" w:date="2020-10-12T09:25:00Z">
              <w:r>
                <w:rPr>
                  <w:lang w:val="en-US"/>
                </w:rPr>
                <w:t>MediaTek</w:t>
              </w:r>
            </w:ins>
          </w:p>
        </w:tc>
        <w:tc>
          <w:tcPr>
            <w:tcW w:w="2038" w:type="dxa"/>
          </w:tcPr>
          <w:p w14:paraId="6EF055BF" w14:textId="77777777" w:rsidR="003D2887" w:rsidRDefault="003D2887" w:rsidP="003D2887">
            <w:pPr>
              <w:rPr>
                <w:ins w:id="2453" w:author="MediaTek (Li-Chuan)" w:date="2020-10-12T09:25:00Z"/>
                <w:lang w:val="en-US"/>
              </w:rPr>
            </w:pPr>
            <w:ins w:id="2454" w:author="MediaTek (Li-Chuan)" w:date="2020-10-12T09:25:00Z">
              <w:r>
                <w:rPr>
                  <w:lang w:val="en-US"/>
                </w:rPr>
                <w:t>Yes</w:t>
              </w:r>
            </w:ins>
          </w:p>
        </w:tc>
        <w:tc>
          <w:tcPr>
            <w:tcW w:w="5667" w:type="dxa"/>
          </w:tcPr>
          <w:p w14:paraId="15167CFF" w14:textId="77777777" w:rsidR="003D2887" w:rsidRDefault="003D2887" w:rsidP="003D2887">
            <w:pPr>
              <w:rPr>
                <w:ins w:id="2455" w:author="MediaTek (Li-Chuan)" w:date="2020-10-12T09:25:00Z"/>
                <w:lang w:val="en-US"/>
              </w:rPr>
            </w:pPr>
            <w:ins w:id="2456" w:author="MediaTek (Li-Chuan)" w:date="2020-10-12T09:25:00Z">
              <w:r>
                <w:rPr>
                  <w:lang w:val="en-US"/>
                </w:rPr>
                <w:t>We agree to the analysis in Observation 1.</w:t>
              </w:r>
            </w:ins>
          </w:p>
        </w:tc>
      </w:tr>
      <w:tr w:rsidR="00836714" w14:paraId="4D4E4B18" w14:textId="77777777" w:rsidTr="003D2887">
        <w:trPr>
          <w:ins w:id="2457" w:author="Fangying Xiao(Sharp)" w:date="2020-10-12T11:33:00Z"/>
        </w:trPr>
        <w:tc>
          <w:tcPr>
            <w:tcW w:w="1926" w:type="dxa"/>
          </w:tcPr>
          <w:p w14:paraId="29DD9B22" w14:textId="4FA3C650" w:rsidR="00836714" w:rsidRPr="002428F9" w:rsidRDefault="00836714" w:rsidP="003D2887">
            <w:pPr>
              <w:rPr>
                <w:ins w:id="2458" w:author="Fangying Xiao(Sharp)" w:date="2020-10-12T11:33:00Z"/>
                <w:rFonts w:eastAsia="SimSun"/>
                <w:lang w:val="en-US" w:eastAsia="zh-CN"/>
              </w:rPr>
            </w:pPr>
            <w:ins w:id="2459"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460" w:author="Fangying Xiao(Sharp)" w:date="2020-10-12T11:33:00Z"/>
                <w:rFonts w:eastAsia="SimSun"/>
                <w:lang w:val="en-US" w:eastAsia="zh-CN"/>
              </w:rPr>
            </w:pPr>
            <w:ins w:id="2461"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462" w:author="Fangying Xiao(Sharp)" w:date="2020-10-12T11:33:00Z"/>
                <w:lang w:val="en-US"/>
              </w:rPr>
            </w:pPr>
          </w:p>
        </w:tc>
      </w:tr>
      <w:tr w:rsidR="00D86275" w14:paraId="7F5CD382" w14:textId="77777777" w:rsidTr="003D2887">
        <w:trPr>
          <w:ins w:id="2463" w:author="CATT" w:date="2020-10-12T15:08:00Z"/>
        </w:trPr>
        <w:tc>
          <w:tcPr>
            <w:tcW w:w="1926" w:type="dxa"/>
          </w:tcPr>
          <w:p w14:paraId="73A7F8F4" w14:textId="22B293CB" w:rsidR="00D86275" w:rsidRDefault="00D86275" w:rsidP="003D2887">
            <w:pPr>
              <w:rPr>
                <w:ins w:id="2464" w:author="CATT" w:date="2020-10-12T15:08:00Z"/>
                <w:rFonts w:eastAsia="SimSun"/>
                <w:lang w:val="en-US" w:eastAsia="zh-CN"/>
              </w:rPr>
            </w:pPr>
            <w:ins w:id="2465"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466" w:author="CATT" w:date="2020-10-12T15:08:00Z"/>
                <w:rFonts w:eastAsia="SimSun"/>
                <w:lang w:val="en-US" w:eastAsia="zh-CN"/>
              </w:rPr>
            </w:pPr>
            <w:ins w:id="2467"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468" w:author="CATT" w:date="2020-10-12T15:08:00Z"/>
                <w:lang w:val="en-US"/>
              </w:rPr>
            </w:pPr>
            <w:ins w:id="2469"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470" w:author="NEC (Wangda)" w:date="2020-10-12T17:41:00Z"/>
        </w:trPr>
        <w:tc>
          <w:tcPr>
            <w:tcW w:w="1926" w:type="dxa"/>
          </w:tcPr>
          <w:p w14:paraId="62AA3620" w14:textId="5FDE7B58" w:rsidR="00423C8E" w:rsidRDefault="00423C8E" w:rsidP="00423C8E">
            <w:pPr>
              <w:rPr>
                <w:ins w:id="2471" w:author="NEC (Wangda)" w:date="2020-10-12T17:41:00Z"/>
                <w:rFonts w:eastAsia="SimSun"/>
                <w:lang w:val="en-US" w:eastAsia="zh-CN"/>
              </w:rPr>
            </w:pPr>
            <w:ins w:id="2472"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473" w:author="NEC (Wangda)" w:date="2020-10-12T17:41:00Z"/>
                <w:rFonts w:eastAsia="SimSun"/>
                <w:lang w:val="en-US" w:eastAsia="zh-CN"/>
              </w:rPr>
            </w:pPr>
            <w:ins w:id="2474" w:author="NEC (Wangda)" w:date="2020-10-12T17:41:00Z">
              <w:r>
                <w:rPr>
                  <w:rFonts w:eastAsia="SimSun"/>
                  <w:lang w:val="en-US" w:eastAsia="zh-CN"/>
                </w:rPr>
                <w:t>Yes</w:t>
              </w:r>
            </w:ins>
          </w:p>
        </w:tc>
        <w:tc>
          <w:tcPr>
            <w:tcW w:w="5667" w:type="dxa"/>
          </w:tcPr>
          <w:p w14:paraId="7B11F7B1" w14:textId="77777777" w:rsidR="00423C8E" w:rsidRDefault="00423C8E" w:rsidP="00423C8E">
            <w:pPr>
              <w:rPr>
                <w:ins w:id="2475" w:author="NEC (Wangda)" w:date="2020-10-12T17:41:00Z"/>
                <w:lang w:val="en-US"/>
              </w:rPr>
            </w:pPr>
          </w:p>
        </w:tc>
      </w:tr>
      <w:tr w:rsidR="009353D2" w14:paraId="77B83E89" w14:textId="77777777" w:rsidTr="003D2887">
        <w:trPr>
          <w:ins w:id="2476" w:author="Hong wei" w:date="2020-10-12T18:13:00Z"/>
        </w:trPr>
        <w:tc>
          <w:tcPr>
            <w:tcW w:w="1926" w:type="dxa"/>
          </w:tcPr>
          <w:p w14:paraId="69A8272F" w14:textId="298A1417" w:rsidR="009353D2" w:rsidRDefault="009353D2" w:rsidP="00423C8E">
            <w:pPr>
              <w:rPr>
                <w:ins w:id="2477" w:author="Hong wei" w:date="2020-10-12T18:13:00Z"/>
                <w:rFonts w:eastAsia="SimSun"/>
                <w:lang w:val="en-US" w:eastAsia="zh-CN"/>
              </w:rPr>
            </w:pPr>
            <w:ins w:id="2478"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479" w:author="Hong wei" w:date="2020-10-12T18:13:00Z"/>
                <w:rFonts w:eastAsia="SimSun"/>
                <w:lang w:val="en-US" w:eastAsia="zh-CN"/>
              </w:rPr>
            </w:pPr>
            <w:ins w:id="2480"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481" w:author="Hong wei" w:date="2020-10-12T18:13:00Z"/>
                <w:lang w:val="en-US"/>
              </w:rPr>
            </w:pPr>
          </w:p>
        </w:tc>
      </w:tr>
      <w:tr w:rsidR="00055AAC" w14:paraId="232AB016" w14:textId="77777777" w:rsidTr="003D2887">
        <w:trPr>
          <w:ins w:id="2482" w:author="Huawei, HiSilicon" w:date="2020-10-12T13:54:00Z"/>
        </w:trPr>
        <w:tc>
          <w:tcPr>
            <w:tcW w:w="1926" w:type="dxa"/>
          </w:tcPr>
          <w:p w14:paraId="71935053" w14:textId="0885E8CA" w:rsidR="00055AAC" w:rsidRDefault="00055AAC" w:rsidP="00055AAC">
            <w:pPr>
              <w:rPr>
                <w:ins w:id="2483" w:author="Huawei, HiSilicon" w:date="2020-10-12T13:54:00Z"/>
                <w:rFonts w:eastAsia="SimSun"/>
                <w:lang w:val="en-US" w:eastAsia="zh-CN"/>
              </w:rPr>
            </w:pPr>
            <w:ins w:id="2484" w:author="Huawei, HiSilicon" w:date="2020-10-12T13:54:00Z">
              <w:r>
                <w:t>Huawei, HiSilicon</w:t>
              </w:r>
            </w:ins>
          </w:p>
        </w:tc>
        <w:tc>
          <w:tcPr>
            <w:tcW w:w="2038" w:type="dxa"/>
          </w:tcPr>
          <w:p w14:paraId="3B7D6455" w14:textId="14403A31" w:rsidR="00055AAC" w:rsidRDefault="00055AAC" w:rsidP="00055AAC">
            <w:pPr>
              <w:rPr>
                <w:ins w:id="2485" w:author="Huawei, HiSilicon" w:date="2020-10-12T13:54:00Z"/>
                <w:rFonts w:eastAsia="SimSun"/>
                <w:lang w:val="en-US" w:eastAsia="zh-CN"/>
              </w:rPr>
            </w:pPr>
            <w:ins w:id="2486" w:author="Huawei, HiSilicon" w:date="2020-10-12T13:54:00Z">
              <w:r>
                <w:rPr>
                  <w:lang w:val="en-US"/>
                </w:rPr>
                <w:t>Too early to make a decision</w:t>
              </w:r>
            </w:ins>
          </w:p>
        </w:tc>
        <w:tc>
          <w:tcPr>
            <w:tcW w:w="5667" w:type="dxa"/>
          </w:tcPr>
          <w:p w14:paraId="547EE52C" w14:textId="7F05351A" w:rsidR="00055AAC" w:rsidRDefault="00055AAC" w:rsidP="00055AAC">
            <w:pPr>
              <w:rPr>
                <w:ins w:id="2487" w:author="Huawei, HiSilicon" w:date="2020-10-12T13:54:00Z"/>
                <w:lang w:val="en-US"/>
              </w:rPr>
            </w:pPr>
            <w:ins w:id="2488" w:author="Huawei, HiSilicon" w:date="2020-10-12T13:54:00Z">
              <w:r>
                <w:rPr>
                  <w:lang w:val="en-US"/>
                </w:rPr>
                <w:t>It’s too early to discuss details on paging cause in RAN2. SA2 should first make a decision whether the paging cause is really useful and necessary.</w:t>
              </w:r>
            </w:ins>
          </w:p>
        </w:tc>
      </w:tr>
      <w:tr w:rsidR="00CF7064" w14:paraId="49F8F897" w14:textId="77777777" w:rsidTr="003D2887">
        <w:trPr>
          <w:ins w:id="2489" w:author="Sethuraman Gurumoorthy" w:date="2020-10-12T10:41:00Z"/>
        </w:trPr>
        <w:tc>
          <w:tcPr>
            <w:tcW w:w="1926" w:type="dxa"/>
          </w:tcPr>
          <w:p w14:paraId="136B8A59" w14:textId="04FE3660" w:rsidR="00CF7064" w:rsidRDefault="00CF7064" w:rsidP="00055AAC">
            <w:pPr>
              <w:rPr>
                <w:ins w:id="2490" w:author="Sethuraman Gurumoorthy" w:date="2020-10-12T10:41:00Z"/>
              </w:rPr>
            </w:pPr>
            <w:ins w:id="2491" w:author="Sethuraman Gurumoorthy" w:date="2020-10-12T10:41:00Z">
              <w:r>
                <w:t>Apple</w:t>
              </w:r>
            </w:ins>
          </w:p>
        </w:tc>
        <w:tc>
          <w:tcPr>
            <w:tcW w:w="2038" w:type="dxa"/>
          </w:tcPr>
          <w:p w14:paraId="1FA72F1B" w14:textId="78DB22D2" w:rsidR="00CF7064" w:rsidRDefault="00CF7064" w:rsidP="00055AAC">
            <w:pPr>
              <w:rPr>
                <w:ins w:id="2492" w:author="Sethuraman Gurumoorthy" w:date="2020-10-12T10:41:00Z"/>
                <w:lang w:val="en-US"/>
              </w:rPr>
            </w:pPr>
            <w:ins w:id="2493" w:author="Sethuraman Gurumoorthy" w:date="2020-10-12T10:41:00Z">
              <w:r>
                <w:rPr>
                  <w:lang w:val="en-US"/>
                </w:rPr>
                <w:t>Yes</w:t>
              </w:r>
            </w:ins>
          </w:p>
        </w:tc>
        <w:tc>
          <w:tcPr>
            <w:tcW w:w="5667" w:type="dxa"/>
          </w:tcPr>
          <w:p w14:paraId="6BC6F02E" w14:textId="738C17A6" w:rsidR="00CF7064" w:rsidRDefault="00CF7064" w:rsidP="00055AAC">
            <w:pPr>
              <w:rPr>
                <w:ins w:id="2494" w:author="Sethuraman Gurumoorthy" w:date="2020-10-12T10:41:00Z"/>
                <w:lang w:val="en-US"/>
              </w:rPr>
            </w:pPr>
            <w:ins w:id="2495" w:author="Sethuraman Gurumoorthy" w:date="2020-10-12T10:41:00Z">
              <w:r>
                <w:rPr>
                  <w:lang w:val="en-US"/>
                </w:rPr>
                <w:t>Agree with CATT observation on SA2 conclusion as well.</w:t>
              </w:r>
            </w:ins>
          </w:p>
        </w:tc>
      </w:tr>
      <w:tr w:rsidR="00EF54B4" w14:paraId="0B503B9B" w14:textId="77777777" w:rsidTr="003D2887">
        <w:trPr>
          <w:ins w:id="2496" w:author="Convida" w:date="2020-10-12T16:33:00Z"/>
        </w:trPr>
        <w:tc>
          <w:tcPr>
            <w:tcW w:w="1926" w:type="dxa"/>
          </w:tcPr>
          <w:p w14:paraId="10B45DB6" w14:textId="328C5B49" w:rsidR="00EF54B4" w:rsidRDefault="00EF54B4" w:rsidP="00EF54B4">
            <w:pPr>
              <w:rPr>
                <w:ins w:id="2497" w:author="Convida" w:date="2020-10-12T16:33:00Z"/>
              </w:rPr>
            </w:pPr>
            <w:ins w:id="2498" w:author="Convida" w:date="2020-10-12T16:33:00Z">
              <w:r w:rsidRPr="00DE6132">
                <w:t>Convida Wireless</w:t>
              </w:r>
            </w:ins>
          </w:p>
        </w:tc>
        <w:tc>
          <w:tcPr>
            <w:tcW w:w="2038" w:type="dxa"/>
          </w:tcPr>
          <w:p w14:paraId="727BD8FE" w14:textId="4D96D04B" w:rsidR="00EF54B4" w:rsidRDefault="00EF54B4" w:rsidP="00EF54B4">
            <w:pPr>
              <w:rPr>
                <w:ins w:id="2499" w:author="Convida" w:date="2020-10-12T16:33:00Z"/>
                <w:lang w:val="en-US"/>
              </w:rPr>
            </w:pPr>
            <w:ins w:id="2500" w:author="Convida" w:date="2020-10-12T16:33:00Z">
              <w:r w:rsidRPr="00DE6132">
                <w:t>Yes</w:t>
              </w:r>
            </w:ins>
          </w:p>
        </w:tc>
        <w:tc>
          <w:tcPr>
            <w:tcW w:w="5667" w:type="dxa"/>
          </w:tcPr>
          <w:p w14:paraId="14408C3A" w14:textId="77777777" w:rsidR="00EF54B4" w:rsidRDefault="00EF54B4" w:rsidP="00EF54B4">
            <w:pPr>
              <w:rPr>
                <w:ins w:id="2501" w:author="Convida" w:date="2020-10-12T16:33:00Z"/>
                <w:lang w:val="en-US"/>
              </w:rPr>
            </w:pPr>
          </w:p>
        </w:tc>
      </w:tr>
      <w:tr w:rsidR="00C170BA" w14:paraId="4F058842" w14:textId="77777777" w:rsidTr="003D2887">
        <w:trPr>
          <w:ins w:id="2502" w:author="Google" w:date="2020-10-12T15:50:00Z"/>
        </w:trPr>
        <w:tc>
          <w:tcPr>
            <w:tcW w:w="1926" w:type="dxa"/>
          </w:tcPr>
          <w:p w14:paraId="6AC63DC1" w14:textId="7773539F" w:rsidR="00C170BA" w:rsidRPr="00DE6132" w:rsidRDefault="00C170BA" w:rsidP="00C170BA">
            <w:pPr>
              <w:rPr>
                <w:ins w:id="2503" w:author="Google" w:date="2020-10-12T15:50:00Z"/>
              </w:rPr>
            </w:pPr>
            <w:ins w:id="2504" w:author="Google" w:date="2020-10-12T15:50:00Z">
              <w:r>
                <w:rPr>
                  <w:lang w:val="en-US"/>
                </w:rPr>
                <w:t>Google</w:t>
              </w:r>
            </w:ins>
          </w:p>
        </w:tc>
        <w:tc>
          <w:tcPr>
            <w:tcW w:w="2038" w:type="dxa"/>
          </w:tcPr>
          <w:p w14:paraId="523C128B" w14:textId="1E5BE17E" w:rsidR="00C170BA" w:rsidRPr="00DE6132" w:rsidRDefault="00C170BA" w:rsidP="00C170BA">
            <w:pPr>
              <w:rPr>
                <w:ins w:id="2505" w:author="Google" w:date="2020-10-12T15:50:00Z"/>
              </w:rPr>
            </w:pPr>
            <w:ins w:id="2506" w:author="Google" w:date="2020-10-12T15:50:00Z">
              <w:r>
                <w:rPr>
                  <w:lang w:val="en-US"/>
                </w:rPr>
                <w:t>Yes</w:t>
              </w:r>
            </w:ins>
          </w:p>
        </w:tc>
        <w:tc>
          <w:tcPr>
            <w:tcW w:w="5667" w:type="dxa"/>
          </w:tcPr>
          <w:p w14:paraId="65A03B08" w14:textId="45E65373" w:rsidR="00C170BA" w:rsidRDefault="00C170BA" w:rsidP="00C170BA">
            <w:pPr>
              <w:rPr>
                <w:ins w:id="2507" w:author="Google" w:date="2020-10-12T15:50:00Z"/>
                <w:lang w:val="en-US"/>
              </w:rPr>
            </w:pPr>
            <w:ins w:id="2508" w:author="Google" w:date="2020-10-12T15:50:00Z">
              <w:r>
                <w:rPr>
                  <w:lang w:val="en-US"/>
                </w:rPr>
                <w:t>From a RAN2 point of view, paging cause seems feasible. But we also think that this has security implications and it is up to SA groups to conclude.</w:t>
              </w:r>
            </w:ins>
          </w:p>
        </w:tc>
      </w:tr>
      <w:tr w:rsidR="00C170BA" w14:paraId="779F232C" w14:textId="77777777" w:rsidTr="003D2887">
        <w:trPr>
          <w:ins w:id="2509" w:author="Google" w:date="2020-10-12T15:50:00Z"/>
        </w:trPr>
        <w:tc>
          <w:tcPr>
            <w:tcW w:w="1926" w:type="dxa"/>
          </w:tcPr>
          <w:p w14:paraId="6AE4AD54" w14:textId="5C822934" w:rsidR="00C170BA" w:rsidRPr="00DE6132" w:rsidRDefault="00BE1ACD" w:rsidP="00EF54B4">
            <w:pPr>
              <w:rPr>
                <w:ins w:id="2510" w:author="Google" w:date="2020-10-12T15:50:00Z"/>
                <w:lang w:eastAsia="ko-KR"/>
              </w:rPr>
            </w:pPr>
            <w:ins w:id="2511" w:author="Samsung (Sangyeob Jung)" w:date="2020-10-13T09:06:00Z">
              <w:r>
                <w:rPr>
                  <w:rFonts w:hint="eastAsia"/>
                  <w:lang w:eastAsia="ko-KR"/>
                </w:rPr>
                <w:t>Samsung</w:t>
              </w:r>
            </w:ins>
          </w:p>
        </w:tc>
        <w:tc>
          <w:tcPr>
            <w:tcW w:w="2038" w:type="dxa"/>
          </w:tcPr>
          <w:p w14:paraId="61DA4E13" w14:textId="6962F400" w:rsidR="00C170BA" w:rsidRPr="00DE6132" w:rsidRDefault="00BE1ACD" w:rsidP="00EF54B4">
            <w:pPr>
              <w:rPr>
                <w:ins w:id="2512" w:author="Google" w:date="2020-10-12T15:50:00Z"/>
                <w:lang w:eastAsia="ko-KR"/>
              </w:rPr>
            </w:pPr>
            <w:ins w:id="2513" w:author="Samsung (Sangyeob Jung)" w:date="2020-10-13T09:06:00Z">
              <w:r>
                <w:rPr>
                  <w:rFonts w:hint="eastAsia"/>
                  <w:lang w:eastAsia="ko-KR"/>
                </w:rPr>
                <w:t>Yes</w:t>
              </w:r>
            </w:ins>
          </w:p>
        </w:tc>
        <w:tc>
          <w:tcPr>
            <w:tcW w:w="5667" w:type="dxa"/>
          </w:tcPr>
          <w:p w14:paraId="0EF211BC" w14:textId="17713624" w:rsidR="00C170BA" w:rsidRDefault="00BE1ACD" w:rsidP="00EF54B4">
            <w:pPr>
              <w:rPr>
                <w:ins w:id="2514" w:author="Google" w:date="2020-10-12T15:50:00Z"/>
                <w:lang w:val="en-US"/>
              </w:rPr>
            </w:pPr>
            <w:ins w:id="2515" w:author="Samsung (Sangyeob Jung)" w:date="2020-10-13T09:06:00Z">
              <w:r>
                <w:rPr>
                  <w:lang w:val="en-US" w:eastAsia="ko-KR"/>
                </w:rPr>
                <w:t>We think introduction of paging cause in paging message is feasible, and agree with Observation 1.</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ko-KR"/>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2516" w:author="Windows User" w:date="2020-09-28T10:36:00Z">
                  <w:rPr>
                    <w:lang w:val="en-US"/>
                  </w:rPr>
                </w:rPrChange>
              </w:rPr>
            </w:pPr>
            <w:ins w:id="2517"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2518" w:author="Windows User" w:date="2020-09-28T10:36:00Z"/>
                <w:rFonts w:eastAsia="SimSun"/>
                <w:lang w:val="en-US" w:eastAsia="zh-CN"/>
              </w:rPr>
            </w:pPr>
            <w:ins w:id="2519"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2520"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2521" w:author="LenovoMM_User" w:date="2020-09-28T13:42:00Z">
              <w:r>
                <w:rPr>
                  <w:lang w:val="en-US"/>
                </w:rPr>
                <w:t>Lenovo, MotM</w:t>
              </w:r>
            </w:ins>
          </w:p>
        </w:tc>
        <w:tc>
          <w:tcPr>
            <w:tcW w:w="2038" w:type="dxa"/>
          </w:tcPr>
          <w:p w14:paraId="26FFD39E" w14:textId="77777777" w:rsidR="006F4976" w:rsidRDefault="009877F2">
            <w:pPr>
              <w:rPr>
                <w:lang w:val="en-US"/>
              </w:rPr>
            </w:pPr>
            <w:ins w:id="2522" w:author="LenovoMM_User" w:date="2020-09-28T13:42:00Z">
              <w:r>
                <w:rPr>
                  <w:lang w:val="en-US"/>
                </w:rPr>
                <w:t>Yes</w:t>
              </w:r>
            </w:ins>
            <w:ins w:id="2523"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2524" w:author="LenovoMM_User" w:date="2020-09-28T13:43:00Z"/>
                <w:rFonts w:ascii="Calibri" w:eastAsia="PMingLiU" w:hAnsi="Calibri" w:cs="DengXian"/>
                <w:bCs/>
                <w:color w:val="00B0F0"/>
                <w:kern w:val="24"/>
                <w:sz w:val="20"/>
                <w:szCs w:val="20"/>
                <w:lang w:eastAsia="zh-TW"/>
              </w:rPr>
            </w:pPr>
            <w:ins w:id="2525" w:author="LenovoMM_User" w:date="2020-09-28T13:43:00Z">
              <w:r>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2526" w:author="LenovoMM_User" w:date="2020-09-28T13:43:00Z">
                  <w:rPr>
                    <w:lang w:val="en-US"/>
                  </w:rPr>
                </w:rPrChange>
              </w:rPr>
              <w:pPrChange w:id="2527" w:author="LenovoMM_User" w:date="2020-09-28T13:43:00Z">
                <w:pPr/>
              </w:pPrChange>
            </w:pPr>
            <w:ins w:id="2528"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2529" w:author="Ericsson" w:date="2020-10-05T17:19:00Z"/>
        </w:trPr>
        <w:tc>
          <w:tcPr>
            <w:tcW w:w="1926" w:type="dxa"/>
          </w:tcPr>
          <w:p w14:paraId="3509297C" w14:textId="77777777" w:rsidR="006F4976" w:rsidRDefault="009877F2">
            <w:pPr>
              <w:rPr>
                <w:ins w:id="2530" w:author="Ericsson" w:date="2020-10-05T17:19:00Z"/>
                <w:lang w:val="en-US"/>
              </w:rPr>
            </w:pPr>
            <w:ins w:id="2531" w:author="Ericsson" w:date="2020-10-05T17:19:00Z">
              <w:r>
                <w:rPr>
                  <w:lang w:val="en-US"/>
                </w:rPr>
                <w:t>Ericsson</w:t>
              </w:r>
            </w:ins>
          </w:p>
        </w:tc>
        <w:tc>
          <w:tcPr>
            <w:tcW w:w="2038" w:type="dxa"/>
          </w:tcPr>
          <w:p w14:paraId="3B893E88" w14:textId="77777777" w:rsidR="006F4976" w:rsidRDefault="006F4976">
            <w:pPr>
              <w:rPr>
                <w:ins w:id="2532"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2533" w:author="Ericsson" w:date="2020-10-05T17:19:00Z"/>
                <w:rFonts w:ascii="Calibri" w:eastAsia="PMingLiU" w:hAnsi="Calibri" w:cs="DengXian"/>
                <w:bCs/>
                <w:color w:val="00B0F0"/>
                <w:kern w:val="24"/>
                <w:sz w:val="20"/>
                <w:szCs w:val="20"/>
                <w:lang w:eastAsia="zh-TW"/>
              </w:rPr>
            </w:pPr>
            <w:ins w:id="2534" w:author="Ericsson" w:date="2020-10-05T17:19:00Z">
              <w:r>
                <w:t>We think the detailed aspects need further study in RAN2.</w:t>
              </w:r>
            </w:ins>
          </w:p>
        </w:tc>
      </w:tr>
      <w:tr w:rsidR="006F4976" w14:paraId="6FDB4737" w14:textId="77777777">
        <w:trPr>
          <w:ins w:id="2535" w:author="ZTE" w:date="2020-10-07T10:42:00Z"/>
        </w:trPr>
        <w:tc>
          <w:tcPr>
            <w:tcW w:w="1926" w:type="dxa"/>
          </w:tcPr>
          <w:p w14:paraId="04C2DB67" w14:textId="77777777" w:rsidR="006F4976" w:rsidRDefault="009877F2">
            <w:pPr>
              <w:rPr>
                <w:ins w:id="2536" w:author="ZTE" w:date="2020-10-07T10:42:00Z"/>
                <w:rFonts w:eastAsia="SimSun"/>
                <w:lang w:val="en-US" w:eastAsia="zh-CN"/>
              </w:rPr>
            </w:pPr>
            <w:ins w:id="2537" w:author="ZTE" w:date="2020-10-07T10:43:00Z">
              <w:r>
                <w:rPr>
                  <w:rFonts w:eastAsia="SimSun" w:hint="eastAsia"/>
                  <w:lang w:val="en-US" w:eastAsia="zh-CN"/>
                </w:rPr>
                <w:t>ZTE</w:t>
              </w:r>
            </w:ins>
          </w:p>
        </w:tc>
        <w:tc>
          <w:tcPr>
            <w:tcW w:w="2038" w:type="dxa"/>
          </w:tcPr>
          <w:p w14:paraId="4267A7EE" w14:textId="77777777" w:rsidR="006F4976" w:rsidRDefault="006F4976">
            <w:pPr>
              <w:rPr>
                <w:ins w:id="2538"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2539" w:author="ZTE" w:date="2020-10-07T10:42:00Z"/>
                <w:rFonts w:eastAsia="SimSun"/>
                <w:lang w:eastAsia="zh-CN"/>
              </w:rPr>
            </w:pPr>
            <w:ins w:id="2540" w:author="ZTE" w:date="2020-10-07T10:43:00Z">
              <w:r>
                <w:rPr>
                  <w:rFonts w:eastAsia="SimSun" w:hint="eastAsia"/>
                  <w:lang w:eastAsia="zh-CN"/>
                </w:rPr>
                <w:t>This issue need to be further discussed in RAN2</w:t>
              </w:r>
            </w:ins>
          </w:p>
        </w:tc>
      </w:tr>
      <w:tr w:rsidR="00C95A5F" w14:paraId="4CF50CF5" w14:textId="77777777" w:rsidTr="00C95A5F">
        <w:trPr>
          <w:ins w:id="2541" w:author="Intel Corporation" w:date="2020-10-08T00:26:00Z"/>
        </w:trPr>
        <w:tc>
          <w:tcPr>
            <w:tcW w:w="1926" w:type="dxa"/>
          </w:tcPr>
          <w:p w14:paraId="4A47F21B" w14:textId="77777777" w:rsidR="00C95A5F" w:rsidRDefault="00C95A5F" w:rsidP="00F026CE">
            <w:pPr>
              <w:rPr>
                <w:ins w:id="2542" w:author="Intel Corporation" w:date="2020-10-08T00:26:00Z"/>
                <w:lang w:val="en-US"/>
              </w:rPr>
            </w:pPr>
            <w:ins w:id="2543" w:author="Intel Corporation" w:date="2020-10-08T00:26:00Z">
              <w:r>
                <w:rPr>
                  <w:lang w:val="en-US"/>
                </w:rPr>
                <w:t>Intel</w:t>
              </w:r>
            </w:ins>
          </w:p>
        </w:tc>
        <w:tc>
          <w:tcPr>
            <w:tcW w:w="2038" w:type="dxa"/>
          </w:tcPr>
          <w:p w14:paraId="451FC9A7" w14:textId="77777777" w:rsidR="00C95A5F" w:rsidRDefault="00C95A5F" w:rsidP="00F026CE">
            <w:pPr>
              <w:rPr>
                <w:ins w:id="2544" w:author="Intel Corporation" w:date="2020-10-08T00:26:00Z"/>
                <w:lang w:val="en-US"/>
              </w:rPr>
            </w:pPr>
            <w:ins w:id="2545" w:author="Intel Corporation" w:date="2020-10-08T00:26:00Z">
              <w:r>
                <w:rPr>
                  <w:lang w:val="en-US"/>
                </w:rPr>
                <w:t>May be</w:t>
              </w:r>
            </w:ins>
          </w:p>
        </w:tc>
        <w:tc>
          <w:tcPr>
            <w:tcW w:w="5667" w:type="dxa"/>
          </w:tcPr>
          <w:p w14:paraId="6F87EF52" w14:textId="77777777" w:rsidR="00C95A5F" w:rsidRDefault="00C95A5F" w:rsidP="00F026CE">
            <w:pPr>
              <w:rPr>
                <w:ins w:id="2546" w:author="Intel Corporation" w:date="2020-10-08T00:26:00Z"/>
                <w:lang w:val="en-US"/>
              </w:rPr>
            </w:pPr>
            <w:ins w:id="2547"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548" w:author="Berggren, Anders" w:date="2020-10-09T08:44:00Z"/>
        </w:trPr>
        <w:tc>
          <w:tcPr>
            <w:tcW w:w="1926" w:type="dxa"/>
          </w:tcPr>
          <w:p w14:paraId="397B398C" w14:textId="2BD3DBA1" w:rsidR="009A1118" w:rsidRDefault="009A1118" w:rsidP="009A1118">
            <w:pPr>
              <w:rPr>
                <w:ins w:id="2549" w:author="Berggren, Anders" w:date="2020-10-09T08:44:00Z"/>
                <w:lang w:val="en-US"/>
              </w:rPr>
            </w:pPr>
            <w:ins w:id="2550"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2551" w:author="Berggren, Anders" w:date="2020-10-09T08:44:00Z"/>
                <w:lang w:val="en-US"/>
              </w:rPr>
            </w:pPr>
          </w:p>
        </w:tc>
        <w:tc>
          <w:tcPr>
            <w:tcW w:w="5667" w:type="dxa"/>
          </w:tcPr>
          <w:p w14:paraId="1D14D155" w14:textId="799D7B63" w:rsidR="009A1118" w:rsidRDefault="009A1118" w:rsidP="009A1118">
            <w:pPr>
              <w:rPr>
                <w:ins w:id="2552" w:author="Berggren, Anders" w:date="2020-10-09T08:44:00Z"/>
                <w:lang w:val="en-US"/>
              </w:rPr>
            </w:pPr>
            <w:ins w:id="2553" w:author="Berggren, Anders" w:date="2020-10-09T08:44:00Z">
              <w:r>
                <w:t>Needs further study in RAN2</w:t>
              </w:r>
            </w:ins>
          </w:p>
        </w:tc>
      </w:tr>
      <w:tr w:rsidR="00E87D71" w14:paraId="52E33F61" w14:textId="77777777" w:rsidTr="00E87D71">
        <w:trPr>
          <w:ins w:id="2554" w:author="vivo(Boubacar)" w:date="2020-10-09T15:13:00Z"/>
        </w:trPr>
        <w:tc>
          <w:tcPr>
            <w:tcW w:w="1926" w:type="dxa"/>
          </w:tcPr>
          <w:p w14:paraId="750C5543" w14:textId="77777777" w:rsidR="00E87D71" w:rsidRDefault="00E87D71" w:rsidP="00F026CE">
            <w:pPr>
              <w:rPr>
                <w:ins w:id="2555" w:author="vivo(Boubacar)" w:date="2020-10-09T15:13:00Z"/>
                <w:lang w:val="en-US"/>
              </w:rPr>
            </w:pPr>
            <w:ins w:id="2556"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2557" w:author="vivo(Boubacar)" w:date="2020-10-09T15:13:00Z"/>
                <w:lang w:val="en-US"/>
              </w:rPr>
            </w:pPr>
            <w:ins w:id="2558"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2559" w:author="vivo(Boubacar)" w:date="2020-10-09T15:13:00Z"/>
                <w:rFonts w:eastAsia="SimSun"/>
                <w:sz w:val="20"/>
                <w:szCs w:val="20"/>
                <w:lang w:eastAsia="zh-CN"/>
              </w:rPr>
            </w:pPr>
            <w:ins w:id="2560"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561" w:author="vivo(Boubacar)" w:date="2020-10-09T15:13:00Z"/>
                <w:lang w:val="en-US"/>
              </w:rPr>
            </w:pPr>
            <w:ins w:id="2562"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2563" w:author="Nokia" w:date="2020-10-09T19:08:00Z"/>
        </w:trPr>
        <w:tc>
          <w:tcPr>
            <w:tcW w:w="1926" w:type="dxa"/>
          </w:tcPr>
          <w:p w14:paraId="79786167" w14:textId="7E2A8B1C" w:rsidR="006A7A71" w:rsidRDefault="006A7A71" w:rsidP="006A7A71">
            <w:pPr>
              <w:rPr>
                <w:ins w:id="2564" w:author="Nokia" w:date="2020-10-09T19:08:00Z"/>
                <w:rFonts w:eastAsia="SimSun"/>
                <w:lang w:val="en-US" w:eastAsia="zh-CN"/>
              </w:rPr>
            </w:pPr>
            <w:ins w:id="2565" w:author="Nokia" w:date="2020-10-09T19:08:00Z">
              <w:r>
                <w:rPr>
                  <w:lang w:val="en-US"/>
                </w:rPr>
                <w:t>Nokia</w:t>
              </w:r>
            </w:ins>
          </w:p>
        </w:tc>
        <w:tc>
          <w:tcPr>
            <w:tcW w:w="2038" w:type="dxa"/>
          </w:tcPr>
          <w:p w14:paraId="1A3DAC8C" w14:textId="77777777" w:rsidR="006A7A71" w:rsidRDefault="006A7A71" w:rsidP="006A7A71">
            <w:pPr>
              <w:rPr>
                <w:ins w:id="2566"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2567" w:author="Nokia" w:date="2020-10-09T19:08:00Z"/>
                <w:rFonts w:eastAsia="SimSun"/>
                <w:sz w:val="20"/>
                <w:szCs w:val="20"/>
                <w:lang w:eastAsia="zh-CN"/>
              </w:rPr>
            </w:pPr>
            <w:ins w:id="2568" w:author="Nokia" w:date="2020-10-09T19:08:00Z">
              <w:r>
                <w:t>As above. This analysis needs to be done once SA2/SA3 concludes on the final solution including addressing of security issues.</w:t>
              </w:r>
            </w:ins>
          </w:p>
        </w:tc>
      </w:tr>
      <w:tr w:rsidR="004B22FF" w14:paraId="48829306" w14:textId="77777777" w:rsidTr="00E87D71">
        <w:trPr>
          <w:ins w:id="2569" w:author="Reza Hedayat" w:date="2020-10-09T17:29:00Z"/>
        </w:trPr>
        <w:tc>
          <w:tcPr>
            <w:tcW w:w="1926" w:type="dxa"/>
          </w:tcPr>
          <w:p w14:paraId="73E86B24" w14:textId="5C5B704E" w:rsidR="004B22FF" w:rsidRDefault="004B22FF" w:rsidP="004B22FF">
            <w:pPr>
              <w:rPr>
                <w:ins w:id="2570" w:author="Reza Hedayat" w:date="2020-10-09T17:29:00Z"/>
                <w:lang w:val="en-US"/>
              </w:rPr>
            </w:pPr>
            <w:ins w:id="2571" w:author="Reza Hedayat" w:date="2020-10-09T17:30:00Z">
              <w:r w:rsidRPr="00953C55">
                <w:rPr>
                  <w:lang w:val="en-US"/>
                </w:rPr>
                <w:t>Charter Communications</w:t>
              </w:r>
            </w:ins>
          </w:p>
        </w:tc>
        <w:tc>
          <w:tcPr>
            <w:tcW w:w="2038" w:type="dxa"/>
          </w:tcPr>
          <w:p w14:paraId="36634315" w14:textId="77777777" w:rsidR="004B22FF" w:rsidRDefault="004B22FF" w:rsidP="004B22FF">
            <w:pPr>
              <w:rPr>
                <w:ins w:id="2572" w:author="Reza Hedayat" w:date="2020-10-09T17:29:00Z"/>
                <w:rFonts w:eastAsia="SimSun"/>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2573" w:author="Reza Hedayat" w:date="2020-10-09T17:29:00Z"/>
              </w:rPr>
            </w:pPr>
            <w:ins w:id="2574" w:author="Reza Hedayat" w:date="2020-10-09T17:30:00Z">
              <w:r>
                <w:rPr>
                  <w:rFonts w:ascii="Calibri" w:eastAsia="PMingLiU" w:hAnsi="Calibri" w:cs="DengXian"/>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9174AA">
        <w:trPr>
          <w:ins w:id="2575" w:author="Liu Jiaxiang" w:date="2020-10-10T20:59:00Z"/>
        </w:trPr>
        <w:tc>
          <w:tcPr>
            <w:tcW w:w="1926" w:type="dxa"/>
          </w:tcPr>
          <w:p w14:paraId="159D3DAC" w14:textId="77777777" w:rsidR="00CB654B" w:rsidRDefault="00CB654B" w:rsidP="009174AA">
            <w:pPr>
              <w:rPr>
                <w:ins w:id="2576" w:author="Liu Jiaxiang" w:date="2020-10-10T20:59:00Z"/>
                <w:rFonts w:eastAsia="SimSun"/>
                <w:lang w:val="en-US" w:eastAsia="zh-CN"/>
              </w:rPr>
            </w:pPr>
            <w:ins w:id="2577"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2578" w:author="Liu Jiaxiang" w:date="2020-10-10T20:59:00Z"/>
                <w:rFonts w:eastAsia="SimSun"/>
                <w:lang w:val="en-US" w:eastAsia="zh-CN"/>
              </w:rPr>
            </w:pPr>
            <w:ins w:id="2579"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NormalWeb"/>
              <w:overflowPunct w:val="0"/>
              <w:spacing w:before="0" w:beforeAutospacing="0" w:after="180" w:afterAutospacing="0"/>
              <w:rPr>
                <w:ins w:id="2580" w:author="Liu Jiaxiang" w:date="2020-10-10T20:59:00Z"/>
                <w:rFonts w:eastAsia="SimSun"/>
                <w:sz w:val="20"/>
                <w:szCs w:val="20"/>
                <w:lang w:eastAsia="zh-CN"/>
              </w:rPr>
            </w:pPr>
            <w:ins w:id="2581" w:author="Liu Jiaxiang" w:date="2020-10-10T20:59:00Z">
              <w:r>
                <w:rPr>
                  <w:rFonts w:eastAsia="SimSun"/>
                  <w:lang w:eastAsia="zh-CN"/>
                </w:rPr>
                <w:t>Paging cause only increases a little bits in paging message. The impact of number of paging records in single message is neglectable.</w:t>
              </w:r>
            </w:ins>
          </w:p>
        </w:tc>
      </w:tr>
      <w:tr w:rsidR="009174AA" w14:paraId="742D7C55" w14:textId="77777777" w:rsidTr="00E87D71">
        <w:trPr>
          <w:ins w:id="2582" w:author="Liu Jiaxiang" w:date="2020-10-10T20:59:00Z"/>
        </w:trPr>
        <w:tc>
          <w:tcPr>
            <w:tcW w:w="1926" w:type="dxa"/>
          </w:tcPr>
          <w:p w14:paraId="4712A3F7" w14:textId="73F3AF20" w:rsidR="009174AA" w:rsidRPr="00CB654B" w:rsidRDefault="009174AA" w:rsidP="009174AA">
            <w:pPr>
              <w:rPr>
                <w:ins w:id="2583" w:author="Liu Jiaxiang" w:date="2020-10-10T20:59:00Z"/>
                <w:rPrChange w:id="2584" w:author="Liu Jiaxiang" w:date="2020-10-10T20:59:00Z">
                  <w:rPr>
                    <w:ins w:id="2585" w:author="Liu Jiaxiang" w:date="2020-10-10T20:59:00Z"/>
                    <w:lang w:val="en-US"/>
                  </w:rPr>
                </w:rPrChange>
              </w:rPr>
            </w:pPr>
            <w:ins w:id="2586" w:author="Ozcan Ozturk" w:date="2020-10-10T22:52:00Z">
              <w:r>
                <w:rPr>
                  <w:lang w:val="en-US"/>
                </w:rPr>
                <w:t>Qualcomm</w:t>
              </w:r>
            </w:ins>
          </w:p>
        </w:tc>
        <w:tc>
          <w:tcPr>
            <w:tcW w:w="2038" w:type="dxa"/>
          </w:tcPr>
          <w:p w14:paraId="312916BE" w14:textId="66924DE4" w:rsidR="009174AA" w:rsidRDefault="009174AA" w:rsidP="009174AA">
            <w:pPr>
              <w:rPr>
                <w:ins w:id="2587" w:author="Liu Jiaxiang" w:date="2020-10-10T20:59:00Z"/>
                <w:rFonts w:eastAsia="SimSun"/>
                <w:lang w:val="en-US" w:eastAsia="zh-CN"/>
              </w:rPr>
            </w:pPr>
            <w:ins w:id="2588" w:author="Ozcan Ozturk" w:date="2020-10-10T22:52:00Z">
              <w:r>
                <w:rPr>
                  <w:lang w:val="en-US"/>
                </w:rPr>
                <w:t>Yes but not important</w:t>
              </w:r>
            </w:ins>
          </w:p>
        </w:tc>
        <w:tc>
          <w:tcPr>
            <w:tcW w:w="5667" w:type="dxa"/>
          </w:tcPr>
          <w:p w14:paraId="105A52F7" w14:textId="07BFC889" w:rsidR="009174AA" w:rsidRDefault="009174AA" w:rsidP="009174AA">
            <w:pPr>
              <w:pStyle w:val="NormalWeb"/>
              <w:overflowPunct w:val="0"/>
              <w:spacing w:before="0" w:beforeAutospacing="0" w:after="180" w:afterAutospacing="0"/>
              <w:rPr>
                <w:ins w:id="2589" w:author="Liu Jiaxiang" w:date="2020-10-10T20:59:00Z"/>
                <w:rFonts w:ascii="Calibri" w:eastAsia="PMingLiU" w:hAnsi="Calibri" w:cs="DengXian"/>
                <w:bCs/>
                <w:color w:val="00B0F0"/>
                <w:kern w:val="24"/>
                <w:sz w:val="20"/>
                <w:szCs w:val="20"/>
                <w:lang w:eastAsia="zh-TW"/>
              </w:rPr>
            </w:pPr>
            <w:ins w:id="2590" w:author="Ozcan Ozturk" w:date="2020-10-10T22:52:00Z">
              <w:r>
                <w:rPr>
                  <w:rFonts w:ascii="Calibri" w:eastAsia="PMingLiU" w:hAnsi="Calibri" w:cs="DengXian"/>
                  <w:bCs/>
                  <w:kern w:val="24"/>
                  <w:sz w:val="20"/>
                  <w:szCs w:val="20"/>
                  <w:lang w:eastAsia="zh-TW"/>
                </w:rPr>
                <w:t>We</w:t>
              </w:r>
              <w:r w:rsidRPr="008159E6">
                <w:rPr>
                  <w:rFonts w:ascii="Calibri" w:eastAsia="PMingLiU" w:hAnsi="Calibri" w:cs="DengXian"/>
                  <w:bCs/>
                  <w:kern w:val="24"/>
                  <w:sz w:val="20"/>
                  <w:szCs w:val="20"/>
                  <w:lang w:eastAsia="zh-TW"/>
                </w:rPr>
                <w:t xml:space="preserve"> don’t think this will cause a problem in real deployments.</w:t>
              </w:r>
            </w:ins>
          </w:p>
        </w:tc>
      </w:tr>
      <w:tr w:rsidR="003D2887" w14:paraId="73D079F3" w14:textId="77777777" w:rsidTr="003D2887">
        <w:trPr>
          <w:ins w:id="2591" w:author="MediaTek (Li-Chuan)" w:date="2020-10-12T09:26:00Z"/>
        </w:trPr>
        <w:tc>
          <w:tcPr>
            <w:tcW w:w="1926" w:type="dxa"/>
          </w:tcPr>
          <w:p w14:paraId="691BA6A3" w14:textId="77777777" w:rsidR="003D2887" w:rsidRDefault="003D2887" w:rsidP="003D2887">
            <w:pPr>
              <w:rPr>
                <w:ins w:id="2592" w:author="MediaTek (Li-Chuan)" w:date="2020-10-12T09:26:00Z"/>
                <w:lang w:val="en-US"/>
              </w:rPr>
            </w:pPr>
            <w:ins w:id="2593" w:author="MediaTek (Li-Chuan)" w:date="2020-10-12T09:26:00Z">
              <w:r>
                <w:rPr>
                  <w:lang w:val="en-US"/>
                </w:rPr>
                <w:t>MediaTek</w:t>
              </w:r>
            </w:ins>
          </w:p>
        </w:tc>
        <w:tc>
          <w:tcPr>
            <w:tcW w:w="2038" w:type="dxa"/>
          </w:tcPr>
          <w:p w14:paraId="64D4A204" w14:textId="77777777" w:rsidR="003D2887" w:rsidRDefault="003D2887" w:rsidP="003D2887">
            <w:pPr>
              <w:rPr>
                <w:ins w:id="2594" w:author="MediaTek (Li-Chuan)" w:date="2020-10-12T09:26:00Z"/>
                <w:lang w:val="en-US"/>
              </w:rPr>
            </w:pPr>
            <w:ins w:id="2595" w:author="MediaTek (Li-Chuan)" w:date="2020-10-12T09:26:00Z">
              <w:r>
                <w:rPr>
                  <w:lang w:val="en-US"/>
                </w:rPr>
                <w:t>No</w:t>
              </w:r>
            </w:ins>
          </w:p>
        </w:tc>
        <w:tc>
          <w:tcPr>
            <w:tcW w:w="5667" w:type="dxa"/>
          </w:tcPr>
          <w:p w14:paraId="4C585562" w14:textId="77777777" w:rsidR="003D2887" w:rsidRDefault="003D2887" w:rsidP="003D2887">
            <w:pPr>
              <w:rPr>
                <w:ins w:id="2596" w:author="MediaTek (Li-Chuan)" w:date="2020-10-12T09:26:00Z"/>
                <w:lang w:val="en-US"/>
              </w:rPr>
            </w:pPr>
            <w:ins w:id="2597"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2598" w:author="CATT" w:date="2020-10-12T15:08:00Z"/>
        </w:trPr>
        <w:tc>
          <w:tcPr>
            <w:tcW w:w="1926" w:type="dxa"/>
          </w:tcPr>
          <w:p w14:paraId="62DC012F" w14:textId="15461D8D" w:rsidR="00F60113" w:rsidRDefault="00F60113" w:rsidP="003D2887">
            <w:pPr>
              <w:rPr>
                <w:ins w:id="2599" w:author="CATT" w:date="2020-10-12T15:08:00Z"/>
                <w:lang w:val="en-US"/>
              </w:rPr>
            </w:pPr>
            <w:ins w:id="2600"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2601" w:author="CATT" w:date="2020-10-12T15:08:00Z"/>
                <w:lang w:val="en-US"/>
              </w:rPr>
            </w:pPr>
          </w:p>
        </w:tc>
        <w:tc>
          <w:tcPr>
            <w:tcW w:w="5667" w:type="dxa"/>
          </w:tcPr>
          <w:p w14:paraId="34504AEA" w14:textId="3DE85D19" w:rsidR="00F60113" w:rsidRDefault="00F60113" w:rsidP="003D2887">
            <w:pPr>
              <w:rPr>
                <w:ins w:id="2602" w:author="CATT" w:date="2020-10-12T15:08:00Z"/>
                <w:lang w:val="en-US"/>
              </w:rPr>
            </w:pPr>
            <w:ins w:id="2603"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2604" w:author="NEC (Wangda)" w:date="2020-10-12T17:40:00Z"/>
        </w:trPr>
        <w:tc>
          <w:tcPr>
            <w:tcW w:w="1926" w:type="dxa"/>
          </w:tcPr>
          <w:p w14:paraId="248B56CA" w14:textId="188DD34E" w:rsidR="00423C8E" w:rsidRDefault="00423C8E" w:rsidP="00423C8E">
            <w:pPr>
              <w:rPr>
                <w:ins w:id="2605" w:author="NEC (Wangda)" w:date="2020-10-12T17:40:00Z"/>
                <w:rFonts w:eastAsia="SimSun"/>
                <w:lang w:val="en-US" w:eastAsia="zh-CN"/>
              </w:rPr>
            </w:pPr>
            <w:ins w:id="2606" w:author="NEC (Wangda)" w:date="2020-10-12T17:40:00Z">
              <w:r>
                <w:rPr>
                  <w:rFonts w:eastAsia="SimSun" w:hint="eastAsia"/>
                  <w:lang w:val="en-US" w:eastAsia="zh-CN"/>
                </w:rPr>
                <w:t>N</w:t>
              </w:r>
              <w:r>
                <w:rPr>
                  <w:rFonts w:eastAsia="SimSun"/>
                  <w:lang w:val="en-US" w:eastAsia="zh-CN"/>
                </w:rPr>
                <w:t>EC</w:t>
              </w:r>
            </w:ins>
          </w:p>
        </w:tc>
        <w:tc>
          <w:tcPr>
            <w:tcW w:w="2038" w:type="dxa"/>
          </w:tcPr>
          <w:p w14:paraId="108D3BE2" w14:textId="77777777" w:rsidR="00423C8E" w:rsidRDefault="00423C8E" w:rsidP="00423C8E">
            <w:pPr>
              <w:rPr>
                <w:ins w:id="2607" w:author="NEC (Wangda)" w:date="2020-10-12T17:40:00Z"/>
                <w:lang w:val="en-US"/>
              </w:rPr>
            </w:pPr>
          </w:p>
        </w:tc>
        <w:tc>
          <w:tcPr>
            <w:tcW w:w="5667" w:type="dxa"/>
          </w:tcPr>
          <w:p w14:paraId="153EFEEF" w14:textId="13F0093E" w:rsidR="00423C8E" w:rsidRDefault="00423C8E" w:rsidP="00423C8E">
            <w:pPr>
              <w:rPr>
                <w:ins w:id="2608" w:author="NEC (Wangda)" w:date="2020-10-12T17:40:00Z"/>
                <w:rFonts w:ascii="Calibri" w:eastAsia="SimSun" w:hAnsi="Calibri" w:cs="DengXian"/>
                <w:bCs/>
                <w:kern w:val="24"/>
                <w:lang w:eastAsia="zh-CN"/>
              </w:rPr>
            </w:pPr>
            <w:ins w:id="2609" w:author="NEC (Wangda)" w:date="2020-10-12T17:40:00Z">
              <w:r w:rsidRPr="00771092">
                <w:t>Agree with other companies that it is too eary to discuss this. And we think the issue should be assessed and justified by RAN1/4 after SA2 has made decision.</w:t>
              </w:r>
            </w:ins>
          </w:p>
        </w:tc>
      </w:tr>
      <w:tr w:rsidR="009353D2" w14:paraId="09590CA2" w14:textId="77777777" w:rsidTr="003D2887">
        <w:trPr>
          <w:ins w:id="2610" w:author="Hong wei" w:date="2020-10-12T18:13:00Z"/>
        </w:trPr>
        <w:tc>
          <w:tcPr>
            <w:tcW w:w="1926" w:type="dxa"/>
          </w:tcPr>
          <w:p w14:paraId="2A67BCE9" w14:textId="54E67B9D" w:rsidR="009353D2" w:rsidRDefault="009353D2" w:rsidP="00423C8E">
            <w:pPr>
              <w:rPr>
                <w:ins w:id="2611" w:author="Hong wei" w:date="2020-10-12T18:13:00Z"/>
                <w:rFonts w:eastAsia="SimSun"/>
                <w:lang w:val="en-US" w:eastAsia="zh-CN"/>
              </w:rPr>
            </w:pPr>
            <w:ins w:id="2612" w:author="Hong wei" w:date="2020-10-12T18:13:00Z">
              <w:r>
                <w:rPr>
                  <w:rFonts w:eastAsia="SimSun" w:hint="eastAsia"/>
                  <w:lang w:val="en-US" w:eastAsia="zh-CN"/>
                </w:rPr>
                <w:t>X</w:t>
              </w:r>
            </w:ins>
            <w:ins w:id="2613" w:author="Hong wei" w:date="2020-10-12T18:14:00Z">
              <w:r>
                <w:rPr>
                  <w:rFonts w:eastAsia="SimSun"/>
                  <w:lang w:val="en-US" w:eastAsia="zh-CN"/>
                </w:rPr>
                <w:t>iaomi</w:t>
              </w:r>
            </w:ins>
          </w:p>
        </w:tc>
        <w:tc>
          <w:tcPr>
            <w:tcW w:w="2038" w:type="dxa"/>
          </w:tcPr>
          <w:p w14:paraId="68C6FBA7" w14:textId="77777777" w:rsidR="009353D2" w:rsidRDefault="009353D2" w:rsidP="00423C8E">
            <w:pPr>
              <w:rPr>
                <w:ins w:id="2614" w:author="Hong wei" w:date="2020-10-12T18:13:00Z"/>
                <w:lang w:val="en-US"/>
              </w:rPr>
            </w:pPr>
          </w:p>
        </w:tc>
        <w:tc>
          <w:tcPr>
            <w:tcW w:w="5667" w:type="dxa"/>
          </w:tcPr>
          <w:p w14:paraId="34B11AAC" w14:textId="61913354" w:rsidR="009353D2" w:rsidRPr="009353D2" w:rsidRDefault="009353D2" w:rsidP="00423C8E">
            <w:pPr>
              <w:rPr>
                <w:ins w:id="2615" w:author="Hong wei" w:date="2020-10-12T18:13:00Z"/>
                <w:rFonts w:eastAsia="SimSun"/>
                <w:lang w:eastAsia="zh-CN"/>
                <w:rPrChange w:id="2616" w:author="Hong wei" w:date="2020-10-12T18:14:00Z">
                  <w:rPr>
                    <w:ins w:id="2617" w:author="Hong wei" w:date="2020-10-12T18:13:00Z"/>
                  </w:rPr>
                </w:rPrChange>
              </w:rPr>
            </w:pPr>
            <w:ins w:id="2618" w:author="Hong wei" w:date="2020-10-12T18:14:00Z">
              <w:r>
                <w:rPr>
                  <w:rFonts w:eastAsia="SimSun" w:hint="eastAsia"/>
                  <w:lang w:eastAsia="zh-CN"/>
                </w:rPr>
                <w:t>F</w:t>
              </w:r>
              <w:r>
                <w:rPr>
                  <w:rFonts w:eastAsia="SimSun"/>
                  <w:lang w:eastAsia="zh-CN"/>
                </w:rPr>
                <w:t>urther discus</w:t>
              </w:r>
            </w:ins>
            <w:ins w:id="2619" w:author="Hong wei" w:date="2020-10-12T18:15:00Z">
              <w:r>
                <w:rPr>
                  <w:rFonts w:eastAsia="SimSun"/>
                  <w:lang w:eastAsia="zh-CN"/>
                </w:rPr>
                <w:t>si</w:t>
              </w:r>
            </w:ins>
            <w:ins w:id="2620" w:author="Hong wei" w:date="2020-10-12T18:14:00Z">
              <w:r>
                <w:rPr>
                  <w:rFonts w:eastAsia="SimSun"/>
                  <w:lang w:eastAsia="zh-CN"/>
                </w:rPr>
                <w:t>on in RAN2 is needed on this aspect.</w:t>
              </w:r>
            </w:ins>
          </w:p>
        </w:tc>
      </w:tr>
      <w:tr w:rsidR="00AC2474" w14:paraId="6F1C8C04" w14:textId="77777777" w:rsidTr="003D2887">
        <w:trPr>
          <w:ins w:id="2621" w:author="Huawei, HiSilicon" w:date="2020-10-12T13:55:00Z"/>
        </w:trPr>
        <w:tc>
          <w:tcPr>
            <w:tcW w:w="1926" w:type="dxa"/>
          </w:tcPr>
          <w:p w14:paraId="5CF590F6" w14:textId="77C0DF3D" w:rsidR="00AC2474" w:rsidRDefault="00AC2474" w:rsidP="00AC2474">
            <w:pPr>
              <w:rPr>
                <w:ins w:id="2622" w:author="Huawei, HiSilicon" w:date="2020-10-12T13:55:00Z"/>
                <w:rFonts w:eastAsia="SimSun"/>
                <w:lang w:val="en-US" w:eastAsia="zh-CN"/>
              </w:rPr>
            </w:pPr>
            <w:ins w:id="2623" w:author="Huawei, HiSilicon" w:date="2020-10-12T13:55:00Z">
              <w:r>
                <w:t>Huawei, HiSilicon</w:t>
              </w:r>
            </w:ins>
          </w:p>
        </w:tc>
        <w:tc>
          <w:tcPr>
            <w:tcW w:w="2038" w:type="dxa"/>
          </w:tcPr>
          <w:p w14:paraId="53C70628" w14:textId="77777777" w:rsidR="00AC2474" w:rsidRDefault="00AC2474" w:rsidP="00AC2474">
            <w:pPr>
              <w:rPr>
                <w:ins w:id="2624" w:author="Huawei, HiSilicon" w:date="2020-10-12T13:55:00Z"/>
                <w:lang w:val="en-US"/>
              </w:rPr>
            </w:pPr>
          </w:p>
        </w:tc>
        <w:tc>
          <w:tcPr>
            <w:tcW w:w="5667" w:type="dxa"/>
          </w:tcPr>
          <w:p w14:paraId="15440FBD" w14:textId="3D412377" w:rsidR="00AC2474" w:rsidRDefault="00AC2474" w:rsidP="00AC2474">
            <w:pPr>
              <w:rPr>
                <w:ins w:id="2625" w:author="Huawei, HiSilicon" w:date="2020-10-12T13:55:00Z"/>
                <w:rFonts w:eastAsia="SimSun"/>
                <w:lang w:eastAsia="zh-CN"/>
              </w:rPr>
            </w:pPr>
            <w:ins w:id="2626" w:author="Huawei, HiSilicon" w:date="2020-10-12T13:55:00Z">
              <w:r w:rsidRPr="00755A9B">
                <w:t>Same as for Q14</w:t>
              </w:r>
            </w:ins>
          </w:p>
        </w:tc>
      </w:tr>
      <w:tr w:rsidR="00434EF8" w14:paraId="7DA5ADBB" w14:textId="77777777" w:rsidTr="003D2887">
        <w:trPr>
          <w:ins w:id="2627" w:author="Sethuraman Gurumoorthy" w:date="2020-10-12T11:20:00Z"/>
        </w:trPr>
        <w:tc>
          <w:tcPr>
            <w:tcW w:w="1926" w:type="dxa"/>
          </w:tcPr>
          <w:p w14:paraId="54E0460F" w14:textId="36415652" w:rsidR="00434EF8" w:rsidRDefault="00434EF8" w:rsidP="00AC2474">
            <w:pPr>
              <w:rPr>
                <w:ins w:id="2628" w:author="Sethuraman Gurumoorthy" w:date="2020-10-12T11:20:00Z"/>
              </w:rPr>
            </w:pPr>
            <w:ins w:id="2629" w:author="Sethuraman Gurumoorthy" w:date="2020-10-12T11:20:00Z">
              <w:r>
                <w:t>Apple</w:t>
              </w:r>
            </w:ins>
          </w:p>
        </w:tc>
        <w:tc>
          <w:tcPr>
            <w:tcW w:w="2038" w:type="dxa"/>
          </w:tcPr>
          <w:p w14:paraId="3AEC9946" w14:textId="77777777" w:rsidR="00434EF8" w:rsidRDefault="00434EF8" w:rsidP="00AC2474">
            <w:pPr>
              <w:rPr>
                <w:ins w:id="2630" w:author="Sethuraman Gurumoorthy" w:date="2020-10-12T11:20:00Z"/>
                <w:lang w:val="en-US"/>
              </w:rPr>
            </w:pPr>
          </w:p>
        </w:tc>
        <w:tc>
          <w:tcPr>
            <w:tcW w:w="5667" w:type="dxa"/>
          </w:tcPr>
          <w:p w14:paraId="21C0D485" w14:textId="38E357A1" w:rsidR="00434EF8" w:rsidRPr="00755A9B" w:rsidRDefault="00434EF8" w:rsidP="00AC2474">
            <w:pPr>
              <w:rPr>
                <w:ins w:id="2631" w:author="Sethuraman Gurumoorthy" w:date="2020-10-12T11:20:00Z"/>
              </w:rPr>
            </w:pPr>
            <w:ins w:id="2632" w:author="Sethuraman Gurumoorthy" w:date="2020-10-12T11:20:00Z">
              <w:r>
                <w:t>Agree that further RAN2 discussion is need on this aspect.</w:t>
              </w:r>
            </w:ins>
          </w:p>
        </w:tc>
      </w:tr>
      <w:tr w:rsidR="00EF54B4" w14:paraId="374705ED" w14:textId="77777777" w:rsidTr="003D2887">
        <w:trPr>
          <w:ins w:id="2633" w:author="Convida" w:date="2020-10-12T16:33:00Z"/>
        </w:trPr>
        <w:tc>
          <w:tcPr>
            <w:tcW w:w="1926" w:type="dxa"/>
          </w:tcPr>
          <w:p w14:paraId="0169FB3D" w14:textId="46EE6EE6" w:rsidR="00EF54B4" w:rsidRDefault="00EF54B4" w:rsidP="00EF54B4">
            <w:pPr>
              <w:rPr>
                <w:ins w:id="2634" w:author="Convida" w:date="2020-10-12T16:33:00Z"/>
              </w:rPr>
            </w:pPr>
            <w:ins w:id="2635" w:author="Convida" w:date="2020-10-12T16:34:00Z">
              <w:r w:rsidRPr="00EE42EE">
                <w:t>Convida Wireless</w:t>
              </w:r>
            </w:ins>
          </w:p>
        </w:tc>
        <w:tc>
          <w:tcPr>
            <w:tcW w:w="2038" w:type="dxa"/>
          </w:tcPr>
          <w:p w14:paraId="59D7FF5E" w14:textId="44214632" w:rsidR="00EF54B4" w:rsidRDefault="00EF54B4" w:rsidP="00EF54B4">
            <w:pPr>
              <w:rPr>
                <w:ins w:id="2636" w:author="Convida" w:date="2020-10-12T16:33:00Z"/>
                <w:lang w:val="en-US"/>
              </w:rPr>
            </w:pPr>
            <w:ins w:id="2637" w:author="Convida" w:date="2020-10-12T16:34:00Z">
              <w:r w:rsidRPr="00EE42EE">
                <w:t>Maybe</w:t>
              </w:r>
            </w:ins>
          </w:p>
        </w:tc>
        <w:tc>
          <w:tcPr>
            <w:tcW w:w="5667" w:type="dxa"/>
          </w:tcPr>
          <w:p w14:paraId="4E6C996F" w14:textId="4B8EC16F" w:rsidR="00EF54B4" w:rsidRDefault="00EF54B4" w:rsidP="00EF54B4">
            <w:pPr>
              <w:rPr>
                <w:ins w:id="2638" w:author="Convida" w:date="2020-10-12T16:33:00Z"/>
              </w:rPr>
            </w:pPr>
            <w:ins w:id="2639" w:author="Convida" w:date="2020-10-12T16:34:00Z">
              <w:r w:rsidRPr="00EE42EE">
                <w:t>We think this requires further study by RAN2.</w:t>
              </w:r>
            </w:ins>
          </w:p>
        </w:tc>
      </w:tr>
      <w:tr w:rsidR="00C170BA" w14:paraId="3A317B6D" w14:textId="77777777" w:rsidTr="003D2887">
        <w:trPr>
          <w:ins w:id="2640" w:author="Google" w:date="2020-10-12T15:50:00Z"/>
        </w:trPr>
        <w:tc>
          <w:tcPr>
            <w:tcW w:w="1926" w:type="dxa"/>
          </w:tcPr>
          <w:p w14:paraId="2E82AADA" w14:textId="0383D4AD" w:rsidR="00C170BA" w:rsidRPr="00EE42EE" w:rsidRDefault="00C170BA" w:rsidP="00C170BA">
            <w:pPr>
              <w:rPr>
                <w:ins w:id="2641" w:author="Google" w:date="2020-10-12T15:50:00Z"/>
              </w:rPr>
            </w:pPr>
            <w:ins w:id="2642" w:author="Google" w:date="2020-10-12T15:50:00Z">
              <w:r>
                <w:rPr>
                  <w:lang w:val="en-US"/>
                </w:rPr>
                <w:t>Google</w:t>
              </w:r>
            </w:ins>
          </w:p>
        </w:tc>
        <w:tc>
          <w:tcPr>
            <w:tcW w:w="2038" w:type="dxa"/>
          </w:tcPr>
          <w:p w14:paraId="65E148C1" w14:textId="73829962" w:rsidR="00C170BA" w:rsidRPr="00EE42EE" w:rsidRDefault="00C170BA" w:rsidP="00C170BA">
            <w:pPr>
              <w:rPr>
                <w:ins w:id="2643" w:author="Google" w:date="2020-10-12T15:50:00Z"/>
              </w:rPr>
            </w:pPr>
            <w:ins w:id="2644" w:author="Google" w:date="2020-10-12T15:50:00Z">
              <w:r>
                <w:rPr>
                  <w:rFonts w:eastAsia="SimSun"/>
                  <w:lang w:val="en-US" w:eastAsia="zh-CN"/>
                </w:rPr>
                <w:t>Maybe</w:t>
              </w:r>
            </w:ins>
          </w:p>
        </w:tc>
        <w:tc>
          <w:tcPr>
            <w:tcW w:w="5667" w:type="dxa"/>
          </w:tcPr>
          <w:p w14:paraId="0EB112F8" w14:textId="744328B4" w:rsidR="00C170BA" w:rsidRPr="00EE42EE" w:rsidRDefault="00C170BA" w:rsidP="00C170BA">
            <w:pPr>
              <w:rPr>
                <w:ins w:id="2645" w:author="Google" w:date="2020-10-12T15:50:00Z"/>
              </w:rPr>
            </w:pPr>
            <w:ins w:id="2646" w:author="Google" w:date="2020-10-12T15:50:00Z">
              <w:r>
                <w:t>We tend to agree with Lenovo that this is not a major issue, but more analysis is needed.</w:t>
              </w:r>
            </w:ins>
          </w:p>
        </w:tc>
      </w:tr>
      <w:tr w:rsidR="00BE1ACD" w14:paraId="3D2DBB28" w14:textId="77777777" w:rsidTr="003D2887">
        <w:trPr>
          <w:ins w:id="2647" w:author="Google" w:date="2020-10-12T15:50:00Z"/>
        </w:trPr>
        <w:tc>
          <w:tcPr>
            <w:tcW w:w="1926" w:type="dxa"/>
          </w:tcPr>
          <w:p w14:paraId="4B148BAD" w14:textId="5A8257BC" w:rsidR="00BE1ACD" w:rsidRPr="00EE42EE" w:rsidRDefault="00BE1ACD" w:rsidP="00BE1ACD">
            <w:pPr>
              <w:rPr>
                <w:ins w:id="2648" w:author="Google" w:date="2020-10-12T15:50:00Z"/>
                <w:lang w:eastAsia="ko-KR"/>
              </w:rPr>
            </w:pPr>
            <w:ins w:id="2649" w:author="Samsung (Sangyeob Jung)" w:date="2020-10-13T09:06:00Z">
              <w:r>
                <w:rPr>
                  <w:rFonts w:hint="eastAsia"/>
                  <w:lang w:eastAsia="ko-KR"/>
                </w:rPr>
                <w:t>Samsung</w:t>
              </w:r>
            </w:ins>
          </w:p>
        </w:tc>
        <w:tc>
          <w:tcPr>
            <w:tcW w:w="2038" w:type="dxa"/>
          </w:tcPr>
          <w:p w14:paraId="6E3F515F" w14:textId="5950614D" w:rsidR="00BE1ACD" w:rsidRPr="00EE42EE" w:rsidRDefault="00BE1ACD" w:rsidP="00BE1ACD">
            <w:pPr>
              <w:rPr>
                <w:ins w:id="2650" w:author="Google" w:date="2020-10-12T15:50:00Z"/>
                <w:lang w:eastAsia="ko-KR"/>
              </w:rPr>
            </w:pPr>
            <w:ins w:id="2651" w:author="Samsung (Sangyeob Jung)" w:date="2020-10-13T09:06:00Z">
              <w:r>
                <w:rPr>
                  <w:rFonts w:hint="eastAsia"/>
                  <w:lang w:eastAsia="ko-KR"/>
                </w:rPr>
                <w:t>Yes</w:t>
              </w:r>
            </w:ins>
          </w:p>
        </w:tc>
        <w:tc>
          <w:tcPr>
            <w:tcW w:w="5667" w:type="dxa"/>
          </w:tcPr>
          <w:p w14:paraId="0E21AE70" w14:textId="6D9CE725" w:rsidR="00BE1ACD" w:rsidRPr="00BE1ACD" w:rsidRDefault="00BE1ACD" w:rsidP="00BE1ACD">
            <w:pPr>
              <w:rPr>
                <w:ins w:id="2652" w:author="Google" w:date="2020-10-12T15:50:00Z"/>
              </w:rPr>
            </w:pPr>
            <w:ins w:id="2653" w:author="Samsung (Sangyeob Jung)" w:date="2020-10-13T09:06:00Z">
              <w:r w:rsidRPr="00BE1ACD">
                <w:rPr>
                  <w:rFonts w:eastAsia="맑은 고딕"/>
                  <w:bCs/>
                  <w:kern w:val="24"/>
                  <w:lang w:eastAsia="ko-KR"/>
                </w:rPr>
                <w:t>We think up to 2 or 3 paging records might be reduced considering multiple paging causes on the table under SA2 consideration (e.g. critical services, voice, SMS, IMS signaling, CP signaling, and other data). We further think its impact seems tolerable but the detailed ASN.1 issue can be discussed after the final conclusion of how many paging causes are deemed to be supported in SA2.</w:t>
              </w:r>
            </w:ins>
          </w:p>
        </w:tc>
      </w:tr>
    </w:tbl>
    <w:p w14:paraId="6FFEE9B1" w14:textId="77777777" w:rsidR="006F4976" w:rsidRPr="009353D2" w:rsidRDefault="006F4976">
      <w:pPr>
        <w:rPr>
          <w:rPrChange w:id="2654"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2655"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2656" w:author="Windows User" w:date="2020-09-27T17:23:00Z"/>
                <w:rFonts w:ascii="SimSun" w:eastAsia="SimSun" w:hAnsi="SimSun"/>
                <w:lang w:val="en-US" w:eastAsia="zh-CN"/>
                <w:rPrChange w:id="2657" w:author="Windows User" w:date="2020-09-28T10:37:00Z">
                  <w:rPr>
                    <w:ins w:id="2658" w:author="Windows User" w:date="2020-09-27T17:23:00Z"/>
                    <w:lang w:val="en-US"/>
                  </w:rPr>
                </w:rPrChange>
              </w:rPr>
            </w:pPr>
            <w:ins w:id="2659"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2660" w:author="Windows User" w:date="2020-09-28T10:36:00Z">
                  <w:rPr>
                    <w:lang w:val="en-US"/>
                  </w:rPr>
                </w:rPrChange>
              </w:rPr>
              <w:pPrChange w:id="2661" w:author="Windows User" w:date="2020-09-28T10:36:00Z">
                <w:pPr/>
              </w:pPrChange>
            </w:pPr>
            <w:ins w:id="2662"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2663"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2664" w:author="LenovoMM_User" w:date="2020-09-28T13:54:00Z">
              <w:r>
                <w:rPr>
                  <w:lang w:val="en-US"/>
                </w:rPr>
                <w:t>Lenovo, MotM</w:t>
              </w:r>
            </w:ins>
          </w:p>
        </w:tc>
        <w:tc>
          <w:tcPr>
            <w:tcW w:w="2038" w:type="dxa"/>
          </w:tcPr>
          <w:p w14:paraId="0864C145" w14:textId="77777777" w:rsidR="006F4976" w:rsidRDefault="009877F2">
            <w:pPr>
              <w:rPr>
                <w:lang w:val="en-US"/>
              </w:rPr>
            </w:pPr>
            <w:ins w:id="2665" w:author="LenovoMM_User" w:date="2020-09-28T13:54:00Z">
              <w:r>
                <w:rPr>
                  <w:lang w:val="en-US"/>
                </w:rPr>
                <w:t>Option A</w:t>
              </w:r>
            </w:ins>
          </w:p>
        </w:tc>
        <w:tc>
          <w:tcPr>
            <w:tcW w:w="5667" w:type="dxa"/>
          </w:tcPr>
          <w:p w14:paraId="1C5732B5" w14:textId="77777777" w:rsidR="006F4976" w:rsidRDefault="009877F2">
            <w:pPr>
              <w:rPr>
                <w:lang w:val="en-US"/>
              </w:rPr>
            </w:pPr>
            <w:ins w:id="2666" w:author="LenovoMM_User" w:date="2020-09-28T13:54:00Z">
              <w:r>
                <w:rPr>
                  <w:lang w:val="en-US"/>
                </w:rPr>
                <w:t>From the UE perspective it is better</w:t>
              </w:r>
            </w:ins>
            <w:ins w:id="2667" w:author="LenovoMM_User" w:date="2020-09-28T13:55:00Z">
              <w:r>
                <w:rPr>
                  <w:lang w:val="en-US"/>
                </w:rPr>
                <w:t xml:space="preserve"> to assume that the support (or not support) for Paging cause is PLMN wide.</w:t>
              </w:r>
            </w:ins>
          </w:p>
        </w:tc>
      </w:tr>
      <w:tr w:rsidR="006F4976" w14:paraId="6A1495BF" w14:textId="77777777">
        <w:trPr>
          <w:ins w:id="2668" w:author="Ericsson" w:date="2020-10-05T17:19:00Z"/>
        </w:trPr>
        <w:tc>
          <w:tcPr>
            <w:tcW w:w="1926" w:type="dxa"/>
          </w:tcPr>
          <w:p w14:paraId="5524D9B8" w14:textId="77777777" w:rsidR="006F4976" w:rsidRDefault="009877F2">
            <w:pPr>
              <w:rPr>
                <w:ins w:id="2669" w:author="Ericsson" w:date="2020-10-05T17:19:00Z"/>
                <w:lang w:val="en-US"/>
              </w:rPr>
            </w:pPr>
            <w:ins w:id="2670" w:author="Ericsson" w:date="2020-10-05T17:19:00Z">
              <w:r>
                <w:rPr>
                  <w:lang w:val="en-US"/>
                </w:rPr>
                <w:t>Ericsson</w:t>
              </w:r>
            </w:ins>
          </w:p>
        </w:tc>
        <w:tc>
          <w:tcPr>
            <w:tcW w:w="2038" w:type="dxa"/>
          </w:tcPr>
          <w:p w14:paraId="01C14788" w14:textId="77777777" w:rsidR="006F4976" w:rsidRDefault="009877F2">
            <w:pPr>
              <w:rPr>
                <w:ins w:id="2671" w:author="Ericsson" w:date="2020-10-05T17:19:00Z"/>
                <w:lang w:val="en-US"/>
              </w:rPr>
            </w:pPr>
            <w:ins w:id="2672" w:author="Ericsson" w:date="2020-10-05T17:19:00Z">
              <w:r>
                <w:rPr>
                  <w:lang w:val="en-US"/>
                </w:rPr>
                <w:t>Possbily Option C, but</w:t>
              </w:r>
            </w:ins>
          </w:p>
        </w:tc>
        <w:tc>
          <w:tcPr>
            <w:tcW w:w="5667" w:type="dxa"/>
          </w:tcPr>
          <w:p w14:paraId="6EE1DE28" w14:textId="77777777" w:rsidR="006F4976" w:rsidRDefault="009877F2">
            <w:pPr>
              <w:rPr>
                <w:ins w:id="2673" w:author="Ericsson" w:date="2020-10-05T17:19:00Z"/>
                <w:lang w:val="en-US"/>
              </w:rPr>
            </w:pPr>
            <w:ins w:id="2674" w:author="Ericsson" w:date="2020-10-05T17:19:00Z">
              <w:r>
                <w:rPr>
                  <w:lang w:val="en-US"/>
                </w:rPr>
                <w:t>We think the detailed aspects need further study in RAN2.</w:t>
              </w:r>
            </w:ins>
          </w:p>
        </w:tc>
      </w:tr>
      <w:tr w:rsidR="006F4976" w14:paraId="65D25CA1" w14:textId="77777777">
        <w:trPr>
          <w:ins w:id="2675" w:author="ZTE" w:date="2020-10-07T10:43:00Z"/>
        </w:trPr>
        <w:tc>
          <w:tcPr>
            <w:tcW w:w="1926" w:type="dxa"/>
          </w:tcPr>
          <w:p w14:paraId="32C1C2D7" w14:textId="77777777" w:rsidR="006F4976" w:rsidRDefault="009877F2">
            <w:pPr>
              <w:rPr>
                <w:ins w:id="2676" w:author="ZTE" w:date="2020-10-07T10:43:00Z"/>
                <w:rFonts w:eastAsia="SimSun"/>
                <w:lang w:val="en-US" w:eastAsia="zh-CN"/>
              </w:rPr>
            </w:pPr>
            <w:ins w:id="2677" w:author="ZTE" w:date="2020-10-07T10:44:00Z">
              <w:r>
                <w:rPr>
                  <w:rFonts w:eastAsia="SimSun" w:hint="eastAsia"/>
                  <w:lang w:val="en-US" w:eastAsia="zh-CN"/>
                </w:rPr>
                <w:t>ZTE</w:t>
              </w:r>
            </w:ins>
          </w:p>
        </w:tc>
        <w:tc>
          <w:tcPr>
            <w:tcW w:w="2038" w:type="dxa"/>
          </w:tcPr>
          <w:p w14:paraId="4E5C6EA6" w14:textId="77777777" w:rsidR="006F4976" w:rsidRDefault="009877F2">
            <w:pPr>
              <w:rPr>
                <w:ins w:id="2678" w:author="ZTE" w:date="2020-10-07T10:43:00Z"/>
                <w:rFonts w:eastAsia="SimSun"/>
                <w:lang w:val="en-US" w:eastAsia="zh-CN"/>
              </w:rPr>
            </w:pPr>
            <w:ins w:id="2679" w:author="ZTE" w:date="2020-10-07T10:44:00Z">
              <w:r>
                <w:rPr>
                  <w:rFonts w:eastAsia="SimSun" w:hint="eastAsia"/>
                  <w:lang w:val="en-US" w:eastAsia="zh-CN"/>
                </w:rPr>
                <w:t>Option B or C</w:t>
              </w:r>
            </w:ins>
          </w:p>
        </w:tc>
        <w:tc>
          <w:tcPr>
            <w:tcW w:w="5667" w:type="dxa"/>
          </w:tcPr>
          <w:p w14:paraId="4B0DA727" w14:textId="77777777" w:rsidR="006F4976" w:rsidRDefault="009877F2">
            <w:pPr>
              <w:rPr>
                <w:ins w:id="2680" w:author="ZTE" w:date="2020-10-07T10:43:00Z"/>
                <w:rFonts w:eastAsia="SimSun"/>
                <w:lang w:val="en-US" w:eastAsia="zh-CN"/>
              </w:rPr>
            </w:pPr>
            <w:ins w:id="2681" w:author="ZTE" w:date="2020-10-07T10:44:00Z">
              <w:r>
                <w:rPr>
                  <w:rFonts w:eastAsia="SimSun" w:hint="eastAsia"/>
                  <w:lang w:val="en-US" w:eastAsia="zh-CN"/>
                </w:rPr>
                <w:t>Need further discussion in RAN2.</w:t>
              </w:r>
            </w:ins>
          </w:p>
        </w:tc>
      </w:tr>
      <w:tr w:rsidR="00C95A5F" w14:paraId="1499D67D" w14:textId="77777777" w:rsidTr="00C95A5F">
        <w:trPr>
          <w:ins w:id="2682" w:author="Intel Corporation" w:date="2020-10-08T00:26:00Z"/>
        </w:trPr>
        <w:tc>
          <w:tcPr>
            <w:tcW w:w="1926" w:type="dxa"/>
          </w:tcPr>
          <w:p w14:paraId="5238880B" w14:textId="77777777" w:rsidR="00C95A5F" w:rsidRDefault="00E52CAE" w:rsidP="00F026CE">
            <w:pPr>
              <w:rPr>
                <w:ins w:id="2683" w:author="Intel Corporation" w:date="2020-10-08T00:26:00Z"/>
                <w:lang w:val="en-US"/>
              </w:rPr>
            </w:pPr>
            <w:ins w:id="2684" w:author="Intel Corporation" w:date="2020-10-08T00:26:00Z">
              <w:r>
                <w:rPr>
                  <w:lang w:val="en-US"/>
                </w:rPr>
                <w:t>Intel</w:t>
              </w:r>
            </w:ins>
          </w:p>
        </w:tc>
        <w:tc>
          <w:tcPr>
            <w:tcW w:w="2038" w:type="dxa"/>
          </w:tcPr>
          <w:p w14:paraId="5DC7FBFD" w14:textId="77777777" w:rsidR="00C95A5F" w:rsidRDefault="00C95A5F" w:rsidP="00F026CE">
            <w:pPr>
              <w:rPr>
                <w:ins w:id="2685" w:author="Intel Corporation" w:date="2020-10-08T00:26:00Z"/>
                <w:lang w:val="en-US"/>
              </w:rPr>
            </w:pPr>
            <w:ins w:id="2686" w:author="Intel Corporation" w:date="2020-10-08T00:26:00Z">
              <w:r>
                <w:rPr>
                  <w:lang w:val="en-US"/>
                </w:rPr>
                <w:t>A</w:t>
              </w:r>
            </w:ins>
          </w:p>
        </w:tc>
        <w:tc>
          <w:tcPr>
            <w:tcW w:w="5667" w:type="dxa"/>
          </w:tcPr>
          <w:p w14:paraId="5C1B0BA0" w14:textId="77777777" w:rsidR="00C95A5F" w:rsidRDefault="00C95A5F" w:rsidP="00F026CE">
            <w:pPr>
              <w:rPr>
                <w:ins w:id="2687" w:author="Intel Corporation" w:date="2020-10-08T00:26:00Z"/>
                <w:lang w:val="en-US"/>
              </w:rPr>
            </w:pPr>
            <w:ins w:id="2688" w:author="Intel Corporation" w:date="2020-10-08T00:26:00Z">
              <w:r>
                <w:rPr>
                  <w:lang w:val="en-US"/>
                </w:rPr>
                <w:t xml:space="preserve">Per PLMN should be baseline. FFS on others.  </w:t>
              </w:r>
            </w:ins>
          </w:p>
        </w:tc>
      </w:tr>
      <w:tr w:rsidR="00F51E54" w14:paraId="194F659B" w14:textId="77777777" w:rsidTr="00C95A5F">
        <w:trPr>
          <w:ins w:id="2689" w:author="Berggren, Anders" w:date="2020-10-09T08:44:00Z"/>
        </w:trPr>
        <w:tc>
          <w:tcPr>
            <w:tcW w:w="1926" w:type="dxa"/>
          </w:tcPr>
          <w:p w14:paraId="60366DE0" w14:textId="2E391E4E" w:rsidR="00F51E54" w:rsidRDefault="00F51E54" w:rsidP="00F51E54">
            <w:pPr>
              <w:rPr>
                <w:ins w:id="2690" w:author="Berggren, Anders" w:date="2020-10-09T08:44:00Z"/>
                <w:lang w:val="en-US"/>
              </w:rPr>
            </w:pPr>
            <w:ins w:id="2691"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2692" w:author="Berggren, Anders" w:date="2020-10-09T08:44:00Z"/>
                <w:lang w:val="en-US"/>
              </w:rPr>
            </w:pPr>
            <w:ins w:id="2693"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2694" w:author="Berggren, Anders" w:date="2020-10-09T08:44:00Z"/>
                <w:lang w:val="en-US"/>
              </w:rPr>
            </w:pPr>
            <w:ins w:id="2695" w:author="Berggren, Anders" w:date="2020-10-09T08:44:00Z">
              <w:r>
                <w:rPr>
                  <w:rFonts w:eastAsia="SimSun"/>
                  <w:lang w:val="en-US" w:eastAsia="zh-CN"/>
                </w:rPr>
                <w:t>Need further study</w:t>
              </w:r>
            </w:ins>
          </w:p>
        </w:tc>
      </w:tr>
      <w:tr w:rsidR="00E87D71" w14:paraId="461C012F" w14:textId="77777777" w:rsidTr="00E87D71">
        <w:trPr>
          <w:ins w:id="2696" w:author="vivo(Boubacar)" w:date="2020-10-09T15:13:00Z"/>
        </w:trPr>
        <w:tc>
          <w:tcPr>
            <w:tcW w:w="1926" w:type="dxa"/>
          </w:tcPr>
          <w:p w14:paraId="487122A9" w14:textId="77777777" w:rsidR="00E87D71" w:rsidRDefault="00E87D71" w:rsidP="00F026CE">
            <w:pPr>
              <w:rPr>
                <w:ins w:id="2697" w:author="vivo(Boubacar)" w:date="2020-10-09T15:13:00Z"/>
                <w:lang w:val="en-US"/>
              </w:rPr>
            </w:pPr>
            <w:ins w:id="2698"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2699" w:author="vivo(Boubacar)" w:date="2020-10-09T15:13:00Z"/>
                <w:lang w:val="en-US"/>
              </w:rPr>
            </w:pPr>
            <w:ins w:id="2700"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2701" w:author="vivo(Boubacar)" w:date="2020-10-09T15:13:00Z"/>
                <w:lang w:val="en-US"/>
              </w:rPr>
            </w:pPr>
            <w:ins w:id="2702"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2703" w:author="Nokia" w:date="2020-10-09T19:13:00Z"/>
        </w:trPr>
        <w:tc>
          <w:tcPr>
            <w:tcW w:w="1926" w:type="dxa"/>
          </w:tcPr>
          <w:p w14:paraId="1143A326" w14:textId="1FABB347" w:rsidR="006A7A71" w:rsidRDefault="006A7A71" w:rsidP="006A7A71">
            <w:pPr>
              <w:rPr>
                <w:ins w:id="2704" w:author="Nokia" w:date="2020-10-09T19:13:00Z"/>
                <w:rFonts w:eastAsia="SimSun"/>
                <w:lang w:val="en-US" w:eastAsia="zh-CN"/>
              </w:rPr>
            </w:pPr>
            <w:ins w:id="2705" w:author="Nokia" w:date="2020-10-09T19:13:00Z">
              <w:r>
                <w:rPr>
                  <w:lang w:val="en-US"/>
                </w:rPr>
                <w:t>Nokia</w:t>
              </w:r>
            </w:ins>
          </w:p>
        </w:tc>
        <w:tc>
          <w:tcPr>
            <w:tcW w:w="2038" w:type="dxa"/>
          </w:tcPr>
          <w:p w14:paraId="6AD69649" w14:textId="19097E31" w:rsidR="006A7A71" w:rsidRDefault="006A7A71" w:rsidP="006A7A71">
            <w:pPr>
              <w:rPr>
                <w:ins w:id="2706" w:author="Nokia" w:date="2020-10-09T19:13:00Z"/>
                <w:rFonts w:eastAsia="SimSun"/>
                <w:lang w:val="en-US" w:eastAsia="zh-CN"/>
              </w:rPr>
            </w:pPr>
            <w:ins w:id="2707" w:author="Nokia" w:date="2020-10-09T19:13:00Z">
              <w:r>
                <w:rPr>
                  <w:lang w:val="en-US"/>
                </w:rPr>
                <w:t>Tbd</w:t>
              </w:r>
            </w:ins>
          </w:p>
        </w:tc>
        <w:tc>
          <w:tcPr>
            <w:tcW w:w="5667" w:type="dxa"/>
          </w:tcPr>
          <w:p w14:paraId="4550522D" w14:textId="1C3AD7A6" w:rsidR="006A7A71" w:rsidRDefault="006A7A71" w:rsidP="006A7A71">
            <w:pPr>
              <w:rPr>
                <w:ins w:id="2708" w:author="Nokia" w:date="2020-10-09T19:13:00Z"/>
                <w:rFonts w:eastAsia="SimSun"/>
                <w:lang w:val="en-US" w:eastAsia="zh-CN"/>
              </w:rPr>
            </w:pPr>
            <w:ins w:id="2709" w:author="Nokia" w:date="2020-10-09T19:13:00Z">
              <w:r>
                <w:rPr>
                  <w:lang w:val="en-US"/>
                </w:rPr>
                <w:t>Needs further discussion in RAN2</w:t>
              </w:r>
            </w:ins>
          </w:p>
        </w:tc>
      </w:tr>
      <w:tr w:rsidR="004B22FF" w14:paraId="58834D56" w14:textId="77777777" w:rsidTr="00E87D71">
        <w:trPr>
          <w:ins w:id="2710" w:author="Reza Hedayat" w:date="2020-10-09T17:30:00Z"/>
        </w:trPr>
        <w:tc>
          <w:tcPr>
            <w:tcW w:w="1926" w:type="dxa"/>
          </w:tcPr>
          <w:p w14:paraId="2A869090" w14:textId="75F0CCC4" w:rsidR="004B22FF" w:rsidRDefault="004B22FF" w:rsidP="004B22FF">
            <w:pPr>
              <w:rPr>
                <w:ins w:id="2711" w:author="Reza Hedayat" w:date="2020-10-09T17:30:00Z"/>
                <w:lang w:val="en-US"/>
              </w:rPr>
            </w:pPr>
            <w:ins w:id="2712" w:author="Reza Hedayat" w:date="2020-10-09T17:30:00Z">
              <w:r w:rsidRPr="00FE212A">
                <w:rPr>
                  <w:lang w:val="en-US"/>
                </w:rPr>
                <w:t>Charter Communications</w:t>
              </w:r>
            </w:ins>
          </w:p>
        </w:tc>
        <w:tc>
          <w:tcPr>
            <w:tcW w:w="2038" w:type="dxa"/>
          </w:tcPr>
          <w:p w14:paraId="07649B50" w14:textId="5227D350" w:rsidR="004B22FF" w:rsidRDefault="004B22FF" w:rsidP="004B22FF">
            <w:pPr>
              <w:rPr>
                <w:ins w:id="2713" w:author="Reza Hedayat" w:date="2020-10-09T17:30:00Z"/>
                <w:lang w:val="en-US"/>
              </w:rPr>
            </w:pPr>
            <w:ins w:id="2714" w:author="Reza Hedayat" w:date="2020-10-09T17:30:00Z">
              <w:r>
                <w:rPr>
                  <w:lang w:val="en-US"/>
                </w:rPr>
                <w:t>Option A</w:t>
              </w:r>
            </w:ins>
          </w:p>
        </w:tc>
        <w:tc>
          <w:tcPr>
            <w:tcW w:w="5667" w:type="dxa"/>
          </w:tcPr>
          <w:p w14:paraId="39A70BFA" w14:textId="5CE28F22" w:rsidR="004B22FF" w:rsidRDefault="004B22FF" w:rsidP="004B22FF">
            <w:pPr>
              <w:rPr>
                <w:ins w:id="2715" w:author="Reza Hedayat" w:date="2020-10-09T17:30:00Z"/>
                <w:lang w:val="en-US"/>
              </w:rPr>
            </w:pPr>
            <w:ins w:id="2716" w:author="Reza Hedayat" w:date="2020-10-09T17:30:00Z">
              <w:r>
                <w:rPr>
                  <w:lang w:val="en-US"/>
                </w:rPr>
                <w:t>Too early to conclude early granularity.</w:t>
              </w:r>
            </w:ins>
          </w:p>
        </w:tc>
      </w:tr>
      <w:tr w:rsidR="00CB654B" w14:paraId="4616B6E0" w14:textId="77777777" w:rsidTr="00E87D71">
        <w:trPr>
          <w:ins w:id="2717" w:author="Liu Jiaxiang" w:date="2020-10-10T20:59:00Z"/>
        </w:trPr>
        <w:tc>
          <w:tcPr>
            <w:tcW w:w="1926" w:type="dxa"/>
          </w:tcPr>
          <w:p w14:paraId="427E7703" w14:textId="393E2850" w:rsidR="00CB654B" w:rsidRPr="00FE212A" w:rsidRDefault="00CB654B" w:rsidP="00CB654B">
            <w:pPr>
              <w:rPr>
                <w:ins w:id="2718" w:author="Liu Jiaxiang" w:date="2020-10-10T20:59:00Z"/>
                <w:lang w:val="en-US"/>
              </w:rPr>
            </w:pPr>
            <w:ins w:id="2719"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2720" w:author="Liu Jiaxiang" w:date="2020-10-10T20:59:00Z"/>
                <w:lang w:val="en-US"/>
              </w:rPr>
            </w:pPr>
            <w:ins w:id="2721"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2722" w:author="Liu Jiaxiang" w:date="2020-10-10T20:59:00Z"/>
                <w:lang w:val="en-US"/>
              </w:rPr>
            </w:pPr>
          </w:p>
        </w:tc>
      </w:tr>
      <w:tr w:rsidR="009174AA" w14:paraId="4557029A" w14:textId="77777777" w:rsidTr="00E87D71">
        <w:trPr>
          <w:ins w:id="2723" w:author="Ozcan Ozturk" w:date="2020-10-10T22:53:00Z"/>
        </w:trPr>
        <w:tc>
          <w:tcPr>
            <w:tcW w:w="1926" w:type="dxa"/>
          </w:tcPr>
          <w:p w14:paraId="2D120B15" w14:textId="6B07D00A" w:rsidR="009174AA" w:rsidRDefault="009174AA" w:rsidP="009174AA">
            <w:pPr>
              <w:rPr>
                <w:ins w:id="2724" w:author="Ozcan Ozturk" w:date="2020-10-10T22:53:00Z"/>
                <w:rFonts w:eastAsia="SimSun"/>
                <w:lang w:val="en-US" w:eastAsia="zh-CN"/>
              </w:rPr>
            </w:pPr>
            <w:ins w:id="2725" w:author="Ozcan Ozturk" w:date="2020-10-10T22:53:00Z">
              <w:r>
                <w:rPr>
                  <w:lang w:val="en-US"/>
                </w:rPr>
                <w:t>Qualcomm</w:t>
              </w:r>
            </w:ins>
          </w:p>
        </w:tc>
        <w:tc>
          <w:tcPr>
            <w:tcW w:w="2038" w:type="dxa"/>
          </w:tcPr>
          <w:p w14:paraId="283FEE5C" w14:textId="16BF7A63" w:rsidR="009174AA" w:rsidRDefault="009174AA" w:rsidP="009174AA">
            <w:pPr>
              <w:rPr>
                <w:ins w:id="2726" w:author="Ozcan Ozturk" w:date="2020-10-10T22:53:00Z"/>
                <w:rFonts w:eastAsia="SimSun"/>
                <w:lang w:val="en-US" w:eastAsia="zh-CN"/>
              </w:rPr>
            </w:pPr>
            <w:ins w:id="2727" w:author="Ozcan Ozturk" w:date="2020-10-10T22:53:00Z">
              <w:r>
                <w:rPr>
                  <w:lang w:val="en-US"/>
                </w:rPr>
                <w:t>Option A</w:t>
              </w:r>
            </w:ins>
            <w:ins w:id="2728" w:author="Ozcan Ozturk" w:date="2020-10-10T22:59:00Z">
              <w:r w:rsidR="0059547F">
                <w:rPr>
                  <w:lang w:val="en-US"/>
                </w:rPr>
                <w:t xml:space="preserve"> or E</w:t>
              </w:r>
            </w:ins>
          </w:p>
        </w:tc>
        <w:tc>
          <w:tcPr>
            <w:tcW w:w="5667" w:type="dxa"/>
          </w:tcPr>
          <w:p w14:paraId="37A80F12" w14:textId="67139D42" w:rsidR="009174AA" w:rsidRDefault="009174AA" w:rsidP="009174AA">
            <w:pPr>
              <w:rPr>
                <w:ins w:id="2729" w:author="Ozcan Ozturk" w:date="2020-10-10T22:53:00Z"/>
                <w:lang w:val="en-US"/>
              </w:rPr>
            </w:pPr>
            <w:ins w:id="2730" w:author="Ozcan Ozturk" w:date="2020-10-10T22:53:00Z">
              <w:r>
                <w:rPr>
                  <w:lang w:val="en-US"/>
                </w:rPr>
                <w:t xml:space="preserve">It should be per UE by default but per PLMN is also </w:t>
              </w:r>
            </w:ins>
            <w:ins w:id="2731" w:author="Ozcan Ozturk" w:date="2020-10-10T22:59:00Z">
              <w:r w:rsidR="0059547F">
                <w:rPr>
                  <w:lang w:val="en-US"/>
                </w:rPr>
                <w:t>reasonable</w:t>
              </w:r>
            </w:ins>
            <w:ins w:id="2732" w:author="Ozcan Ozturk" w:date="2020-10-10T22:53:00Z">
              <w:r>
                <w:rPr>
                  <w:lang w:val="en-US"/>
                </w:rPr>
                <w:t>.</w:t>
              </w:r>
            </w:ins>
          </w:p>
        </w:tc>
      </w:tr>
      <w:tr w:rsidR="003D2887" w14:paraId="5B1309AA" w14:textId="77777777" w:rsidTr="003D2887">
        <w:trPr>
          <w:ins w:id="2733" w:author="MediaTek (Li-Chuan)" w:date="2020-10-12T09:26:00Z"/>
        </w:trPr>
        <w:tc>
          <w:tcPr>
            <w:tcW w:w="1926" w:type="dxa"/>
          </w:tcPr>
          <w:p w14:paraId="36C674C6" w14:textId="77777777" w:rsidR="003D2887" w:rsidRDefault="003D2887" w:rsidP="003D2887">
            <w:pPr>
              <w:rPr>
                <w:ins w:id="2734" w:author="MediaTek (Li-Chuan)" w:date="2020-10-12T09:26:00Z"/>
                <w:lang w:val="en-US"/>
              </w:rPr>
            </w:pPr>
            <w:ins w:id="2735" w:author="MediaTek (Li-Chuan)" w:date="2020-10-12T09:26:00Z">
              <w:r>
                <w:rPr>
                  <w:lang w:val="en-US"/>
                </w:rPr>
                <w:t>MediaTek</w:t>
              </w:r>
            </w:ins>
          </w:p>
        </w:tc>
        <w:tc>
          <w:tcPr>
            <w:tcW w:w="2038" w:type="dxa"/>
          </w:tcPr>
          <w:p w14:paraId="767A9D67" w14:textId="77777777" w:rsidR="003D2887" w:rsidRDefault="003D2887" w:rsidP="003D2887">
            <w:pPr>
              <w:rPr>
                <w:ins w:id="2736" w:author="MediaTek (Li-Chuan)" w:date="2020-10-12T09:26:00Z"/>
                <w:lang w:val="en-US"/>
              </w:rPr>
            </w:pPr>
            <w:ins w:id="2737" w:author="MediaTek (Li-Chuan)" w:date="2020-10-12T09:26:00Z">
              <w:r>
                <w:rPr>
                  <w:lang w:val="en-US"/>
                </w:rPr>
                <w:t>A</w:t>
              </w:r>
            </w:ins>
          </w:p>
        </w:tc>
        <w:tc>
          <w:tcPr>
            <w:tcW w:w="5667" w:type="dxa"/>
          </w:tcPr>
          <w:p w14:paraId="58F57193" w14:textId="77777777" w:rsidR="003D2887" w:rsidRDefault="003D2887" w:rsidP="003D2887">
            <w:pPr>
              <w:rPr>
                <w:ins w:id="2738" w:author="MediaTek (Li-Chuan)" w:date="2020-10-12T09:26:00Z"/>
                <w:lang w:val="en-US"/>
              </w:rPr>
            </w:pPr>
            <w:ins w:id="2739"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2740" w:author="CATT" w:date="2020-10-12T15:09:00Z"/>
        </w:trPr>
        <w:tc>
          <w:tcPr>
            <w:tcW w:w="1926" w:type="dxa"/>
          </w:tcPr>
          <w:p w14:paraId="5EEEF8DA" w14:textId="2F308731" w:rsidR="00DB67EE" w:rsidRDefault="00DB67EE" w:rsidP="003D2887">
            <w:pPr>
              <w:rPr>
                <w:ins w:id="2741" w:author="CATT" w:date="2020-10-12T15:09:00Z"/>
                <w:lang w:val="en-US"/>
              </w:rPr>
            </w:pPr>
            <w:ins w:id="2742"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2743" w:author="CATT" w:date="2020-10-12T15:09:00Z"/>
                <w:lang w:val="en-US"/>
              </w:rPr>
            </w:pPr>
            <w:ins w:id="2744"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2745" w:author="CATT" w:date="2020-10-12T15:09:00Z"/>
                <w:lang w:val="en-US"/>
              </w:rPr>
            </w:pPr>
            <w:ins w:id="2746"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2747" w:author="NEC (Wangda)" w:date="2020-10-12T17:40:00Z"/>
        </w:trPr>
        <w:tc>
          <w:tcPr>
            <w:tcW w:w="1926" w:type="dxa"/>
          </w:tcPr>
          <w:p w14:paraId="7F06802D" w14:textId="50E65590" w:rsidR="00423C8E" w:rsidRDefault="00423C8E" w:rsidP="00423C8E">
            <w:pPr>
              <w:rPr>
                <w:ins w:id="2748" w:author="NEC (Wangda)" w:date="2020-10-12T17:40:00Z"/>
                <w:rFonts w:eastAsia="SimSun"/>
                <w:lang w:val="en-US" w:eastAsia="zh-CN"/>
              </w:rPr>
            </w:pPr>
            <w:ins w:id="2749"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2750" w:author="NEC (Wangda)" w:date="2020-10-12T17:40:00Z"/>
                <w:rFonts w:eastAsia="SimSun"/>
                <w:lang w:val="en-US" w:eastAsia="zh-CN"/>
              </w:rPr>
            </w:pPr>
            <w:ins w:id="2751"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2752" w:author="NEC (Wangda)" w:date="2020-10-12T17:40:00Z"/>
                <w:rFonts w:eastAsia="SimSun"/>
                <w:lang w:val="en-US" w:eastAsia="zh-CN"/>
              </w:rPr>
            </w:pPr>
            <w:ins w:id="2753" w:author="NEC (Wangda)" w:date="2020-10-12T17:40:00Z">
              <w:r>
                <w:rPr>
                  <w:rFonts w:eastAsia="SimSun"/>
                  <w:lang w:val="en-US" w:eastAsia="zh-CN"/>
                </w:rPr>
                <w:t>Need further discussion by SA2 and RAN2.</w:t>
              </w:r>
            </w:ins>
          </w:p>
        </w:tc>
      </w:tr>
      <w:tr w:rsidR="009353D2" w14:paraId="39896550" w14:textId="77777777" w:rsidTr="003D2887">
        <w:trPr>
          <w:ins w:id="2754" w:author="Hong wei" w:date="2020-10-12T18:14:00Z"/>
        </w:trPr>
        <w:tc>
          <w:tcPr>
            <w:tcW w:w="1926" w:type="dxa"/>
          </w:tcPr>
          <w:p w14:paraId="20B4792F" w14:textId="523DB536" w:rsidR="009353D2" w:rsidRDefault="009353D2" w:rsidP="00423C8E">
            <w:pPr>
              <w:rPr>
                <w:ins w:id="2755" w:author="Hong wei" w:date="2020-10-12T18:14:00Z"/>
                <w:rFonts w:eastAsia="SimSun"/>
                <w:lang w:val="en-US" w:eastAsia="zh-CN"/>
              </w:rPr>
            </w:pPr>
            <w:ins w:id="2756"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2757" w:author="Hong wei" w:date="2020-10-12T18:14:00Z"/>
                <w:rFonts w:eastAsia="SimSun"/>
                <w:lang w:val="en-US" w:eastAsia="zh-CN"/>
              </w:rPr>
            </w:pPr>
            <w:ins w:id="2758"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2759" w:author="Hong wei" w:date="2020-10-12T18:14:00Z"/>
                <w:rFonts w:eastAsia="SimSun"/>
                <w:lang w:val="en-US" w:eastAsia="zh-CN"/>
              </w:rPr>
            </w:pPr>
            <w:ins w:id="2760"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2761" w:author="Huawei, HiSilicon" w:date="2020-10-12T13:55:00Z"/>
        </w:trPr>
        <w:tc>
          <w:tcPr>
            <w:tcW w:w="1926" w:type="dxa"/>
          </w:tcPr>
          <w:p w14:paraId="537A1DF2" w14:textId="5FD60A3E" w:rsidR="00A87942" w:rsidRDefault="00A87942" w:rsidP="00A87942">
            <w:pPr>
              <w:rPr>
                <w:ins w:id="2762" w:author="Huawei, HiSilicon" w:date="2020-10-12T13:55:00Z"/>
                <w:rFonts w:eastAsia="SimSun"/>
                <w:lang w:val="en-US" w:eastAsia="zh-CN"/>
              </w:rPr>
            </w:pPr>
            <w:ins w:id="2763" w:author="Huawei, HiSilicon" w:date="2020-10-12T13:55:00Z">
              <w:r>
                <w:t>Huawei, HiSilicon</w:t>
              </w:r>
            </w:ins>
          </w:p>
        </w:tc>
        <w:tc>
          <w:tcPr>
            <w:tcW w:w="2038" w:type="dxa"/>
          </w:tcPr>
          <w:p w14:paraId="0EDBBA3D" w14:textId="77777777" w:rsidR="00A87942" w:rsidRDefault="00A87942" w:rsidP="00A87942">
            <w:pPr>
              <w:rPr>
                <w:ins w:id="2764" w:author="Huawei, HiSilicon" w:date="2020-10-12T13:55:00Z"/>
                <w:rFonts w:eastAsia="SimSun"/>
                <w:lang w:val="en-US" w:eastAsia="zh-CN"/>
              </w:rPr>
            </w:pPr>
          </w:p>
        </w:tc>
        <w:tc>
          <w:tcPr>
            <w:tcW w:w="5667" w:type="dxa"/>
          </w:tcPr>
          <w:p w14:paraId="1E846A2A" w14:textId="3153DF3D" w:rsidR="00A87942" w:rsidRDefault="00A87942" w:rsidP="00A87942">
            <w:pPr>
              <w:rPr>
                <w:ins w:id="2765" w:author="Huawei, HiSilicon" w:date="2020-10-12T13:55:00Z"/>
                <w:rFonts w:eastAsia="SimSun"/>
                <w:lang w:eastAsia="zh-CN"/>
              </w:rPr>
            </w:pPr>
            <w:ins w:id="2766" w:author="Huawei, HiSilicon" w:date="2020-10-12T13:55:00Z">
              <w:r w:rsidRPr="00755A9B">
                <w:t>Same as for Q14</w:t>
              </w:r>
            </w:ins>
          </w:p>
        </w:tc>
      </w:tr>
      <w:tr w:rsidR="00434EF8" w14:paraId="23E955BA" w14:textId="77777777" w:rsidTr="003D2887">
        <w:trPr>
          <w:ins w:id="2767" w:author="Sethuraman Gurumoorthy" w:date="2020-10-12T11:21:00Z"/>
        </w:trPr>
        <w:tc>
          <w:tcPr>
            <w:tcW w:w="1926" w:type="dxa"/>
          </w:tcPr>
          <w:p w14:paraId="29671C1B" w14:textId="4BEBD9FF" w:rsidR="00434EF8" w:rsidRDefault="00434EF8" w:rsidP="00A87942">
            <w:pPr>
              <w:rPr>
                <w:ins w:id="2768" w:author="Sethuraman Gurumoorthy" w:date="2020-10-12T11:21:00Z"/>
              </w:rPr>
            </w:pPr>
            <w:ins w:id="2769" w:author="Sethuraman Gurumoorthy" w:date="2020-10-12T11:21:00Z">
              <w:r>
                <w:t>Apple</w:t>
              </w:r>
            </w:ins>
          </w:p>
        </w:tc>
        <w:tc>
          <w:tcPr>
            <w:tcW w:w="2038" w:type="dxa"/>
          </w:tcPr>
          <w:p w14:paraId="73ADF3D3" w14:textId="613688C2" w:rsidR="00434EF8" w:rsidRDefault="00434EF8" w:rsidP="00A87942">
            <w:pPr>
              <w:rPr>
                <w:ins w:id="2770" w:author="Sethuraman Gurumoorthy" w:date="2020-10-12T11:21:00Z"/>
                <w:rFonts w:eastAsia="SimSun"/>
                <w:lang w:val="en-US" w:eastAsia="zh-CN"/>
              </w:rPr>
            </w:pPr>
            <w:ins w:id="2771" w:author="Sethuraman Gurumoorthy" w:date="2020-10-12T11:21:00Z">
              <w:r>
                <w:rPr>
                  <w:rFonts w:eastAsia="SimSun"/>
                  <w:lang w:val="en-US" w:eastAsia="zh-CN"/>
                </w:rPr>
                <w:t xml:space="preserve">Option A </w:t>
              </w:r>
            </w:ins>
          </w:p>
        </w:tc>
        <w:tc>
          <w:tcPr>
            <w:tcW w:w="5667" w:type="dxa"/>
          </w:tcPr>
          <w:p w14:paraId="736FD272" w14:textId="042958D1" w:rsidR="00434EF8" w:rsidRPr="00755A9B" w:rsidRDefault="00434EF8" w:rsidP="00A87942">
            <w:pPr>
              <w:rPr>
                <w:ins w:id="2772" w:author="Sethuraman Gurumoorthy" w:date="2020-10-12T11:21:00Z"/>
              </w:rPr>
            </w:pPr>
          </w:p>
        </w:tc>
      </w:tr>
      <w:tr w:rsidR="00EF54B4" w14:paraId="0DF95B01" w14:textId="77777777" w:rsidTr="003D2887">
        <w:trPr>
          <w:ins w:id="2773" w:author="Convida" w:date="2020-10-12T16:34:00Z"/>
        </w:trPr>
        <w:tc>
          <w:tcPr>
            <w:tcW w:w="1926" w:type="dxa"/>
          </w:tcPr>
          <w:p w14:paraId="0955D425" w14:textId="48A825BC" w:rsidR="00EF54B4" w:rsidRDefault="00EF54B4" w:rsidP="00EF54B4">
            <w:pPr>
              <w:rPr>
                <w:ins w:id="2774" w:author="Convida" w:date="2020-10-12T16:34:00Z"/>
              </w:rPr>
            </w:pPr>
            <w:ins w:id="2775" w:author="Convida" w:date="2020-10-12T16:34:00Z">
              <w:r w:rsidRPr="00C62240">
                <w:t>Convida Wireless</w:t>
              </w:r>
            </w:ins>
          </w:p>
        </w:tc>
        <w:tc>
          <w:tcPr>
            <w:tcW w:w="2038" w:type="dxa"/>
          </w:tcPr>
          <w:p w14:paraId="3CB84ED5" w14:textId="75BC7C9A" w:rsidR="00EF54B4" w:rsidRDefault="00EF54B4" w:rsidP="00EF54B4">
            <w:pPr>
              <w:rPr>
                <w:ins w:id="2776" w:author="Convida" w:date="2020-10-12T16:34:00Z"/>
                <w:rFonts w:eastAsia="SimSun"/>
                <w:lang w:val="en-US" w:eastAsia="zh-CN"/>
              </w:rPr>
            </w:pPr>
            <w:ins w:id="2777" w:author="Convida" w:date="2020-10-12T16:34:00Z">
              <w:r w:rsidRPr="00C62240">
                <w:t xml:space="preserve"> Option A</w:t>
              </w:r>
            </w:ins>
          </w:p>
        </w:tc>
        <w:tc>
          <w:tcPr>
            <w:tcW w:w="5667" w:type="dxa"/>
          </w:tcPr>
          <w:p w14:paraId="05B50E7C" w14:textId="5B0521F2" w:rsidR="00EF54B4" w:rsidRPr="00755A9B" w:rsidRDefault="00EF54B4" w:rsidP="00EF54B4">
            <w:pPr>
              <w:rPr>
                <w:ins w:id="2778" w:author="Convida" w:date="2020-10-12T16:34:00Z"/>
              </w:rPr>
            </w:pPr>
            <w:ins w:id="2779" w:author="Convida" w:date="2020-10-12T16:34:00Z">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ins>
          </w:p>
        </w:tc>
      </w:tr>
      <w:tr w:rsidR="00C170BA" w14:paraId="5F20591F" w14:textId="77777777" w:rsidTr="003D2887">
        <w:trPr>
          <w:ins w:id="2780" w:author="Google" w:date="2020-10-12T15:51:00Z"/>
        </w:trPr>
        <w:tc>
          <w:tcPr>
            <w:tcW w:w="1926" w:type="dxa"/>
          </w:tcPr>
          <w:p w14:paraId="25594B66" w14:textId="4A872E00" w:rsidR="00C170BA" w:rsidRPr="00C62240" w:rsidRDefault="00C170BA" w:rsidP="00C170BA">
            <w:pPr>
              <w:rPr>
                <w:ins w:id="2781" w:author="Google" w:date="2020-10-12T15:51:00Z"/>
              </w:rPr>
            </w:pPr>
            <w:ins w:id="2782" w:author="Google" w:date="2020-10-12T15:51:00Z">
              <w:r>
                <w:rPr>
                  <w:lang w:val="en-US"/>
                </w:rPr>
                <w:t>Google</w:t>
              </w:r>
            </w:ins>
          </w:p>
        </w:tc>
        <w:tc>
          <w:tcPr>
            <w:tcW w:w="2038" w:type="dxa"/>
          </w:tcPr>
          <w:p w14:paraId="6DAE3E00" w14:textId="4B617586" w:rsidR="00C170BA" w:rsidRPr="00C62240" w:rsidRDefault="00C170BA" w:rsidP="00C170BA">
            <w:pPr>
              <w:rPr>
                <w:ins w:id="2783" w:author="Google" w:date="2020-10-12T15:51:00Z"/>
              </w:rPr>
            </w:pPr>
            <w:ins w:id="2784" w:author="Google" w:date="2020-10-12T15:51:00Z">
              <w:r>
                <w:rPr>
                  <w:lang w:val="en-US"/>
                </w:rPr>
                <w:t>A</w:t>
              </w:r>
            </w:ins>
          </w:p>
        </w:tc>
        <w:tc>
          <w:tcPr>
            <w:tcW w:w="5667" w:type="dxa"/>
          </w:tcPr>
          <w:p w14:paraId="508D7DCF" w14:textId="4D6D71FF" w:rsidR="00C170BA" w:rsidRPr="00C62240" w:rsidRDefault="00C170BA" w:rsidP="00C170BA">
            <w:pPr>
              <w:rPr>
                <w:ins w:id="2785" w:author="Google" w:date="2020-10-12T15:51:00Z"/>
              </w:rPr>
            </w:pPr>
            <w:ins w:id="2786" w:author="Google" w:date="2020-10-12T15:51:00Z">
              <w:r>
                <w:rPr>
                  <w:lang w:val="en-US"/>
                </w:rPr>
                <w:t>Option A should be baseline.</w:t>
              </w:r>
            </w:ins>
          </w:p>
        </w:tc>
      </w:tr>
      <w:tr w:rsidR="00C170BA" w14:paraId="1D680611" w14:textId="77777777" w:rsidTr="003D2887">
        <w:trPr>
          <w:ins w:id="2787" w:author="Google" w:date="2020-10-12T15:51:00Z"/>
        </w:trPr>
        <w:tc>
          <w:tcPr>
            <w:tcW w:w="1926" w:type="dxa"/>
          </w:tcPr>
          <w:p w14:paraId="242DD4DE" w14:textId="2CC80E4E" w:rsidR="00C170BA" w:rsidRPr="00C62240" w:rsidRDefault="00BE1ACD" w:rsidP="00EF54B4">
            <w:pPr>
              <w:rPr>
                <w:ins w:id="2788" w:author="Google" w:date="2020-10-12T15:51:00Z"/>
                <w:lang w:eastAsia="ko-KR"/>
              </w:rPr>
            </w:pPr>
            <w:ins w:id="2789" w:author="Samsung (Sangyeob Jung)" w:date="2020-10-13T09:06:00Z">
              <w:r>
                <w:rPr>
                  <w:rFonts w:hint="eastAsia"/>
                  <w:lang w:eastAsia="ko-KR"/>
                </w:rPr>
                <w:t>Samsung</w:t>
              </w:r>
            </w:ins>
          </w:p>
        </w:tc>
        <w:tc>
          <w:tcPr>
            <w:tcW w:w="2038" w:type="dxa"/>
          </w:tcPr>
          <w:p w14:paraId="0D4BFED3" w14:textId="341B8C19" w:rsidR="00C170BA" w:rsidRPr="00C62240" w:rsidRDefault="00BE1ACD" w:rsidP="00EF54B4">
            <w:pPr>
              <w:rPr>
                <w:ins w:id="2790" w:author="Google" w:date="2020-10-12T15:51:00Z"/>
                <w:lang w:eastAsia="ko-KR"/>
              </w:rPr>
            </w:pPr>
            <w:ins w:id="2791" w:author="Samsung (Sangyeob Jung)" w:date="2020-10-13T09:06:00Z">
              <w:r>
                <w:rPr>
                  <w:rFonts w:hint="eastAsia"/>
                  <w:lang w:eastAsia="ko-KR"/>
                </w:rPr>
                <w:t>Option C</w:t>
              </w:r>
            </w:ins>
          </w:p>
        </w:tc>
        <w:tc>
          <w:tcPr>
            <w:tcW w:w="5667" w:type="dxa"/>
          </w:tcPr>
          <w:p w14:paraId="377BA4A4" w14:textId="6C00E3D7" w:rsidR="00C170BA" w:rsidRPr="00BE1ACD" w:rsidRDefault="00BE1ACD" w:rsidP="00BE1ACD">
            <w:pPr>
              <w:pStyle w:val="NormalWeb"/>
              <w:rPr>
                <w:ins w:id="2792" w:author="Google" w:date="2020-10-12T15:51:00Z"/>
                <w:color w:val="1F497D"/>
                <w:lang w:eastAsia="ko-KR"/>
              </w:rPr>
            </w:pPr>
            <w:ins w:id="2793" w:author="Samsung (Sangyeob Jung)" w:date="2020-10-13T09:07:00Z">
              <w:r w:rsidRPr="00BE1ACD">
                <w:rPr>
                  <w:color w:val="1F497D"/>
                  <w:sz w:val="20"/>
                </w:rPr>
                <w:t>We think there seems no real RAN2 dependency, but in order to support paging cause PLMN wide, all the RAN nodes across the PLMN needs to be upgraded at the same time. This in our view creates difficulties during deployment. Thus we think support at gNB should be considered as a baseline.</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Change w:id="2794">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2795"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2796" w:author="Windows User" w:date="2020-09-28T10:37:00Z">
                  <w:rPr>
                    <w:lang w:val="en-US"/>
                  </w:rPr>
                </w:rPrChange>
              </w:rPr>
            </w:pPr>
            <w:ins w:id="2797"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2798" w:author="Windows User" w:date="2020-09-28T10:39:00Z"/>
                <w:rFonts w:eastAsia="SimSun"/>
                <w:lang w:val="en-US" w:eastAsia="zh-CN"/>
              </w:rPr>
            </w:pPr>
            <w:ins w:id="2799" w:author="Windows User" w:date="2020-09-28T10:37:00Z">
              <w:r>
                <w:rPr>
                  <w:rFonts w:eastAsia="SimSun"/>
                  <w:lang w:val="en-US" w:eastAsia="zh-CN"/>
                  <w:rPrChange w:id="2800" w:author="Windows User" w:date="2020-09-28T10:39:00Z">
                    <w:rPr>
                      <w:lang w:eastAsia="zh-CN"/>
                    </w:rPr>
                  </w:rPrChange>
                </w:rPr>
                <w:t xml:space="preserve">We think </w:t>
              </w:r>
            </w:ins>
            <w:ins w:id="2801" w:author="Windows User" w:date="2020-09-28T10:38:00Z">
              <w:r>
                <w:rPr>
                  <w:rFonts w:eastAsia="SimSun"/>
                  <w:lang w:val="en-US" w:eastAsia="zh-CN"/>
                  <w:rPrChange w:id="2802"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2803" w:author="Windows User" w:date="2020-09-28T10:38:00Z"/>
                <w:rFonts w:eastAsia="SimSun"/>
                <w:lang w:val="en-US" w:eastAsia="zh-CN"/>
                <w:rPrChange w:id="2804" w:author="Windows User" w:date="2020-09-28T10:39:00Z">
                  <w:rPr>
                    <w:ins w:id="2805" w:author="Windows User" w:date="2020-09-28T10:38:00Z"/>
                    <w:lang w:eastAsia="zh-CN"/>
                  </w:rPr>
                </w:rPrChange>
              </w:rPr>
              <w:pPrChange w:id="2806" w:author="Windows User" w:date="2020-09-28T10:39:00Z">
                <w:pPr/>
              </w:pPrChange>
            </w:pPr>
            <w:ins w:id="2807"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2808"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2809" w:author="LenovoMM_User" w:date="2020-09-28T13:56:00Z">
              <w:r>
                <w:rPr>
                  <w:lang w:val="en-US"/>
                </w:rPr>
                <w:t>Lenovo, MotM</w:t>
              </w:r>
            </w:ins>
          </w:p>
        </w:tc>
        <w:tc>
          <w:tcPr>
            <w:tcW w:w="2038" w:type="dxa"/>
          </w:tcPr>
          <w:p w14:paraId="2BB65684" w14:textId="77777777" w:rsidR="006F4976" w:rsidRDefault="009877F2">
            <w:pPr>
              <w:rPr>
                <w:lang w:val="en-US"/>
              </w:rPr>
            </w:pPr>
            <w:ins w:id="2810" w:author="LenovoMM_User" w:date="2020-09-28T13:57:00Z">
              <w:r>
                <w:rPr>
                  <w:lang w:val="en-US"/>
                </w:rPr>
                <w:t>M</w:t>
              </w:r>
            </w:ins>
          </w:p>
        </w:tc>
        <w:tc>
          <w:tcPr>
            <w:tcW w:w="5667" w:type="dxa"/>
          </w:tcPr>
          <w:p w14:paraId="0D21DC33" w14:textId="77777777" w:rsidR="006F4976" w:rsidRDefault="009877F2">
            <w:pPr>
              <w:rPr>
                <w:lang w:val="en-US"/>
              </w:rPr>
            </w:pPr>
            <w:ins w:id="2811" w:author="LenovoMM_User" w:date="2020-09-28T13:57:00Z">
              <w:r>
                <w:rPr>
                  <w:lang w:val="en-US"/>
                </w:rPr>
                <w:t xml:space="preserve">It is low probability issue </w:t>
              </w:r>
            </w:ins>
            <w:ins w:id="2812" w:author="LenovoMM_User" w:date="2020-09-28T13:58:00Z">
              <w:r>
                <w:rPr>
                  <w:lang w:val="en-US"/>
                </w:rPr>
                <w:t>but needs standardized solution.</w:t>
              </w:r>
            </w:ins>
          </w:p>
        </w:tc>
      </w:tr>
      <w:tr w:rsidR="006F4976" w14:paraId="6E89CBA7" w14:textId="77777777">
        <w:trPr>
          <w:ins w:id="2813" w:author="Soghomonian, Manook, Vodafone Group" w:date="2020-09-30T11:56:00Z"/>
        </w:trPr>
        <w:tc>
          <w:tcPr>
            <w:tcW w:w="1926" w:type="dxa"/>
          </w:tcPr>
          <w:p w14:paraId="69E74782" w14:textId="77777777" w:rsidR="006F4976" w:rsidRDefault="009877F2">
            <w:pPr>
              <w:rPr>
                <w:ins w:id="2814" w:author="Soghomonian, Manook, Vodafone Group" w:date="2020-09-30T11:56:00Z"/>
                <w:lang w:val="en-US"/>
              </w:rPr>
            </w:pPr>
            <w:ins w:id="2815" w:author="Soghomonian, Manook, Vodafone Group" w:date="2020-09-30T11:56:00Z">
              <w:r>
                <w:rPr>
                  <w:lang w:val="en-US"/>
                </w:rPr>
                <w:t>Vodafone</w:t>
              </w:r>
            </w:ins>
          </w:p>
        </w:tc>
        <w:tc>
          <w:tcPr>
            <w:tcW w:w="2038" w:type="dxa"/>
          </w:tcPr>
          <w:p w14:paraId="68AF28D4" w14:textId="77777777" w:rsidR="006F4976" w:rsidRDefault="009877F2">
            <w:pPr>
              <w:rPr>
                <w:ins w:id="2816" w:author="Soghomonian, Manook, Vodafone Group" w:date="2020-09-30T11:56:00Z"/>
                <w:lang w:val="en-US"/>
              </w:rPr>
            </w:pPr>
            <w:ins w:id="2817" w:author="Soghomonian, Manook, Vodafone Group" w:date="2020-09-30T11:56:00Z">
              <w:r>
                <w:rPr>
                  <w:lang w:val="en-US"/>
                </w:rPr>
                <w:t>H</w:t>
              </w:r>
            </w:ins>
          </w:p>
        </w:tc>
        <w:tc>
          <w:tcPr>
            <w:tcW w:w="5667" w:type="dxa"/>
          </w:tcPr>
          <w:p w14:paraId="22BE4EB8" w14:textId="77777777" w:rsidR="006F4976" w:rsidRDefault="009877F2">
            <w:pPr>
              <w:rPr>
                <w:ins w:id="2818" w:author="Soghomonian, Manook, Vodafone Group" w:date="2020-09-30T11:57:00Z"/>
                <w:lang w:val="en-US"/>
              </w:rPr>
            </w:pPr>
            <w:ins w:id="2819" w:author="Soghomonian, Manook, Vodafone Group" w:date="2020-09-30T11:56:00Z">
              <w:r>
                <w:rPr>
                  <w:lang w:val="en-US"/>
                </w:rPr>
                <w:t xml:space="preserve">as number of dual sim decices </w:t>
              </w:r>
            </w:ins>
            <w:ins w:id="2820"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2821" w:author="Soghomonian, Manook, Vodafone Group" w:date="2020-09-30T11:56:00Z"/>
                <w:lang w:val="en-US"/>
              </w:rPr>
            </w:pPr>
            <w:ins w:id="2822" w:author="Soghomonian, Manook, Vodafone Group" w:date="2020-09-30T11:57:00Z">
              <w:r>
                <w:rPr>
                  <w:lang w:val="en-US"/>
                </w:rPr>
                <w:t xml:space="preserve">Only </w:t>
              </w:r>
            </w:ins>
            <w:ins w:id="2823" w:author="Soghomonian, Manook, Vodafone Group" w:date="2020-09-30T11:58:00Z">
              <w:r>
                <w:rPr>
                  <w:lang w:val="en-US"/>
                </w:rPr>
                <w:t xml:space="preserve">one </w:t>
              </w:r>
            </w:ins>
            <w:ins w:id="2824" w:author="Soghomonian, Manook, Vodafone Group" w:date="2020-09-30T11:57:00Z">
              <w:r>
                <w:rPr>
                  <w:lang w:val="en-US"/>
                </w:rPr>
                <w:t xml:space="preserve"> scenario has been mentioned but this </w:t>
              </w:r>
            </w:ins>
            <w:ins w:id="2825"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2826" w:author="Ericsson" w:date="2020-10-05T17:20:00Z"/>
        </w:trPr>
        <w:tc>
          <w:tcPr>
            <w:tcW w:w="1926" w:type="dxa"/>
          </w:tcPr>
          <w:p w14:paraId="3756C1D3" w14:textId="77777777" w:rsidR="006F4976" w:rsidRDefault="009877F2">
            <w:pPr>
              <w:rPr>
                <w:ins w:id="2827" w:author="Ericsson" w:date="2020-10-05T17:20:00Z"/>
                <w:lang w:val="en-US"/>
              </w:rPr>
            </w:pPr>
            <w:ins w:id="2828" w:author="Ericsson" w:date="2020-10-05T17:20:00Z">
              <w:r>
                <w:rPr>
                  <w:lang w:val="en-US"/>
                </w:rPr>
                <w:t>Ericsson</w:t>
              </w:r>
            </w:ins>
          </w:p>
        </w:tc>
        <w:tc>
          <w:tcPr>
            <w:tcW w:w="2038" w:type="dxa"/>
          </w:tcPr>
          <w:p w14:paraId="165694BF" w14:textId="77777777" w:rsidR="006F4976" w:rsidRDefault="009877F2">
            <w:pPr>
              <w:rPr>
                <w:ins w:id="2829" w:author="Ericsson" w:date="2020-10-05T17:20:00Z"/>
                <w:lang w:val="en-US"/>
              </w:rPr>
            </w:pPr>
            <w:ins w:id="2830" w:author="Ericsson" w:date="2020-10-05T17:20:00Z">
              <w:r>
                <w:rPr>
                  <w:lang w:val="en-US"/>
                </w:rPr>
                <w:t>M</w:t>
              </w:r>
            </w:ins>
          </w:p>
        </w:tc>
        <w:tc>
          <w:tcPr>
            <w:tcW w:w="5667" w:type="dxa"/>
          </w:tcPr>
          <w:p w14:paraId="129515BE" w14:textId="77777777" w:rsidR="006F4976" w:rsidRDefault="009877F2">
            <w:pPr>
              <w:rPr>
                <w:ins w:id="2831" w:author="Ericsson" w:date="2020-10-05T17:20:00Z"/>
                <w:lang w:val="en-US"/>
              </w:rPr>
            </w:pPr>
            <w:ins w:id="2832"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2833" w:author="ZTE" w:date="2020-10-07T10:45:00Z"/>
        </w:trPr>
        <w:tc>
          <w:tcPr>
            <w:tcW w:w="1926" w:type="dxa"/>
          </w:tcPr>
          <w:p w14:paraId="68877508" w14:textId="77777777" w:rsidR="006F4976" w:rsidRDefault="009877F2">
            <w:pPr>
              <w:rPr>
                <w:ins w:id="2834" w:author="ZTE" w:date="2020-10-07T10:45:00Z"/>
                <w:rFonts w:eastAsia="SimSun"/>
                <w:lang w:val="en-US" w:eastAsia="zh-CN"/>
              </w:rPr>
            </w:pPr>
            <w:ins w:id="2835" w:author="ZTE" w:date="2020-10-07T10:45:00Z">
              <w:r>
                <w:rPr>
                  <w:rFonts w:eastAsia="SimSun" w:hint="eastAsia"/>
                  <w:lang w:val="en-US" w:eastAsia="zh-CN"/>
                </w:rPr>
                <w:t>ZTE</w:t>
              </w:r>
            </w:ins>
          </w:p>
        </w:tc>
        <w:tc>
          <w:tcPr>
            <w:tcW w:w="2038" w:type="dxa"/>
          </w:tcPr>
          <w:p w14:paraId="2FA1A307" w14:textId="77777777" w:rsidR="006F4976" w:rsidRDefault="009877F2">
            <w:pPr>
              <w:rPr>
                <w:ins w:id="2836" w:author="ZTE" w:date="2020-10-07T10:45:00Z"/>
                <w:rFonts w:eastAsia="SimSun"/>
                <w:lang w:val="en-US" w:eastAsia="zh-CN"/>
              </w:rPr>
            </w:pPr>
            <w:ins w:id="2837" w:author="ZTE" w:date="2020-10-07T10:45:00Z">
              <w:r>
                <w:rPr>
                  <w:rFonts w:eastAsia="SimSun" w:hint="eastAsia"/>
                  <w:lang w:val="en-US" w:eastAsia="zh-CN"/>
                </w:rPr>
                <w:t>M</w:t>
              </w:r>
            </w:ins>
          </w:p>
        </w:tc>
        <w:tc>
          <w:tcPr>
            <w:tcW w:w="5667" w:type="dxa"/>
          </w:tcPr>
          <w:p w14:paraId="66F80554" w14:textId="77777777" w:rsidR="006F4976" w:rsidRDefault="009877F2">
            <w:pPr>
              <w:rPr>
                <w:ins w:id="2838" w:author="ZTE" w:date="2020-10-07T10:45:00Z"/>
                <w:rFonts w:eastAsia="SimSun"/>
                <w:lang w:val="en-US" w:eastAsia="zh-CN"/>
              </w:rPr>
            </w:pPr>
            <w:ins w:id="2839" w:author="ZTE" w:date="2020-10-07T10:45:00Z">
              <w:r>
                <w:rPr>
                  <w:rFonts w:eastAsia="SimSun" w:hint="eastAsia"/>
                  <w:lang w:val="en-US" w:eastAsia="zh-CN"/>
                </w:rPr>
                <w:t>We share the same view as OPPO</w:t>
              </w:r>
            </w:ins>
          </w:p>
        </w:tc>
      </w:tr>
      <w:tr w:rsidR="00E52CAE" w14:paraId="79081BA2" w14:textId="77777777" w:rsidTr="00E52CAE">
        <w:trPr>
          <w:ins w:id="2840" w:author="Intel Corporation" w:date="2020-10-08T00:27:00Z"/>
        </w:trPr>
        <w:tc>
          <w:tcPr>
            <w:tcW w:w="1926" w:type="dxa"/>
          </w:tcPr>
          <w:p w14:paraId="6C2831EA" w14:textId="77777777" w:rsidR="00E52CAE" w:rsidRDefault="00E52CAE" w:rsidP="00F026CE">
            <w:pPr>
              <w:rPr>
                <w:ins w:id="2841" w:author="Intel Corporation" w:date="2020-10-08T00:27:00Z"/>
                <w:lang w:val="en-US"/>
              </w:rPr>
            </w:pPr>
            <w:ins w:id="2842" w:author="Intel Corporation" w:date="2020-10-08T00:27:00Z">
              <w:r>
                <w:rPr>
                  <w:lang w:val="en-US"/>
                </w:rPr>
                <w:t>Intel</w:t>
              </w:r>
            </w:ins>
          </w:p>
        </w:tc>
        <w:tc>
          <w:tcPr>
            <w:tcW w:w="2038" w:type="dxa"/>
          </w:tcPr>
          <w:p w14:paraId="5D0FCD6D" w14:textId="77777777" w:rsidR="00E52CAE" w:rsidRDefault="00E52CAE" w:rsidP="00F026CE">
            <w:pPr>
              <w:rPr>
                <w:ins w:id="2843" w:author="Intel Corporation" w:date="2020-10-08T00:27:00Z"/>
                <w:lang w:val="en-US"/>
              </w:rPr>
            </w:pPr>
            <w:ins w:id="2844" w:author="Intel Corporation" w:date="2020-10-08T00:27:00Z">
              <w:r>
                <w:rPr>
                  <w:lang w:val="en-US"/>
                </w:rPr>
                <w:t>M</w:t>
              </w:r>
            </w:ins>
          </w:p>
        </w:tc>
        <w:tc>
          <w:tcPr>
            <w:tcW w:w="5667" w:type="dxa"/>
          </w:tcPr>
          <w:p w14:paraId="4248AC55" w14:textId="77777777" w:rsidR="00E52CAE" w:rsidRDefault="00E52CAE" w:rsidP="00F026CE">
            <w:pPr>
              <w:rPr>
                <w:ins w:id="2845" w:author="Intel Corporation" w:date="2020-10-08T00:27:00Z"/>
                <w:lang w:val="en-US"/>
              </w:rPr>
            </w:pPr>
            <w:ins w:id="2846" w:author="Intel Corporation" w:date="2020-10-08T00:27:00Z">
              <w:r>
                <w:rPr>
                  <w:lang w:val="en-US"/>
                </w:rPr>
                <w:t>Agree with OPPO and Lenovo.</w:t>
              </w:r>
            </w:ins>
          </w:p>
        </w:tc>
      </w:tr>
      <w:tr w:rsidR="00AF53B9" w14:paraId="6DB8B712" w14:textId="77777777" w:rsidTr="00E52CAE">
        <w:trPr>
          <w:ins w:id="2847" w:author="Berggren, Anders" w:date="2020-10-09T08:45:00Z"/>
        </w:trPr>
        <w:tc>
          <w:tcPr>
            <w:tcW w:w="1926" w:type="dxa"/>
          </w:tcPr>
          <w:p w14:paraId="5AEB55A7" w14:textId="0260089E" w:rsidR="00AF53B9" w:rsidRDefault="00AF53B9" w:rsidP="00AF53B9">
            <w:pPr>
              <w:rPr>
                <w:ins w:id="2848" w:author="Berggren, Anders" w:date="2020-10-09T08:45:00Z"/>
                <w:lang w:val="en-US"/>
              </w:rPr>
            </w:pPr>
            <w:ins w:id="2849"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2850" w:author="Berggren, Anders" w:date="2020-10-09T08:45:00Z"/>
                <w:lang w:val="en-US"/>
              </w:rPr>
            </w:pPr>
            <w:ins w:id="2851" w:author="Berggren, Anders" w:date="2020-10-09T08:45:00Z">
              <w:r>
                <w:rPr>
                  <w:rFonts w:eastAsia="SimSun"/>
                  <w:lang w:val="en-US" w:eastAsia="zh-CN"/>
                </w:rPr>
                <w:t>H</w:t>
              </w:r>
            </w:ins>
          </w:p>
        </w:tc>
        <w:tc>
          <w:tcPr>
            <w:tcW w:w="5667" w:type="dxa"/>
          </w:tcPr>
          <w:p w14:paraId="16F9A1D0" w14:textId="77777777" w:rsidR="00AF53B9" w:rsidRDefault="00AF53B9" w:rsidP="00AF53B9">
            <w:pPr>
              <w:rPr>
                <w:ins w:id="2852" w:author="Berggren, Anders" w:date="2020-10-09T08:45:00Z"/>
                <w:rFonts w:eastAsia="SimSun"/>
                <w:lang w:val="en-US" w:eastAsia="zh-CN"/>
              </w:rPr>
            </w:pPr>
            <w:ins w:id="2853"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2854" w:author="Berggren, Anders" w:date="2020-10-09T08:45:00Z"/>
                <w:lang w:val="en-US"/>
              </w:rPr>
            </w:pPr>
            <w:ins w:id="2855"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2856" w:author="vivo(Boubacar)" w:date="2020-10-09T15:13:00Z"/>
        </w:trPr>
        <w:tc>
          <w:tcPr>
            <w:tcW w:w="1926" w:type="dxa"/>
          </w:tcPr>
          <w:p w14:paraId="134FDE24" w14:textId="77777777" w:rsidR="00E87D71" w:rsidRDefault="00E87D71" w:rsidP="00F026CE">
            <w:pPr>
              <w:rPr>
                <w:ins w:id="2857" w:author="vivo(Boubacar)" w:date="2020-10-09T15:13:00Z"/>
                <w:lang w:val="en-US"/>
              </w:rPr>
            </w:pPr>
            <w:ins w:id="2858" w:author="vivo(Boubacar)" w:date="2020-10-09T15:13:00Z">
              <w:r>
                <w:rPr>
                  <w:lang w:val="en-US"/>
                </w:rPr>
                <w:t>vivo</w:t>
              </w:r>
            </w:ins>
          </w:p>
        </w:tc>
        <w:tc>
          <w:tcPr>
            <w:tcW w:w="2038" w:type="dxa"/>
          </w:tcPr>
          <w:p w14:paraId="7A09C90A" w14:textId="77777777" w:rsidR="00E87D71" w:rsidRDefault="00E87D71" w:rsidP="00F026CE">
            <w:pPr>
              <w:rPr>
                <w:ins w:id="2859" w:author="vivo(Boubacar)" w:date="2020-10-09T15:13:00Z"/>
                <w:lang w:val="en-US"/>
              </w:rPr>
            </w:pPr>
            <w:ins w:id="2860" w:author="vivo(Boubacar)" w:date="2020-10-09T15:13:00Z">
              <w:r>
                <w:rPr>
                  <w:lang w:val="en-US"/>
                </w:rPr>
                <w:t>H</w:t>
              </w:r>
            </w:ins>
          </w:p>
        </w:tc>
        <w:tc>
          <w:tcPr>
            <w:tcW w:w="5667" w:type="dxa"/>
          </w:tcPr>
          <w:p w14:paraId="64728D26" w14:textId="77777777" w:rsidR="00E87D71" w:rsidRDefault="00E87D71" w:rsidP="00F026CE">
            <w:pPr>
              <w:rPr>
                <w:ins w:id="2861" w:author="vivo(Boubacar)" w:date="2020-10-09T15:13:00Z"/>
                <w:lang w:val="en-US"/>
              </w:rPr>
            </w:pPr>
            <w:ins w:id="2862"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2863" w:author="Nokia" w:date="2020-10-09T19:15:00Z"/>
        </w:trPr>
        <w:tc>
          <w:tcPr>
            <w:tcW w:w="1926" w:type="dxa"/>
          </w:tcPr>
          <w:p w14:paraId="7745B5FF" w14:textId="60DB0F5A" w:rsidR="00E81B56" w:rsidRDefault="00E81B56" w:rsidP="00E81B56">
            <w:pPr>
              <w:rPr>
                <w:ins w:id="2864" w:author="Nokia" w:date="2020-10-09T19:15:00Z"/>
                <w:lang w:val="en-US"/>
              </w:rPr>
            </w:pPr>
            <w:ins w:id="2865" w:author="Nokia" w:date="2020-10-09T19:15:00Z">
              <w:r>
                <w:rPr>
                  <w:lang w:val="en-US"/>
                </w:rPr>
                <w:t>Nokia</w:t>
              </w:r>
            </w:ins>
          </w:p>
        </w:tc>
        <w:tc>
          <w:tcPr>
            <w:tcW w:w="2038" w:type="dxa"/>
          </w:tcPr>
          <w:p w14:paraId="4863FC69" w14:textId="4EE8CC4E" w:rsidR="00E81B56" w:rsidRDefault="00E81B56" w:rsidP="00E81B56">
            <w:pPr>
              <w:rPr>
                <w:ins w:id="2866" w:author="Nokia" w:date="2020-10-09T19:15:00Z"/>
                <w:lang w:val="en-US"/>
              </w:rPr>
            </w:pPr>
            <w:ins w:id="2867" w:author="Nokia" w:date="2020-10-09T19:15:00Z">
              <w:r>
                <w:rPr>
                  <w:lang w:val="en-US"/>
                </w:rPr>
                <w:t>M</w:t>
              </w:r>
            </w:ins>
          </w:p>
        </w:tc>
        <w:tc>
          <w:tcPr>
            <w:tcW w:w="5667" w:type="dxa"/>
          </w:tcPr>
          <w:p w14:paraId="3ED71CE4" w14:textId="53F2B9A8" w:rsidR="00E81B56" w:rsidRDefault="00E81B56" w:rsidP="00E81B56">
            <w:pPr>
              <w:rPr>
                <w:ins w:id="2868" w:author="Nokia" w:date="2020-10-09T19:15:00Z"/>
              </w:rPr>
            </w:pPr>
            <w:ins w:id="2869"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2870" w:author="Reza Hedayat" w:date="2020-10-09T17:30:00Z"/>
        </w:trPr>
        <w:tc>
          <w:tcPr>
            <w:tcW w:w="1926" w:type="dxa"/>
          </w:tcPr>
          <w:p w14:paraId="62C96807" w14:textId="5F41E288" w:rsidR="004B22FF" w:rsidRDefault="004B22FF" w:rsidP="004B22FF">
            <w:pPr>
              <w:rPr>
                <w:ins w:id="2871" w:author="Reza Hedayat" w:date="2020-10-09T17:30:00Z"/>
                <w:lang w:val="en-US"/>
              </w:rPr>
            </w:pPr>
            <w:ins w:id="2872" w:author="Reza Hedayat" w:date="2020-10-09T17:30:00Z">
              <w:r w:rsidRPr="00FE212A">
                <w:rPr>
                  <w:lang w:val="en-US"/>
                </w:rPr>
                <w:t>Charter Communications</w:t>
              </w:r>
            </w:ins>
          </w:p>
        </w:tc>
        <w:tc>
          <w:tcPr>
            <w:tcW w:w="2038" w:type="dxa"/>
          </w:tcPr>
          <w:p w14:paraId="63A8BC9E" w14:textId="77777777" w:rsidR="004B22FF" w:rsidRDefault="004B22FF" w:rsidP="004B22FF">
            <w:pPr>
              <w:rPr>
                <w:ins w:id="2873" w:author="Reza Hedayat" w:date="2020-10-09T17:30:00Z"/>
                <w:lang w:val="en-US"/>
              </w:rPr>
            </w:pPr>
          </w:p>
        </w:tc>
        <w:tc>
          <w:tcPr>
            <w:tcW w:w="5667" w:type="dxa"/>
          </w:tcPr>
          <w:p w14:paraId="47E03758" w14:textId="77777777" w:rsidR="004B22FF" w:rsidRDefault="004B22FF" w:rsidP="004B22FF">
            <w:pPr>
              <w:rPr>
                <w:ins w:id="2874" w:author="Reza Hedayat" w:date="2020-10-09T17:30:00Z"/>
                <w:lang w:val="en-US"/>
              </w:rPr>
            </w:pPr>
            <w:ins w:id="2875"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2876" w:author="Reza Hedayat" w:date="2020-10-09T17:30:00Z"/>
                <w:lang w:val="en-US"/>
              </w:rPr>
            </w:pPr>
            <w:ins w:id="2877"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2878" w:author="Liu Jiaxiang" w:date="2020-10-10T21:00:00Z"/>
        </w:trPr>
        <w:tc>
          <w:tcPr>
            <w:tcW w:w="1926" w:type="dxa"/>
          </w:tcPr>
          <w:p w14:paraId="779D0919" w14:textId="77777777" w:rsidR="00CB654B" w:rsidRPr="00CF563D" w:rsidRDefault="00CB654B" w:rsidP="009174AA">
            <w:pPr>
              <w:rPr>
                <w:ins w:id="2879" w:author="Liu Jiaxiang" w:date="2020-10-10T21:00:00Z"/>
                <w:rFonts w:eastAsia="SimSun"/>
                <w:lang w:val="en-US" w:eastAsia="zh-CN"/>
              </w:rPr>
            </w:pPr>
            <w:ins w:id="2880"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E72F6F2" w14:textId="77777777" w:rsidR="00CB654B" w:rsidRDefault="00CB654B" w:rsidP="009174AA">
            <w:pPr>
              <w:rPr>
                <w:ins w:id="2881" w:author="Liu Jiaxiang" w:date="2020-10-10T21:00:00Z"/>
                <w:lang w:val="en-US"/>
              </w:rPr>
            </w:pPr>
            <w:ins w:id="2882"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2883" w:author="Liu Jiaxiang" w:date="2020-10-10T21:00:00Z"/>
              </w:rPr>
            </w:pPr>
            <w:ins w:id="2884"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2885" w:author="CATT" w:date="2020-10-12T15:09:00Z">
            <w:tblPrEx>
              <w:tblW w:w="0" w:type="auto"/>
            </w:tblPrEx>
          </w:tblPrExChange>
        </w:tblPrEx>
        <w:trPr>
          <w:ins w:id="2886" w:author="Ozcan Ozturk" w:date="2020-10-10T22:53:00Z"/>
          <w:trPrChange w:id="2887" w:author="CATT" w:date="2020-10-12T15:09:00Z">
            <w:trPr>
              <w:gridAfter w:val="0"/>
              <w:wAfter w:w="281" w:type="dxa"/>
            </w:trPr>
          </w:trPrChange>
        </w:trPr>
        <w:tc>
          <w:tcPr>
            <w:tcW w:w="1926" w:type="dxa"/>
            <w:tcPrChange w:id="2888" w:author="CATT" w:date="2020-10-12T15:09:00Z">
              <w:tcPr>
                <w:tcW w:w="1893" w:type="dxa"/>
              </w:tcPr>
            </w:tcPrChange>
          </w:tcPr>
          <w:p w14:paraId="31020491" w14:textId="77777777" w:rsidR="009174AA" w:rsidRDefault="009174AA" w:rsidP="009174AA">
            <w:pPr>
              <w:rPr>
                <w:ins w:id="2889" w:author="Ozcan Ozturk" w:date="2020-10-10T22:53:00Z"/>
                <w:lang w:val="en-US"/>
              </w:rPr>
            </w:pPr>
            <w:ins w:id="2890" w:author="Ozcan Ozturk" w:date="2020-10-10T22:53:00Z">
              <w:r>
                <w:rPr>
                  <w:lang w:val="en-US"/>
                </w:rPr>
                <w:t>Qualcomm</w:t>
              </w:r>
            </w:ins>
          </w:p>
        </w:tc>
        <w:tc>
          <w:tcPr>
            <w:tcW w:w="2038" w:type="dxa"/>
            <w:tcPrChange w:id="2891" w:author="CATT" w:date="2020-10-12T15:09:00Z">
              <w:tcPr>
                <w:tcW w:w="1970" w:type="dxa"/>
                <w:gridSpan w:val="2"/>
              </w:tcPr>
            </w:tcPrChange>
          </w:tcPr>
          <w:p w14:paraId="35760897" w14:textId="77777777" w:rsidR="009174AA" w:rsidRDefault="009174AA" w:rsidP="009174AA">
            <w:pPr>
              <w:rPr>
                <w:ins w:id="2892" w:author="Ozcan Ozturk" w:date="2020-10-10T22:53:00Z"/>
                <w:lang w:val="en-US"/>
              </w:rPr>
            </w:pPr>
            <w:ins w:id="2893" w:author="Ozcan Ozturk" w:date="2020-10-10T22:53:00Z">
              <w:r>
                <w:rPr>
                  <w:lang w:val="en-US"/>
                </w:rPr>
                <w:t>H</w:t>
              </w:r>
            </w:ins>
          </w:p>
        </w:tc>
        <w:tc>
          <w:tcPr>
            <w:tcW w:w="5667" w:type="dxa"/>
            <w:tcPrChange w:id="2894" w:author="CATT" w:date="2020-10-12T15:09:00Z">
              <w:tcPr>
                <w:tcW w:w="5487" w:type="dxa"/>
                <w:gridSpan w:val="2"/>
              </w:tcPr>
            </w:tcPrChange>
          </w:tcPr>
          <w:p w14:paraId="0C346180" w14:textId="77777777" w:rsidR="009174AA" w:rsidRDefault="009174AA" w:rsidP="009174AA">
            <w:pPr>
              <w:rPr>
                <w:ins w:id="2895" w:author="Ozcan Ozturk" w:date="2020-10-10T22:53:00Z"/>
                <w:lang w:val="en-US"/>
              </w:rPr>
            </w:pPr>
            <w:ins w:id="2896" w:author="Ozcan Ozturk" w:date="2020-10-10T22:53:00Z">
              <w:r>
                <w:rPr>
                  <w:lang w:val="en-US"/>
                </w:rPr>
                <w:t>This is quite relevant in current deployments and thus needs to be solved.</w:t>
              </w:r>
            </w:ins>
          </w:p>
        </w:tc>
      </w:tr>
      <w:tr w:rsidR="00667081" w14:paraId="575F21B5" w14:textId="77777777" w:rsidTr="00E87D71">
        <w:trPr>
          <w:ins w:id="2897" w:author="Liu Jiaxiang" w:date="2020-10-10T21:00:00Z"/>
        </w:trPr>
        <w:tc>
          <w:tcPr>
            <w:tcW w:w="1926" w:type="dxa"/>
          </w:tcPr>
          <w:p w14:paraId="459ED053" w14:textId="5482A282" w:rsidR="00667081" w:rsidRPr="00CB654B" w:rsidRDefault="00667081" w:rsidP="00667081">
            <w:pPr>
              <w:rPr>
                <w:ins w:id="2898" w:author="Liu Jiaxiang" w:date="2020-10-10T21:00:00Z"/>
                <w:rPrChange w:id="2899" w:author="Liu Jiaxiang" w:date="2020-10-10T21:00:00Z">
                  <w:rPr>
                    <w:ins w:id="2900" w:author="Liu Jiaxiang" w:date="2020-10-10T21:00:00Z"/>
                    <w:lang w:val="en-US"/>
                  </w:rPr>
                </w:rPrChange>
              </w:rPr>
            </w:pPr>
            <w:ins w:id="2901" w:author="MediaTek (Li-Chuan)" w:date="2020-10-12T09:26:00Z">
              <w:r>
                <w:rPr>
                  <w:lang w:val="en-US"/>
                </w:rPr>
                <w:t>MediaTek</w:t>
              </w:r>
            </w:ins>
          </w:p>
        </w:tc>
        <w:tc>
          <w:tcPr>
            <w:tcW w:w="2038" w:type="dxa"/>
          </w:tcPr>
          <w:p w14:paraId="78AAD857" w14:textId="32A1403A" w:rsidR="00667081" w:rsidRDefault="00667081" w:rsidP="00667081">
            <w:pPr>
              <w:rPr>
                <w:ins w:id="2902" w:author="Liu Jiaxiang" w:date="2020-10-10T21:00:00Z"/>
                <w:lang w:val="en-US"/>
              </w:rPr>
            </w:pPr>
            <w:ins w:id="2903" w:author="MediaTek (Li-Chuan)" w:date="2020-10-12T09:26:00Z">
              <w:r>
                <w:rPr>
                  <w:lang w:val="en-US"/>
                </w:rPr>
                <w:t>M</w:t>
              </w:r>
            </w:ins>
          </w:p>
        </w:tc>
        <w:tc>
          <w:tcPr>
            <w:tcW w:w="5667" w:type="dxa"/>
          </w:tcPr>
          <w:p w14:paraId="6F29B33B" w14:textId="77777777" w:rsidR="00667081" w:rsidRDefault="00667081" w:rsidP="00667081">
            <w:pPr>
              <w:rPr>
                <w:ins w:id="2904" w:author="MediaTek (Li-Chuan)" w:date="2020-10-12T09:26:00Z"/>
                <w:lang w:val="en-US"/>
              </w:rPr>
            </w:pPr>
            <w:ins w:id="2905"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2906" w:author="Liu Jiaxiang" w:date="2020-10-10T21:00:00Z"/>
                <w:lang w:val="en-US"/>
              </w:rPr>
            </w:pPr>
          </w:p>
        </w:tc>
      </w:tr>
      <w:tr w:rsidR="00836714" w14:paraId="0A09BD5C" w14:textId="77777777" w:rsidTr="00E87D71">
        <w:trPr>
          <w:ins w:id="2907" w:author="Fangying Xiao(Sharp)" w:date="2020-10-12T11:33:00Z"/>
        </w:trPr>
        <w:tc>
          <w:tcPr>
            <w:tcW w:w="1926" w:type="dxa"/>
          </w:tcPr>
          <w:p w14:paraId="2324BF7A" w14:textId="32B22F31" w:rsidR="00836714" w:rsidRPr="002428F9" w:rsidRDefault="00836714" w:rsidP="00667081">
            <w:pPr>
              <w:rPr>
                <w:ins w:id="2908" w:author="Fangying Xiao(Sharp)" w:date="2020-10-12T11:33:00Z"/>
                <w:rFonts w:eastAsia="SimSun"/>
                <w:lang w:val="en-US" w:eastAsia="zh-CN"/>
              </w:rPr>
            </w:pPr>
            <w:ins w:id="2909"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2910" w:author="Fangying Xiao(Sharp)" w:date="2020-10-12T11:33:00Z"/>
                <w:rFonts w:eastAsia="SimSun"/>
                <w:lang w:val="en-US" w:eastAsia="zh-CN"/>
              </w:rPr>
            </w:pPr>
            <w:ins w:id="2911"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2912" w:author="Fangying Xiao(Sharp)" w:date="2020-10-12T11:33:00Z"/>
                <w:rFonts w:eastAsia="SimSun"/>
                <w:lang w:val="en-US" w:eastAsia="zh-CN"/>
              </w:rPr>
            </w:pPr>
            <w:ins w:id="2913"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2914" w:author="CATT" w:date="2020-10-12T15:09:00Z"/>
        </w:trPr>
        <w:tc>
          <w:tcPr>
            <w:tcW w:w="1926" w:type="dxa"/>
          </w:tcPr>
          <w:p w14:paraId="229C06A5" w14:textId="72D21AE7" w:rsidR="00F014E0" w:rsidRDefault="00F014E0" w:rsidP="00667081">
            <w:pPr>
              <w:rPr>
                <w:ins w:id="2915" w:author="CATT" w:date="2020-10-12T15:09:00Z"/>
                <w:rFonts w:eastAsia="SimSun"/>
                <w:lang w:val="en-US" w:eastAsia="zh-CN"/>
              </w:rPr>
            </w:pPr>
            <w:ins w:id="2916" w:author="CATT" w:date="2020-10-12T15:09:00Z">
              <w:r>
                <w:rPr>
                  <w:rFonts w:eastAsia="SimSun" w:hint="eastAsia"/>
                  <w:lang w:eastAsia="zh-CN"/>
                </w:rPr>
                <w:t>CATT</w:t>
              </w:r>
            </w:ins>
          </w:p>
        </w:tc>
        <w:tc>
          <w:tcPr>
            <w:tcW w:w="2038" w:type="dxa"/>
          </w:tcPr>
          <w:p w14:paraId="56B7A54E" w14:textId="015F12BF" w:rsidR="00F014E0" w:rsidRDefault="00F014E0" w:rsidP="00667081">
            <w:pPr>
              <w:rPr>
                <w:ins w:id="2917" w:author="CATT" w:date="2020-10-12T15:09:00Z"/>
                <w:rFonts w:eastAsia="SimSun"/>
                <w:lang w:val="en-US" w:eastAsia="zh-CN"/>
              </w:rPr>
            </w:pPr>
            <w:ins w:id="2918"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2919" w:author="CATT" w:date="2020-10-12T15:09:00Z"/>
                <w:rFonts w:eastAsia="SimSun"/>
                <w:lang w:val="en-US" w:eastAsia="zh-CN"/>
              </w:rPr>
            </w:pPr>
            <w:ins w:id="2920"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2921" w:author="NEC (Wangda)" w:date="2020-10-12T17:43:00Z"/>
        </w:trPr>
        <w:tc>
          <w:tcPr>
            <w:tcW w:w="1926" w:type="dxa"/>
          </w:tcPr>
          <w:p w14:paraId="08D9B852" w14:textId="531DD4E9" w:rsidR="00423C8E" w:rsidRDefault="00423C8E" w:rsidP="00423C8E">
            <w:pPr>
              <w:rPr>
                <w:ins w:id="2922" w:author="NEC (Wangda)" w:date="2020-10-12T17:43:00Z"/>
                <w:rFonts w:eastAsia="SimSun"/>
                <w:lang w:eastAsia="zh-CN"/>
              </w:rPr>
            </w:pPr>
            <w:ins w:id="2923" w:author="NEC (Wangda)" w:date="2020-10-12T17:43:00Z">
              <w:r>
                <w:rPr>
                  <w:rFonts w:eastAsia="SimSun" w:hint="eastAsia"/>
                  <w:lang w:val="en-US" w:eastAsia="zh-CN"/>
                </w:rPr>
                <w:t>N</w:t>
              </w:r>
              <w:r>
                <w:rPr>
                  <w:rFonts w:eastAsia="SimSun"/>
                  <w:lang w:val="en-US" w:eastAsia="zh-CN"/>
                </w:rPr>
                <w:t>EC</w:t>
              </w:r>
            </w:ins>
          </w:p>
        </w:tc>
        <w:tc>
          <w:tcPr>
            <w:tcW w:w="2038" w:type="dxa"/>
          </w:tcPr>
          <w:p w14:paraId="2380E4ED" w14:textId="3A7DDFF0" w:rsidR="00423C8E" w:rsidRDefault="00423C8E" w:rsidP="00423C8E">
            <w:pPr>
              <w:rPr>
                <w:ins w:id="2924" w:author="NEC (Wangda)" w:date="2020-10-12T17:43:00Z"/>
                <w:rFonts w:eastAsia="SimSun"/>
                <w:lang w:val="en-US" w:eastAsia="zh-CN"/>
              </w:rPr>
            </w:pPr>
            <w:ins w:id="2925"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2926" w:author="NEC (Wangda)" w:date="2020-10-12T17:43:00Z"/>
                <w:rFonts w:eastAsia="SimSun"/>
                <w:lang w:val="en-US" w:eastAsia="zh-CN"/>
              </w:rPr>
            </w:pPr>
            <w:ins w:id="2927" w:author="NEC (Wangda)" w:date="2020-10-12T17:43:00Z">
              <w:r>
                <w:rPr>
                  <w:rFonts w:eastAsia="SimSun"/>
                  <w:lang w:val="en-US" w:eastAsia="zh-CN"/>
                </w:rPr>
                <w:t>The issue does exists, and we have both specification impact solutions and UE implementation based solution, we need to make decision in this Release.</w:t>
              </w:r>
            </w:ins>
          </w:p>
        </w:tc>
      </w:tr>
      <w:tr w:rsidR="009353D2" w14:paraId="2E43EFC4" w14:textId="77777777" w:rsidTr="00E87D71">
        <w:trPr>
          <w:ins w:id="2928" w:author="Hong wei" w:date="2020-10-12T18:15:00Z"/>
        </w:trPr>
        <w:tc>
          <w:tcPr>
            <w:tcW w:w="1926" w:type="dxa"/>
          </w:tcPr>
          <w:p w14:paraId="0E619168" w14:textId="52E7AE52" w:rsidR="009353D2" w:rsidRDefault="009353D2" w:rsidP="00423C8E">
            <w:pPr>
              <w:rPr>
                <w:ins w:id="2929" w:author="Hong wei" w:date="2020-10-12T18:15:00Z"/>
                <w:rFonts w:eastAsia="SimSun"/>
                <w:lang w:val="en-US" w:eastAsia="zh-CN"/>
              </w:rPr>
            </w:pPr>
            <w:ins w:id="2930"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2931" w:author="Hong wei" w:date="2020-10-12T18:15:00Z"/>
                <w:rFonts w:eastAsia="SimSun"/>
                <w:lang w:val="en-US" w:eastAsia="zh-CN"/>
              </w:rPr>
            </w:pPr>
            <w:ins w:id="2932"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2933" w:author="Hong wei" w:date="2020-10-12T18:15:00Z"/>
                <w:rFonts w:eastAsia="SimSun"/>
                <w:lang w:val="en-US" w:eastAsia="zh-CN"/>
              </w:rPr>
            </w:pPr>
            <w:ins w:id="2934" w:author="Hong wei" w:date="2020-10-12T18:15:00Z">
              <w:r>
                <w:rPr>
                  <w:lang w:val="en-US"/>
                </w:rPr>
                <w:t xml:space="preserve">Paging collision probability is low and </w:t>
              </w:r>
            </w:ins>
            <w:ins w:id="2935" w:author="Hong wei" w:date="2020-10-12T18:16:00Z">
              <w:r>
                <w:rPr>
                  <w:lang w:val="en-US"/>
                </w:rPr>
                <w:t xml:space="preserve">it </w:t>
              </w:r>
            </w:ins>
            <w:ins w:id="2936" w:author="Hong wei" w:date="2020-10-12T18:15:00Z">
              <w:r>
                <w:rPr>
                  <w:lang w:val="en-US"/>
                </w:rPr>
                <w:t xml:space="preserve">can be solved by </w:t>
              </w:r>
            </w:ins>
            <w:ins w:id="2937" w:author="Hong wei" w:date="2020-10-12T18:16:00Z">
              <w:r>
                <w:rPr>
                  <w:lang w:val="en-US"/>
                </w:rPr>
                <w:t>UE implementation.</w:t>
              </w:r>
            </w:ins>
          </w:p>
        </w:tc>
      </w:tr>
      <w:tr w:rsidR="00946743" w14:paraId="55D187E0" w14:textId="77777777" w:rsidTr="00E87D71">
        <w:trPr>
          <w:ins w:id="2938" w:author="Huawei, HiSilicon" w:date="2020-10-12T13:55:00Z"/>
        </w:trPr>
        <w:tc>
          <w:tcPr>
            <w:tcW w:w="1926" w:type="dxa"/>
          </w:tcPr>
          <w:p w14:paraId="486A2585" w14:textId="5BA24D13" w:rsidR="00946743" w:rsidRDefault="00946743" w:rsidP="00946743">
            <w:pPr>
              <w:rPr>
                <w:ins w:id="2939" w:author="Huawei, HiSilicon" w:date="2020-10-12T13:55:00Z"/>
                <w:rFonts w:eastAsia="SimSun"/>
                <w:lang w:val="en-US" w:eastAsia="zh-CN"/>
              </w:rPr>
            </w:pPr>
            <w:ins w:id="2940" w:author="Huawei, HiSilicon" w:date="2020-10-12T13:55:00Z">
              <w:r>
                <w:t>Huawei, HiSilicon</w:t>
              </w:r>
            </w:ins>
          </w:p>
        </w:tc>
        <w:tc>
          <w:tcPr>
            <w:tcW w:w="2038" w:type="dxa"/>
          </w:tcPr>
          <w:p w14:paraId="2B2E3F9A" w14:textId="7C73A931" w:rsidR="00946743" w:rsidRDefault="00946743" w:rsidP="00946743">
            <w:pPr>
              <w:rPr>
                <w:ins w:id="2941" w:author="Huawei, HiSilicon" w:date="2020-10-12T13:55:00Z"/>
                <w:rFonts w:eastAsia="SimSun"/>
                <w:lang w:val="en-US" w:eastAsia="zh-CN"/>
              </w:rPr>
            </w:pPr>
            <w:ins w:id="2942" w:author="Huawei, HiSilicon" w:date="2020-10-12T13:55:00Z">
              <w:r>
                <w:rPr>
                  <w:lang w:val="en-US"/>
                </w:rPr>
                <w:t>M</w:t>
              </w:r>
            </w:ins>
          </w:p>
        </w:tc>
        <w:tc>
          <w:tcPr>
            <w:tcW w:w="5667" w:type="dxa"/>
          </w:tcPr>
          <w:p w14:paraId="284ABA15" w14:textId="7C2EAE17" w:rsidR="00946743" w:rsidRDefault="00946743" w:rsidP="00946743">
            <w:pPr>
              <w:rPr>
                <w:ins w:id="2943" w:author="Huawei, HiSilicon" w:date="2020-10-12T13:55:00Z"/>
                <w:lang w:val="en-US"/>
              </w:rPr>
            </w:pPr>
            <w:ins w:id="2944" w:author="Huawei, HiSilicon" w:date="2020-10-12T13:55:00Z">
              <w:r>
                <w:rPr>
                  <w:lang w:val="en-US"/>
                </w:rPr>
                <w:t>We share the same view as E///</w:t>
              </w:r>
            </w:ins>
          </w:p>
        </w:tc>
      </w:tr>
      <w:tr w:rsidR="00537E15" w14:paraId="57495994" w14:textId="77777777" w:rsidTr="00E87D71">
        <w:trPr>
          <w:ins w:id="2945" w:author="Sethuraman Gurumoorthy" w:date="2020-10-12T11:22:00Z"/>
        </w:trPr>
        <w:tc>
          <w:tcPr>
            <w:tcW w:w="1926" w:type="dxa"/>
          </w:tcPr>
          <w:p w14:paraId="5DF54DB0" w14:textId="45DE9781" w:rsidR="00537E15" w:rsidRDefault="00537E15" w:rsidP="00946743">
            <w:pPr>
              <w:rPr>
                <w:ins w:id="2946" w:author="Sethuraman Gurumoorthy" w:date="2020-10-12T11:22:00Z"/>
              </w:rPr>
            </w:pPr>
            <w:ins w:id="2947" w:author="Sethuraman Gurumoorthy" w:date="2020-10-12T11:22:00Z">
              <w:r>
                <w:t>Apple</w:t>
              </w:r>
            </w:ins>
          </w:p>
        </w:tc>
        <w:tc>
          <w:tcPr>
            <w:tcW w:w="2038" w:type="dxa"/>
          </w:tcPr>
          <w:p w14:paraId="26B23CBE" w14:textId="0766FEB1" w:rsidR="00537E15" w:rsidRDefault="00537E15" w:rsidP="00946743">
            <w:pPr>
              <w:rPr>
                <w:ins w:id="2948" w:author="Sethuraman Gurumoorthy" w:date="2020-10-12T11:22:00Z"/>
                <w:lang w:val="en-US"/>
              </w:rPr>
            </w:pPr>
            <w:ins w:id="2949" w:author="Sethuraman Gurumoorthy" w:date="2020-10-12T11:23:00Z">
              <w:r>
                <w:rPr>
                  <w:lang w:val="en-US"/>
                </w:rPr>
                <w:t>H</w:t>
              </w:r>
            </w:ins>
          </w:p>
        </w:tc>
        <w:tc>
          <w:tcPr>
            <w:tcW w:w="5667" w:type="dxa"/>
          </w:tcPr>
          <w:p w14:paraId="1ED11CC4" w14:textId="6A4A19CA" w:rsidR="00537E15" w:rsidRDefault="00537E15" w:rsidP="00946743">
            <w:pPr>
              <w:rPr>
                <w:ins w:id="2950" w:author="Sethuraman Gurumoorthy" w:date="2020-10-12T11:22:00Z"/>
                <w:lang w:val="en-US"/>
              </w:rPr>
            </w:pPr>
            <w:ins w:id="2951" w:author="Sethuraman Gurumoorthy" w:date="2020-10-12T11:23:00Z">
              <w:r>
                <w:rPr>
                  <w:lang w:val="en-US"/>
                </w:rPr>
                <w:t>Paging Collision is an important issue that needs to be resilved with help of UE and NW interworking.</w:t>
              </w:r>
            </w:ins>
          </w:p>
        </w:tc>
      </w:tr>
      <w:tr w:rsidR="00EF54B4" w14:paraId="21162F92" w14:textId="77777777" w:rsidTr="00E87D71">
        <w:trPr>
          <w:ins w:id="2952" w:author="Convida" w:date="2020-10-12T16:35:00Z"/>
        </w:trPr>
        <w:tc>
          <w:tcPr>
            <w:tcW w:w="1926" w:type="dxa"/>
          </w:tcPr>
          <w:p w14:paraId="49991885" w14:textId="34694032" w:rsidR="00EF54B4" w:rsidRDefault="00EF54B4" w:rsidP="00EF54B4">
            <w:pPr>
              <w:rPr>
                <w:ins w:id="2953" w:author="Convida" w:date="2020-10-12T16:35:00Z"/>
              </w:rPr>
            </w:pPr>
            <w:ins w:id="2954" w:author="Convida" w:date="2020-10-12T16:35:00Z">
              <w:r w:rsidRPr="00823203">
                <w:t>Convida Wireless</w:t>
              </w:r>
            </w:ins>
          </w:p>
        </w:tc>
        <w:tc>
          <w:tcPr>
            <w:tcW w:w="2038" w:type="dxa"/>
          </w:tcPr>
          <w:p w14:paraId="114E9118" w14:textId="44D09707" w:rsidR="00EF54B4" w:rsidRDefault="00EF54B4" w:rsidP="00EF54B4">
            <w:pPr>
              <w:rPr>
                <w:ins w:id="2955" w:author="Convida" w:date="2020-10-12T16:35:00Z"/>
                <w:lang w:val="en-US"/>
              </w:rPr>
            </w:pPr>
            <w:ins w:id="2956" w:author="Convida" w:date="2020-10-12T16:35:00Z">
              <w:r w:rsidRPr="00823203">
                <w:t>M</w:t>
              </w:r>
            </w:ins>
          </w:p>
        </w:tc>
        <w:tc>
          <w:tcPr>
            <w:tcW w:w="5667" w:type="dxa"/>
          </w:tcPr>
          <w:p w14:paraId="0E20F2FB" w14:textId="77777777" w:rsidR="00EF54B4" w:rsidRDefault="00EF54B4" w:rsidP="00EF54B4">
            <w:pPr>
              <w:rPr>
                <w:ins w:id="2957" w:author="Convida" w:date="2020-10-12T16:35:00Z"/>
                <w:lang w:val="en-US"/>
              </w:rPr>
            </w:pPr>
          </w:p>
        </w:tc>
      </w:tr>
      <w:tr w:rsidR="00E01F05" w14:paraId="007ABCCC" w14:textId="77777777" w:rsidTr="00E87D71">
        <w:trPr>
          <w:ins w:id="2958" w:author="Google" w:date="2020-10-12T15:52:00Z"/>
        </w:trPr>
        <w:tc>
          <w:tcPr>
            <w:tcW w:w="1926" w:type="dxa"/>
          </w:tcPr>
          <w:p w14:paraId="25E23798" w14:textId="7C83E989" w:rsidR="00E01F05" w:rsidRPr="00823203" w:rsidRDefault="00E01F05" w:rsidP="00E01F05">
            <w:pPr>
              <w:rPr>
                <w:ins w:id="2959" w:author="Google" w:date="2020-10-12T15:52:00Z"/>
              </w:rPr>
            </w:pPr>
            <w:ins w:id="2960" w:author="Google" w:date="2020-10-12T15:52:00Z">
              <w:r>
                <w:rPr>
                  <w:lang w:val="en-US"/>
                </w:rPr>
                <w:t xml:space="preserve">Google </w:t>
              </w:r>
            </w:ins>
          </w:p>
        </w:tc>
        <w:tc>
          <w:tcPr>
            <w:tcW w:w="2038" w:type="dxa"/>
          </w:tcPr>
          <w:p w14:paraId="727B8DAB" w14:textId="6BA3263A" w:rsidR="00E01F05" w:rsidRPr="00823203" w:rsidRDefault="00E01F05" w:rsidP="00E01F05">
            <w:pPr>
              <w:rPr>
                <w:ins w:id="2961" w:author="Google" w:date="2020-10-12T15:52:00Z"/>
              </w:rPr>
            </w:pPr>
            <w:ins w:id="2962" w:author="Google" w:date="2020-10-12T15:52:00Z">
              <w:r>
                <w:rPr>
                  <w:lang w:val="en-US"/>
                </w:rPr>
                <w:t>M</w:t>
              </w:r>
            </w:ins>
          </w:p>
        </w:tc>
        <w:tc>
          <w:tcPr>
            <w:tcW w:w="5667" w:type="dxa"/>
          </w:tcPr>
          <w:p w14:paraId="08F6D5F5" w14:textId="6CFE7561" w:rsidR="00E01F05" w:rsidRDefault="00E01F05" w:rsidP="00E01F05">
            <w:pPr>
              <w:rPr>
                <w:ins w:id="2963" w:author="Google" w:date="2020-10-12T15:52:00Z"/>
                <w:lang w:val="en-US"/>
              </w:rPr>
            </w:pPr>
            <w:ins w:id="2964" w:author="Google" w:date="2020-10-12T15:52:00Z">
              <w:r>
                <w:rPr>
                  <w:lang w:val="en-US"/>
                </w:rPr>
                <w:t>Since this is a systematic problem, it will benefit from a 3GPP based solution</w:t>
              </w:r>
            </w:ins>
          </w:p>
        </w:tc>
      </w:tr>
      <w:tr w:rsidR="00E01F05" w14:paraId="44AFD4C3" w14:textId="77777777" w:rsidTr="00E87D71">
        <w:trPr>
          <w:ins w:id="2965" w:author="Google" w:date="2020-10-12T15:52:00Z"/>
        </w:trPr>
        <w:tc>
          <w:tcPr>
            <w:tcW w:w="1926" w:type="dxa"/>
          </w:tcPr>
          <w:p w14:paraId="0FEB92C0" w14:textId="60082589" w:rsidR="00E01F05" w:rsidRPr="00823203" w:rsidRDefault="00BE1ACD" w:rsidP="00EF54B4">
            <w:pPr>
              <w:rPr>
                <w:ins w:id="2966" w:author="Google" w:date="2020-10-12T15:52:00Z"/>
                <w:lang w:eastAsia="ko-KR"/>
              </w:rPr>
            </w:pPr>
            <w:ins w:id="2967" w:author="Samsung (Sangyeob Jung)" w:date="2020-10-13T09:07:00Z">
              <w:r>
                <w:rPr>
                  <w:rFonts w:hint="eastAsia"/>
                  <w:lang w:eastAsia="ko-KR"/>
                </w:rPr>
                <w:t>Samsung</w:t>
              </w:r>
            </w:ins>
          </w:p>
        </w:tc>
        <w:tc>
          <w:tcPr>
            <w:tcW w:w="2038" w:type="dxa"/>
          </w:tcPr>
          <w:p w14:paraId="5B698D44" w14:textId="03C12AF6" w:rsidR="00E01F05" w:rsidRPr="00823203" w:rsidRDefault="00E512A7" w:rsidP="00EF54B4">
            <w:pPr>
              <w:rPr>
                <w:ins w:id="2968" w:author="Google" w:date="2020-10-12T15:52:00Z"/>
                <w:lang w:eastAsia="ko-KR"/>
              </w:rPr>
            </w:pPr>
            <w:ins w:id="2969" w:author="Samsung (Sangyeob Jung)" w:date="2020-10-13T09:07:00Z">
              <w:r>
                <w:rPr>
                  <w:rFonts w:hint="eastAsia"/>
                  <w:lang w:eastAsia="ko-KR"/>
                </w:rPr>
                <w:t>H</w:t>
              </w:r>
            </w:ins>
          </w:p>
        </w:tc>
        <w:tc>
          <w:tcPr>
            <w:tcW w:w="5667" w:type="dxa"/>
          </w:tcPr>
          <w:p w14:paraId="7B5D4869" w14:textId="7571CFD7" w:rsidR="00E01F05" w:rsidRDefault="00BE1ACD" w:rsidP="00BE1ACD">
            <w:pPr>
              <w:rPr>
                <w:ins w:id="2970" w:author="Google" w:date="2020-10-12T15:52:00Z"/>
                <w:lang w:val="en-US"/>
              </w:rPr>
            </w:pPr>
            <w:ins w:id="2971" w:author="Samsung (Sangyeob Jung)" w:date="2020-10-13T09:07:00Z">
              <w:r>
                <w:rPr>
                  <w:lang w:val="en-US" w:eastAsia="ko-KR"/>
                </w:rPr>
                <w:t>We prefer to address this issue with the aid of a standard-based solution, otherwise it will have an negative impact on both user experience and network operation.</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바탕" w:hAnsi="Times New Roman" w:cs="Times New Roman"/>
          <w:sz w:val="20"/>
          <w:szCs w:val="20"/>
          <w:lang w:val="en-US" w:eastAsia="en-US"/>
        </w:rPr>
      </w:pPr>
      <w:r>
        <w:rPr>
          <w:rFonts w:ascii="Times New Roman" w:eastAsia="바탕"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바탕" w:hAnsi="Times New Roman" w:cs="Times New Roman"/>
          <w:sz w:val="20"/>
          <w:szCs w:val="20"/>
          <w:lang w:val="en-US" w:eastAsia="en-US"/>
        </w:rPr>
      </w:pPr>
      <w:r>
        <w:rPr>
          <w:rFonts w:ascii="Times New Roman" w:eastAsia="바탕" w:hAnsi="Times New Roman" w:cs="Times New Roman"/>
          <w:b/>
          <w:sz w:val="20"/>
          <w:szCs w:val="20"/>
          <w:lang w:val="en-US" w:eastAsia="en-US"/>
        </w:rPr>
        <w:t>Scenario 1</w:t>
      </w:r>
      <w:r>
        <w:rPr>
          <w:rFonts w:ascii="Times New Roman" w:eastAsia="바탕"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바탕" w:hAnsi="Times New Roman" w:cs="Times New Roman"/>
          <w:b/>
          <w:sz w:val="20"/>
          <w:szCs w:val="20"/>
          <w:lang w:val="en-US" w:eastAsia="en-US"/>
        </w:rPr>
        <w:t>Scenario 2</w:t>
      </w:r>
      <w:r>
        <w:rPr>
          <w:rFonts w:ascii="Times New Roman" w:eastAsia="바탕"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바탕"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바탕" w:hAnsi="Times New Roman" w:cs="Times New Roman"/>
          <w:b/>
          <w:sz w:val="20"/>
          <w:szCs w:val="20"/>
          <w:lang w:val="en-US" w:eastAsia="en-US"/>
        </w:rPr>
      </w:pPr>
      <w:r>
        <w:rPr>
          <w:rFonts w:ascii="Times New Roman" w:eastAsia="바탕" w:hAnsi="Times New Roman" w:cs="Times New Roman"/>
          <w:b/>
          <w:sz w:val="20"/>
          <w:szCs w:val="20"/>
          <w:lang w:val="en-US" w:eastAsia="en-US"/>
        </w:rPr>
        <w:t xml:space="preserve">Scenario 3: </w:t>
      </w:r>
      <w:r>
        <w:rPr>
          <w:rFonts w:ascii="Times New Roman" w:eastAsia="바탕"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바탕" w:hAnsi="Times New Roman" w:cs="Times New Roman"/>
          <w:sz w:val="20"/>
          <w:szCs w:val="20"/>
          <w:lang w:val="en-US"/>
        </w:rPr>
      </w:pPr>
      <w:r>
        <w:rPr>
          <w:rFonts w:ascii="Times New Roman" w:eastAsia="바탕"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바탕"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바탕" w:hAnsi="Times New Roman" w:cs="Times New Roman"/>
          <w:b/>
          <w:sz w:val="20"/>
          <w:szCs w:val="20"/>
          <w:lang w:val="en-US" w:eastAsia="en-US"/>
        </w:rPr>
        <w:t>Scenario 4</w:t>
      </w:r>
      <w:r>
        <w:rPr>
          <w:rFonts w:ascii="Times New Roman" w:eastAsia="바탕"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바탕"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2972">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2973" w:author="Windows User" w:date="2020-09-28T10:44:00Z">
                  <w:rPr>
                    <w:lang w:val="en-US"/>
                  </w:rPr>
                </w:rPrChange>
              </w:rPr>
            </w:pPr>
            <w:ins w:id="2974"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2975" w:author="Windows User" w:date="2020-09-28T10:44:00Z">
                  <w:rPr>
                    <w:lang w:val="en-US"/>
                  </w:rPr>
                </w:rPrChange>
              </w:rPr>
            </w:pPr>
            <w:ins w:id="2976"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2977" w:author="Windows User" w:date="2020-09-28T10:44:00Z">
                  <w:rPr>
                    <w:lang w:val="en-US"/>
                  </w:rPr>
                </w:rPrChange>
              </w:rPr>
            </w:pPr>
            <w:ins w:id="2978" w:author="Windows User" w:date="2020-09-28T10:44:00Z">
              <w:r>
                <w:rPr>
                  <w:rFonts w:eastAsia="SimSun"/>
                  <w:lang w:val="en-US" w:eastAsia="zh-CN"/>
                </w:rPr>
                <w:t xml:space="preserve">The basic </w:t>
              </w:r>
            </w:ins>
            <w:ins w:id="2979" w:author="Windows User" w:date="2020-09-28T10:45:00Z">
              <w:r>
                <w:rPr>
                  <w:rFonts w:eastAsia="SimSun"/>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2980" w:author="LenovoMM_User" w:date="2020-09-28T13:58:00Z">
              <w:r>
                <w:rPr>
                  <w:lang w:val="en-US"/>
                </w:rPr>
                <w:t>Lenovo, MotM</w:t>
              </w:r>
            </w:ins>
          </w:p>
        </w:tc>
        <w:tc>
          <w:tcPr>
            <w:tcW w:w="2038" w:type="dxa"/>
          </w:tcPr>
          <w:p w14:paraId="0873AF2E" w14:textId="77777777" w:rsidR="006F4976" w:rsidRDefault="009877F2">
            <w:pPr>
              <w:rPr>
                <w:lang w:val="en-US"/>
              </w:rPr>
            </w:pPr>
            <w:ins w:id="2981" w:author="LenovoMM_User" w:date="2020-09-28T13:58:00Z">
              <w:r>
                <w:rPr>
                  <w:lang w:val="en-US"/>
                </w:rPr>
                <w:t>H</w:t>
              </w:r>
            </w:ins>
          </w:p>
        </w:tc>
        <w:tc>
          <w:tcPr>
            <w:tcW w:w="5667" w:type="dxa"/>
          </w:tcPr>
          <w:p w14:paraId="59143D51" w14:textId="77777777" w:rsidR="006F4976" w:rsidRDefault="009877F2">
            <w:pPr>
              <w:rPr>
                <w:lang w:val="en-US"/>
              </w:rPr>
            </w:pPr>
            <w:ins w:id="2982" w:author="LenovoMM_User" w:date="2020-09-28T13:58:00Z">
              <w:r>
                <w:rPr>
                  <w:lang w:val="en-US"/>
                </w:rPr>
                <w:t xml:space="preserve">This are very </w:t>
              </w:r>
            </w:ins>
            <w:ins w:id="2983" w:author="LenovoMM_User" w:date="2020-09-28T13:59:00Z">
              <w:r>
                <w:rPr>
                  <w:lang w:val="en-US"/>
                </w:rPr>
                <w:t xml:space="preserve">fundamental problem statements. </w:t>
              </w:r>
            </w:ins>
          </w:p>
        </w:tc>
      </w:tr>
      <w:tr w:rsidR="006F4976" w14:paraId="0E50D9B2" w14:textId="77777777">
        <w:trPr>
          <w:ins w:id="2984" w:author="Soghomonian, Manook, Vodafone Group" w:date="2020-09-30T11:59:00Z"/>
        </w:trPr>
        <w:tc>
          <w:tcPr>
            <w:tcW w:w="1926" w:type="dxa"/>
          </w:tcPr>
          <w:p w14:paraId="11ECFF1B" w14:textId="77777777" w:rsidR="006F4976" w:rsidRDefault="009877F2">
            <w:pPr>
              <w:rPr>
                <w:ins w:id="2985" w:author="Soghomonian, Manook, Vodafone Group" w:date="2020-09-30T11:59:00Z"/>
                <w:lang w:val="en-US"/>
              </w:rPr>
            </w:pPr>
            <w:ins w:id="2986" w:author="Soghomonian, Manook, Vodafone Group" w:date="2020-09-30T11:59:00Z">
              <w:r>
                <w:rPr>
                  <w:lang w:val="en-US"/>
                </w:rPr>
                <w:t xml:space="preserve">Vodafone </w:t>
              </w:r>
            </w:ins>
          </w:p>
        </w:tc>
        <w:tc>
          <w:tcPr>
            <w:tcW w:w="2038" w:type="dxa"/>
          </w:tcPr>
          <w:p w14:paraId="4C0364AE" w14:textId="77777777" w:rsidR="006F4976" w:rsidRDefault="009877F2">
            <w:pPr>
              <w:rPr>
                <w:ins w:id="2987" w:author="Soghomonian, Manook, Vodafone Group" w:date="2020-09-30T11:59:00Z"/>
                <w:lang w:val="en-US"/>
              </w:rPr>
            </w:pPr>
            <w:ins w:id="2988" w:author="Soghomonian, Manook, Vodafone Group" w:date="2020-09-30T11:59:00Z">
              <w:r>
                <w:rPr>
                  <w:lang w:val="en-US"/>
                </w:rPr>
                <w:t xml:space="preserve">H </w:t>
              </w:r>
            </w:ins>
          </w:p>
        </w:tc>
        <w:tc>
          <w:tcPr>
            <w:tcW w:w="5667" w:type="dxa"/>
          </w:tcPr>
          <w:p w14:paraId="393A580E" w14:textId="77777777" w:rsidR="006F4976" w:rsidRDefault="006F4976">
            <w:pPr>
              <w:rPr>
                <w:ins w:id="2989" w:author="Soghomonian, Manook, Vodafone Group" w:date="2020-09-30T11:59:00Z"/>
                <w:lang w:val="en-US"/>
              </w:rPr>
            </w:pPr>
          </w:p>
        </w:tc>
      </w:tr>
      <w:tr w:rsidR="006F4976" w14:paraId="7687F650" w14:textId="77777777">
        <w:trPr>
          <w:ins w:id="2990" w:author="Ericsson" w:date="2020-10-05T17:20:00Z"/>
        </w:trPr>
        <w:tc>
          <w:tcPr>
            <w:tcW w:w="1926" w:type="dxa"/>
          </w:tcPr>
          <w:p w14:paraId="4EBC3584" w14:textId="77777777" w:rsidR="006F4976" w:rsidRDefault="009877F2">
            <w:pPr>
              <w:rPr>
                <w:ins w:id="2991" w:author="Ericsson" w:date="2020-10-05T17:20:00Z"/>
                <w:lang w:val="en-US"/>
              </w:rPr>
            </w:pPr>
            <w:ins w:id="2992" w:author="Ericsson" w:date="2020-10-05T17:20:00Z">
              <w:r>
                <w:rPr>
                  <w:lang w:val="en-US"/>
                </w:rPr>
                <w:t>Ericsson</w:t>
              </w:r>
            </w:ins>
          </w:p>
        </w:tc>
        <w:tc>
          <w:tcPr>
            <w:tcW w:w="2038" w:type="dxa"/>
          </w:tcPr>
          <w:p w14:paraId="255DD71B" w14:textId="77777777" w:rsidR="006F4976" w:rsidRDefault="009877F2">
            <w:pPr>
              <w:rPr>
                <w:ins w:id="2993" w:author="Ericsson" w:date="2020-10-05T17:20:00Z"/>
                <w:lang w:val="en-US"/>
              </w:rPr>
            </w:pPr>
            <w:ins w:id="2994" w:author="Ericsson" w:date="2020-10-05T17:20:00Z">
              <w:r>
                <w:rPr>
                  <w:lang w:val="en-US"/>
                </w:rPr>
                <w:t>H</w:t>
              </w:r>
            </w:ins>
          </w:p>
        </w:tc>
        <w:tc>
          <w:tcPr>
            <w:tcW w:w="5667" w:type="dxa"/>
          </w:tcPr>
          <w:p w14:paraId="1C11EB98" w14:textId="77777777" w:rsidR="006F4976" w:rsidRDefault="009877F2">
            <w:pPr>
              <w:rPr>
                <w:ins w:id="2995" w:author="Ericsson" w:date="2020-10-05T17:20:00Z"/>
                <w:lang w:val="en-US"/>
              </w:rPr>
            </w:pPr>
            <w:ins w:id="2996"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2997" w:author="ZTE" w:date="2020-10-07T11:03:00Z">
            <w:tblPrEx>
              <w:tblW w:w="0" w:type="auto"/>
            </w:tblPrEx>
          </w:tblPrExChange>
        </w:tblPrEx>
        <w:trPr>
          <w:trHeight w:val="415"/>
          <w:ins w:id="2998" w:author="ZTE" w:date="2020-10-07T11:02:00Z"/>
        </w:trPr>
        <w:tc>
          <w:tcPr>
            <w:tcW w:w="1926" w:type="dxa"/>
            <w:tcPrChange w:id="2999" w:author="ZTE" w:date="2020-10-07T11:03:00Z">
              <w:tcPr>
                <w:tcW w:w="1926" w:type="dxa"/>
              </w:tcPr>
            </w:tcPrChange>
          </w:tcPr>
          <w:p w14:paraId="590161EF" w14:textId="77777777" w:rsidR="006F4976" w:rsidRDefault="009877F2">
            <w:pPr>
              <w:rPr>
                <w:ins w:id="3000" w:author="ZTE" w:date="2020-10-07T11:02:00Z"/>
                <w:rFonts w:eastAsia="SimSun"/>
                <w:lang w:val="en-US" w:eastAsia="zh-CN"/>
              </w:rPr>
            </w:pPr>
            <w:ins w:id="3001" w:author="ZTE" w:date="2020-10-07T11:03:00Z">
              <w:r>
                <w:rPr>
                  <w:rFonts w:eastAsia="SimSun" w:hint="eastAsia"/>
                  <w:lang w:val="en-US" w:eastAsia="zh-CN"/>
                </w:rPr>
                <w:t>ZTE</w:t>
              </w:r>
            </w:ins>
          </w:p>
        </w:tc>
        <w:tc>
          <w:tcPr>
            <w:tcW w:w="2038" w:type="dxa"/>
            <w:tcPrChange w:id="3002" w:author="ZTE" w:date="2020-10-07T11:03:00Z">
              <w:tcPr>
                <w:tcW w:w="2038" w:type="dxa"/>
              </w:tcPr>
            </w:tcPrChange>
          </w:tcPr>
          <w:p w14:paraId="2516E5DE" w14:textId="77777777" w:rsidR="006F4976" w:rsidRDefault="009877F2">
            <w:pPr>
              <w:rPr>
                <w:ins w:id="3003" w:author="ZTE" w:date="2020-10-07T11:02:00Z"/>
                <w:rFonts w:eastAsia="SimSun"/>
                <w:lang w:val="en-US" w:eastAsia="zh-CN"/>
              </w:rPr>
            </w:pPr>
            <w:ins w:id="3004" w:author="ZTE" w:date="2020-10-07T11:03:00Z">
              <w:r>
                <w:rPr>
                  <w:rFonts w:eastAsia="SimSun" w:hint="eastAsia"/>
                  <w:lang w:val="en-US" w:eastAsia="zh-CN"/>
                </w:rPr>
                <w:t>H</w:t>
              </w:r>
            </w:ins>
          </w:p>
        </w:tc>
        <w:tc>
          <w:tcPr>
            <w:tcW w:w="5667" w:type="dxa"/>
            <w:tcPrChange w:id="3005" w:author="ZTE" w:date="2020-10-07T11:03:00Z">
              <w:tcPr>
                <w:tcW w:w="5667" w:type="dxa"/>
              </w:tcPr>
            </w:tcPrChange>
          </w:tcPr>
          <w:p w14:paraId="7A7D3988" w14:textId="77777777" w:rsidR="006F4976" w:rsidRDefault="009877F2">
            <w:pPr>
              <w:rPr>
                <w:ins w:id="3006" w:author="ZTE" w:date="2020-10-07T11:02:00Z"/>
                <w:rFonts w:eastAsia="SimSun"/>
                <w:lang w:val="en-US" w:eastAsia="zh-CN"/>
              </w:rPr>
            </w:pPr>
            <w:ins w:id="3007"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3008" w:author="Berggren, Anders" w:date="2020-10-09T08:45:00Z"/>
        </w:trPr>
        <w:tc>
          <w:tcPr>
            <w:tcW w:w="1926" w:type="dxa"/>
          </w:tcPr>
          <w:p w14:paraId="68F6A6B8" w14:textId="0C54B76C" w:rsidR="00873DE0" w:rsidRDefault="00873DE0" w:rsidP="00873DE0">
            <w:pPr>
              <w:rPr>
                <w:ins w:id="3009" w:author="Berggren, Anders" w:date="2020-10-09T08:45:00Z"/>
                <w:rFonts w:eastAsia="SimSun"/>
                <w:lang w:val="en-US" w:eastAsia="zh-CN"/>
              </w:rPr>
            </w:pPr>
            <w:ins w:id="3010"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3011" w:author="Berggren, Anders" w:date="2020-10-09T08:45:00Z"/>
                <w:rFonts w:eastAsia="SimSun"/>
                <w:lang w:val="en-US" w:eastAsia="zh-CN"/>
              </w:rPr>
            </w:pPr>
            <w:ins w:id="3012" w:author="Berggren, Anders" w:date="2020-10-09T08:45:00Z">
              <w:r>
                <w:rPr>
                  <w:rFonts w:eastAsia="SimSun"/>
                  <w:lang w:val="en-US" w:eastAsia="zh-CN"/>
                </w:rPr>
                <w:t>H</w:t>
              </w:r>
            </w:ins>
          </w:p>
        </w:tc>
        <w:tc>
          <w:tcPr>
            <w:tcW w:w="5667" w:type="dxa"/>
          </w:tcPr>
          <w:p w14:paraId="56E373E3" w14:textId="0171D98D" w:rsidR="00873DE0" w:rsidRDefault="00873DE0" w:rsidP="00873DE0">
            <w:pPr>
              <w:rPr>
                <w:ins w:id="3013" w:author="Berggren, Anders" w:date="2020-10-09T08:45:00Z"/>
                <w:rFonts w:eastAsia="SimSun"/>
                <w:lang w:val="en-US" w:eastAsia="zh-CN"/>
              </w:rPr>
            </w:pPr>
            <w:ins w:id="3014" w:author="Berggren, Anders" w:date="2020-10-09T08:45:00Z">
              <w:r>
                <w:rPr>
                  <w:rFonts w:eastAsia="SimSun"/>
                  <w:lang w:val="en-US" w:eastAsia="zh-CN"/>
                </w:rPr>
                <w:t>Fundamental scenario to solve</w:t>
              </w:r>
            </w:ins>
          </w:p>
        </w:tc>
      </w:tr>
      <w:tr w:rsidR="009E233B" w14:paraId="064EC16C" w14:textId="77777777" w:rsidTr="009E233B">
        <w:trPr>
          <w:trHeight w:val="415"/>
          <w:ins w:id="3015" w:author="vivo(Boubacar)" w:date="2020-10-09T15:14:00Z"/>
        </w:trPr>
        <w:tc>
          <w:tcPr>
            <w:tcW w:w="1926" w:type="dxa"/>
          </w:tcPr>
          <w:p w14:paraId="545AFF62" w14:textId="77777777" w:rsidR="009E233B" w:rsidRDefault="009E233B" w:rsidP="00F026CE">
            <w:pPr>
              <w:rPr>
                <w:ins w:id="3016" w:author="vivo(Boubacar)" w:date="2020-10-09T15:14:00Z"/>
                <w:rFonts w:eastAsia="SimSun"/>
                <w:lang w:val="en-US" w:eastAsia="zh-CN"/>
              </w:rPr>
            </w:pPr>
            <w:ins w:id="3017" w:author="vivo(Boubacar)" w:date="2020-10-09T15:14:00Z">
              <w:r>
                <w:rPr>
                  <w:lang w:val="en-US"/>
                </w:rPr>
                <w:t>vivo</w:t>
              </w:r>
            </w:ins>
          </w:p>
        </w:tc>
        <w:tc>
          <w:tcPr>
            <w:tcW w:w="2038" w:type="dxa"/>
          </w:tcPr>
          <w:p w14:paraId="42043954" w14:textId="77777777" w:rsidR="009E233B" w:rsidRDefault="009E233B" w:rsidP="00F026CE">
            <w:pPr>
              <w:rPr>
                <w:ins w:id="3018" w:author="vivo(Boubacar)" w:date="2020-10-09T15:14:00Z"/>
                <w:rFonts w:eastAsia="SimSun"/>
                <w:lang w:val="en-US" w:eastAsia="zh-CN"/>
              </w:rPr>
            </w:pPr>
            <w:ins w:id="3019" w:author="vivo(Boubacar)" w:date="2020-10-09T15:14:00Z">
              <w:r>
                <w:rPr>
                  <w:lang w:val="en-US"/>
                </w:rPr>
                <w:t>H</w:t>
              </w:r>
            </w:ins>
          </w:p>
        </w:tc>
        <w:tc>
          <w:tcPr>
            <w:tcW w:w="5667" w:type="dxa"/>
          </w:tcPr>
          <w:p w14:paraId="3718267B" w14:textId="77777777" w:rsidR="009E233B" w:rsidRPr="00FE2B42" w:rsidRDefault="009E233B" w:rsidP="00F026CE">
            <w:pPr>
              <w:pStyle w:val="BodyText"/>
              <w:rPr>
                <w:ins w:id="3020" w:author="vivo(Boubacar)" w:date="2020-10-09T15:14:00Z"/>
                <w:rFonts w:ascii="Times New Roman" w:hAnsi="Times New Roman" w:cs="Times New Roman"/>
                <w:sz w:val="20"/>
                <w:szCs w:val="20"/>
                <w:lang w:eastAsia="zh-CN"/>
              </w:rPr>
            </w:pPr>
            <w:ins w:id="3021"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3022" w:author="vivo(Boubacar)" w:date="2020-10-09T15:14:00Z"/>
                <w:rFonts w:eastAsia="SimSun"/>
                <w:lang w:val="en-US" w:eastAsia="zh-CN"/>
              </w:rPr>
            </w:pPr>
            <w:ins w:id="3023"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3024" w:author="vivo(Boubacar)" w:date="2020-10-09T15:14:00Z"/>
                <w:rFonts w:eastAsia="SimSun"/>
                <w:lang w:val="en-US" w:eastAsia="zh-CN"/>
              </w:rPr>
            </w:pPr>
            <w:ins w:id="3025"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3026" w:author="Nokia" w:date="2020-10-09T19:16:00Z"/>
        </w:trPr>
        <w:tc>
          <w:tcPr>
            <w:tcW w:w="1926" w:type="dxa"/>
          </w:tcPr>
          <w:p w14:paraId="7ACFB39F" w14:textId="064A7955" w:rsidR="00E81B56" w:rsidRDefault="00E81B56" w:rsidP="00E81B56">
            <w:pPr>
              <w:rPr>
                <w:ins w:id="3027" w:author="Nokia" w:date="2020-10-09T19:16:00Z"/>
                <w:lang w:val="en-US"/>
              </w:rPr>
            </w:pPr>
            <w:ins w:id="3028" w:author="Nokia" w:date="2020-10-09T19:16:00Z">
              <w:r>
                <w:rPr>
                  <w:lang w:val="en-US"/>
                </w:rPr>
                <w:t>Nokia</w:t>
              </w:r>
            </w:ins>
          </w:p>
        </w:tc>
        <w:tc>
          <w:tcPr>
            <w:tcW w:w="2038" w:type="dxa"/>
          </w:tcPr>
          <w:p w14:paraId="0D2AD2E0" w14:textId="721D73E3" w:rsidR="00E81B56" w:rsidRDefault="00E81B56" w:rsidP="00E81B56">
            <w:pPr>
              <w:rPr>
                <w:ins w:id="3029" w:author="Nokia" w:date="2020-10-09T19:16:00Z"/>
                <w:lang w:val="en-US"/>
              </w:rPr>
            </w:pPr>
            <w:ins w:id="3030" w:author="Nokia" w:date="2020-10-09T19:16:00Z">
              <w:r>
                <w:rPr>
                  <w:lang w:val="en-US"/>
                </w:rPr>
                <w:t>H</w:t>
              </w:r>
            </w:ins>
          </w:p>
        </w:tc>
        <w:tc>
          <w:tcPr>
            <w:tcW w:w="5667" w:type="dxa"/>
          </w:tcPr>
          <w:p w14:paraId="3EE89572" w14:textId="19FE8F1D" w:rsidR="00E81B56" w:rsidRPr="00FE2B42" w:rsidRDefault="00E81B56" w:rsidP="00E81B56">
            <w:pPr>
              <w:pStyle w:val="BodyText"/>
              <w:rPr>
                <w:ins w:id="3031" w:author="Nokia" w:date="2020-10-09T19:16:00Z"/>
                <w:rFonts w:ascii="Times New Roman" w:eastAsia="Times New Roman" w:hAnsi="Times New Roman" w:cs="Times New Roman"/>
                <w:color w:val="000000"/>
                <w:sz w:val="20"/>
                <w:szCs w:val="20"/>
                <w:lang w:val="en-GB"/>
              </w:rPr>
            </w:pPr>
            <w:ins w:id="3032"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3033" w:author="Reza Hedayat" w:date="2020-10-09T17:31:00Z"/>
        </w:trPr>
        <w:tc>
          <w:tcPr>
            <w:tcW w:w="1926" w:type="dxa"/>
          </w:tcPr>
          <w:p w14:paraId="4D55FA8D" w14:textId="06362A75" w:rsidR="004B22FF" w:rsidRDefault="004B22FF" w:rsidP="004B22FF">
            <w:pPr>
              <w:rPr>
                <w:ins w:id="3034" w:author="Reza Hedayat" w:date="2020-10-09T17:31:00Z"/>
                <w:lang w:val="en-US"/>
              </w:rPr>
            </w:pPr>
            <w:ins w:id="3035" w:author="Reza Hedayat" w:date="2020-10-09T17:31:00Z">
              <w:r w:rsidRPr="00FE212A">
                <w:rPr>
                  <w:lang w:val="en-US"/>
                </w:rPr>
                <w:t>Charter Communications</w:t>
              </w:r>
            </w:ins>
          </w:p>
        </w:tc>
        <w:tc>
          <w:tcPr>
            <w:tcW w:w="2038" w:type="dxa"/>
          </w:tcPr>
          <w:p w14:paraId="7679D72D" w14:textId="77777777" w:rsidR="004B22FF" w:rsidRDefault="004B22FF" w:rsidP="004B22FF">
            <w:pPr>
              <w:rPr>
                <w:ins w:id="3036" w:author="Reza Hedayat" w:date="2020-10-09T17:31:00Z"/>
                <w:lang w:val="en-US"/>
              </w:rPr>
            </w:pPr>
          </w:p>
        </w:tc>
        <w:tc>
          <w:tcPr>
            <w:tcW w:w="5667" w:type="dxa"/>
          </w:tcPr>
          <w:p w14:paraId="1E32F6DA" w14:textId="77777777" w:rsidR="004B22FF" w:rsidRDefault="004B22FF" w:rsidP="004B22FF">
            <w:pPr>
              <w:rPr>
                <w:ins w:id="3037" w:author="Reza Hedayat" w:date="2020-10-09T17:31:00Z"/>
                <w:lang w:val="en-US"/>
              </w:rPr>
            </w:pPr>
            <w:ins w:id="3038"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3039" w:author="Reza Hedayat" w:date="2020-10-09T17:31:00Z"/>
                <w:lang w:val="en-US"/>
              </w:rPr>
            </w:pPr>
            <w:ins w:id="3040"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3041" w:author="Liu Jiaxiang" w:date="2020-10-10T21:00:00Z"/>
        </w:trPr>
        <w:tc>
          <w:tcPr>
            <w:tcW w:w="1926" w:type="dxa"/>
          </w:tcPr>
          <w:p w14:paraId="758059F0" w14:textId="77777777" w:rsidR="00CB654B" w:rsidRDefault="00CB654B" w:rsidP="009174AA">
            <w:pPr>
              <w:rPr>
                <w:ins w:id="3042" w:author="Liu Jiaxiang" w:date="2020-10-10T21:00:00Z"/>
                <w:lang w:val="en-US"/>
              </w:rPr>
            </w:pPr>
            <w:ins w:id="3043"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3044" w:author="Liu Jiaxiang" w:date="2020-10-10T21:00:00Z"/>
                <w:lang w:val="en-US"/>
              </w:rPr>
            </w:pPr>
            <w:ins w:id="3045"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BodyText"/>
              <w:rPr>
                <w:ins w:id="3046" w:author="Liu Jiaxiang" w:date="2020-10-10T21:00:00Z"/>
                <w:rFonts w:ascii="Times New Roman" w:eastAsia="Times New Roman" w:hAnsi="Times New Roman" w:cs="Times New Roman"/>
                <w:color w:val="000000"/>
                <w:sz w:val="20"/>
                <w:szCs w:val="20"/>
                <w:lang w:val="en-GB"/>
              </w:rPr>
            </w:pPr>
            <w:ins w:id="3047"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3048" w:author="Liu Jiaxiang" w:date="2020-10-10T21:00:00Z"/>
        </w:trPr>
        <w:tc>
          <w:tcPr>
            <w:tcW w:w="1926" w:type="dxa"/>
          </w:tcPr>
          <w:p w14:paraId="726F6ADC" w14:textId="1B5B07CC" w:rsidR="009174AA" w:rsidRPr="00CB654B" w:rsidRDefault="009174AA" w:rsidP="009174AA">
            <w:pPr>
              <w:rPr>
                <w:ins w:id="3049" w:author="Liu Jiaxiang" w:date="2020-10-10T21:00:00Z"/>
                <w:rPrChange w:id="3050" w:author="Liu Jiaxiang" w:date="2020-10-10T21:00:00Z">
                  <w:rPr>
                    <w:ins w:id="3051" w:author="Liu Jiaxiang" w:date="2020-10-10T21:00:00Z"/>
                    <w:lang w:val="en-US"/>
                  </w:rPr>
                </w:rPrChange>
              </w:rPr>
            </w:pPr>
            <w:ins w:id="3052" w:author="Ozcan Ozturk" w:date="2020-10-10T22:54:00Z">
              <w:r>
                <w:rPr>
                  <w:lang w:val="en-US"/>
                </w:rPr>
                <w:t>Qualcomm</w:t>
              </w:r>
            </w:ins>
          </w:p>
        </w:tc>
        <w:tc>
          <w:tcPr>
            <w:tcW w:w="2038" w:type="dxa"/>
          </w:tcPr>
          <w:p w14:paraId="3763721C" w14:textId="0E46E053" w:rsidR="009174AA" w:rsidRDefault="009174AA" w:rsidP="009174AA">
            <w:pPr>
              <w:rPr>
                <w:ins w:id="3053" w:author="Liu Jiaxiang" w:date="2020-10-10T21:00:00Z"/>
                <w:lang w:val="en-US"/>
              </w:rPr>
            </w:pPr>
            <w:ins w:id="3054" w:author="Ozcan Ozturk" w:date="2020-10-10T22:54:00Z">
              <w:r>
                <w:rPr>
                  <w:lang w:val="en-US"/>
                </w:rPr>
                <w:t>H</w:t>
              </w:r>
            </w:ins>
          </w:p>
        </w:tc>
        <w:tc>
          <w:tcPr>
            <w:tcW w:w="5667" w:type="dxa"/>
          </w:tcPr>
          <w:p w14:paraId="7D1D5D22" w14:textId="77777777" w:rsidR="009174AA" w:rsidRDefault="009174AA" w:rsidP="009174AA">
            <w:pPr>
              <w:rPr>
                <w:ins w:id="3055" w:author="Liu Jiaxiang" w:date="2020-10-10T21:00:00Z"/>
                <w:lang w:val="en-US"/>
              </w:rPr>
            </w:pPr>
          </w:p>
        </w:tc>
      </w:tr>
      <w:tr w:rsidR="00667081" w:rsidRPr="00ED0C4E" w14:paraId="6092B40F" w14:textId="77777777" w:rsidTr="00667081">
        <w:trPr>
          <w:ins w:id="3056" w:author="MediaTek (Li-Chuan)" w:date="2020-10-12T09:27:00Z"/>
        </w:trPr>
        <w:tc>
          <w:tcPr>
            <w:tcW w:w="1926" w:type="dxa"/>
          </w:tcPr>
          <w:p w14:paraId="3276A6EE" w14:textId="77777777" w:rsidR="00667081" w:rsidRPr="00ED0C4E" w:rsidRDefault="00667081" w:rsidP="00836714">
            <w:pPr>
              <w:rPr>
                <w:ins w:id="3057" w:author="MediaTek (Li-Chuan)" w:date="2020-10-12T09:27:00Z"/>
                <w:lang w:val="en-US"/>
              </w:rPr>
            </w:pPr>
            <w:ins w:id="3058" w:author="MediaTek (Li-Chuan)" w:date="2020-10-12T09:27:00Z">
              <w:r>
                <w:rPr>
                  <w:lang w:val="en-US"/>
                </w:rPr>
                <w:t>MediaTek</w:t>
              </w:r>
            </w:ins>
          </w:p>
        </w:tc>
        <w:tc>
          <w:tcPr>
            <w:tcW w:w="2038" w:type="dxa"/>
          </w:tcPr>
          <w:p w14:paraId="0CEECBA3" w14:textId="77777777" w:rsidR="00667081" w:rsidRPr="00ED0C4E" w:rsidRDefault="00667081" w:rsidP="00836714">
            <w:pPr>
              <w:rPr>
                <w:ins w:id="3059" w:author="MediaTek (Li-Chuan)" w:date="2020-10-12T09:27:00Z"/>
                <w:lang w:val="en-US"/>
              </w:rPr>
            </w:pPr>
            <w:ins w:id="3060" w:author="MediaTek (Li-Chuan)" w:date="2020-10-12T09:27:00Z">
              <w:r>
                <w:rPr>
                  <w:lang w:val="en-US"/>
                </w:rPr>
                <w:t>H</w:t>
              </w:r>
            </w:ins>
          </w:p>
        </w:tc>
        <w:tc>
          <w:tcPr>
            <w:tcW w:w="5667" w:type="dxa"/>
          </w:tcPr>
          <w:p w14:paraId="4006D128" w14:textId="77777777" w:rsidR="00667081" w:rsidRPr="00ED0C4E" w:rsidRDefault="00667081" w:rsidP="00836714">
            <w:pPr>
              <w:rPr>
                <w:ins w:id="3061" w:author="MediaTek (Li-Chuan)" w:date="2020-10-12T09:27:00Z"/>
                <w:lang w:val="en-US"/>
              </w:rPr>
            </w:pPr>
            <w:ins w:id="3062" w:author="MediaTek (Li-Chuan)" w:date="2020-10-12T09:27:00Z">
              <w:r>
                <w:rPr>
                  <w:lang w:val="en-US"/>
                </w:rPr>
                <w:t>This is fundamental requirement for UE to operate MUSIM.</w:t>
              </w:r>
            </w:ins>
          </w:p>
        </w:tc>
      </w:tr>
      <w:tr w:rsidR="00836714" w:rsidRPr="00ED0C4E" w14:paraId="7F5EEDE6" w14:textId="77777777" w:rsidTr="00667081">
        <w:trPr>
          <w:ins w:id="3063" w:author="Fangying Xiao(Sharp)" w:date="2020-10-12T11:34:00Z"/>
        </w:trPr>
        <w:tc>
          <w:tcPr>
            <w:tcW w:w="1926" w:type="dxa"/>
          </w:tcPr>
          <w:p w14:paraId="528C10F5" w14:textId="77D9921A" w:rsidR="00836714" w:rsidRPr="002428F9" w:rsidRDefault="00836714" w:rsidP="00836714">
            <w:pPr>
              <w:rPr>
                <w:ins w:id="3064" w:author="Fangying Xiao(Sharp)" w:date="2020-10-12T11:34:00Z"/>
                <w:rFonts w:eastAsia="SimSun"/>
                <w:lang w:val="en-US" w:eastAsia="zh-CN"/>
              </w:rPr>
            </w:pPr>
            <w:ins w:id="3065" w:author="Fangying Xiao(Sharp)" w:date="2020-10-12T11:34:00Z">
              <w:r>
                <w:rPr>
                  <w:rFonts w:eastAsia="SimSun" w:hint="eastAsia"/>
                  <w:lang w:val="en-US" w:eastAsia="zh-CN"/>
                </w:rPr>
                <w:t>Sharp</w:t>
              </w:r>
            </w:ins>
          </w:p>
        </w:tc>
        <w:tc>
          <w:tcPr>
            <w:tcW w:w="2038" w:type="dxa"/>
          </w:tcPr>
          <w:p w14:paraId="62735BBF" w14:textId="70C6F1E5" w:rsidR="00836714" w:rsidRPr="002428F9" w:rsidRDefault="00836714" w:rsidP="00836714">
            <w:pPr>
              <w:rPr>
                <w:ins w:id="3066" w:author="Fangying Xiao(Sharp)" w:date="2020-10-12T11:34:00Z"/>
                <w:rFonts w:eastAsia="SimSun"/>
                <w:lang w:val="en-US" w:eastAsia="zh-CN"/>
              </w:rPr>
            </w:pPr>
            <w:ins w:id="3067"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3068" w:author="Fangying Xiao(Sharp)" w:date="2020-10-12T11:34:00Z"/>
                <w:lang w:val="en-US"/>
              </w:rPr>
            </w:pPr>
            <w:ins w:id="3069" w:author="Fangying Xiao(Sharp)" w:date="2020-10-12T11:34:00Z">
              <w:r>
                <w:rPr>
                  <w:rFonts w:eastAsia="SimSun"/>
                  <w:lang w:val="en-US" w:eastAsia="zh-CN"/>
                </w:rPr>
                <w:t>This is an essensial issue to improve the performance of MultiSIM.</w:t>
              </w:r>
            </w:ins>
          </w:p>
        </w:tc>
      </w:tr>
      <w:tr w:rsidR="00072CF8" w:rsidRPr="00ED0C4E" w14:paraId="029BACE0" w14:textId="77777777" w:rsidTr="00667081">
        <w:trPr>
          <w:ins w:id="3070" w:author="CATT" w:date="2020-10-12T15:10:00Z"/>
        </w:trPr>
        <w:tc>
          <w:tcPr>
            <w:tcW w:w="1926" w:type="dxa"/>
          </w:tcPr>
          <w:p w14:paraId="0C6CD82D" w14:textId="396985B2" w:rsidR="00072CF8" w:rsidRDefault="00072CF8" w:rsidP="00836714">
            <w:pPr>
              <w:rPr>
                <w:ins w:id="3071" w:author="CATT" w:date="2020-10-12T15:10:00Z"/>
                <w:rFonts w:eastAsia="SimSun"/>
                <w:lang w:val="en-US" w:eastAsia="zh-CN"/>
              </w:rPr>
            </w:pPr>
            <w:ins w:id="3072"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3073" w:author="CATT" w:date="2020-10-12T15:10:00Z"/>
                <w:rFonts w:eastAsia="SimSun"/>
                <w:lang w:val="en-US" w:eastAsia="zh-CN"/>
              </w:rPr>
            </w:pPr>
            <w:ins w:id="3074"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3075" w:author="CATT" w:date="2020-10-12T15:10:00Z"/>
                <w:rFonts w:eastAsia="SimSun"/>
                <w:lang w:val="en-US" w:eastAsia="zh-CN"/>
              </w:rPr>
            </w:pPr>
            <w:ins w:id="3076"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3077" w:author="NEC (Wangda)" w:date="2020-10-12T17:43:00Z"/>
        </w:trPr>
        <w:tc>
          <w:tcPr>
            <w:tcW w:w="1926" w:type="dxa"/>
          </w:tcPr>
          <w:p w14:paraId="230FDCAD" w14:textId="0936AE75" w:rsidR="00423C8E" w:rsidRDefault="00423C8E" w:rsidP="00423C8E">
            <w:pPr>
              <w:rPr>
                <w:ins w:id="3078" w:author="NEC (Wangda)" w:date="2020-10-12T17:43:00Z"/>
                <w:rFonts w:eastAsia="SimSun"/>
                <w:lang w:val="en-US" w:eastAsia="zh-CN"/>
              </w:rPr>
            </w:pPr>
            <w:ins w:id="3079" w:author="NEC (Wangda)" w:date="2020-10-12T17:43:00Z">
              <w:r>
                <w:rPr>
                  <w:rFonts w:eastAsia="SimSun" w:hint="eastAsia"/>
                  <w:lang w:val="en-US" w:eastAsia="zh-CN"/>
                </w:rPr>
                <w:t>N</w:t>
              </w:r>
              <w:r>
                <w:rPr>
                  <w:rFonts w:eastAsia="SimSun"/>
                  <w:lang w:val="en-US" w:eastAsia="zh-CN"/>
                </w:rPr>
                <w:t>EC</w:t>
              </w:r>
            </w:ins>
          </w:p>
        </w:tc>
        <w:tc>
          <w:tcPr>
            <w:tcW w:w="2038" w:type="dxa"/>
          </w:tcPr>
          <w:p w14:paraId="3291A08E" w14:textId="11CF6A0A" w:rsidR="00423C8E" w:rsidRDefault="00423C8E" w:rsidP="00423C8E">
            <w:pPr>
              <w:rPr>
                <w:ins w:id="3080" w:author="NEC (Wangda)" w:date="2020-10-12T17:43:00Z"/>
                <w:rFonts w:eastAsia="SimSun"/>
                <w:lang w:val="en-US" w:eastAsia="zh-CN"/>
              </w:rPr>
            </w:pPr>
            <w:ins w:id="3081"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3082" w:author="NEC (Wangda)" w:date="2020-10-12T17:43:00Z"/>
                <w:rFonts w:eastAsia="SimSun"/>
                <w:lang w:val="en-US" w:eastAsia="zh-CN"/>
              </w:rPr>
            </w:pPr>
          </w:p>
        </w:tc>
      </w:tr>
      <w:tr w:rsidR="009353D2" w:rsidRPr="00ED0C4E" w14:paraId="41B81DEE" w14:textId="77777777" w:rsidTr="00667081">
        <w:trPr>
          <w:ins w:id="3083" w:author="Hong wei" w:date="2020-10-12T18:16:00Z"/>
        </w:trPr>
        <w:tc>
          <w:tcPr>
            <w:tcW w:w="1926" w:type="dxa"/>
          </w:tcPr>
          <w:p w14:paraId="69E85CEE" w14:textId="307A6265" w:rsidR="009353D2" w:rsidRDefault="009353D2" w:rsidP="00423C8E">
            <w:pPr>
              <w:rPr>
                <w:ins w:id="3084" w:author="Hong wei" w:date="2020-10-12T18:16:00Z"/>
                <w:rFonts w:eastAsia="SimSun"/>
                <w:lang w:val="en-US" w:eastAsia="zh-CN"/>
              </w:rPr>
            </w:pPr>
            <w:ins w:id="3085" w:author="Hong wei" w:date="2020-10-12T18:16:00Z">
              <w:r>
                <w:rPr>
                  <w:rFonts w:eastAsia="SimSun" w:hint="eastAsia"/>
                  <w:lang w:val="en-US" w:eastAsia="zh-CN"/>
                </w:rPr>
                <w:t>X</w:t>
              </w:r>
              <w:r>
                <w:rPr>
                  <w:rFonts w:eastAsia="SimSun"/>
                  <w:lang w:val="en-US" w:eastAsia="zh-CN"/>
                </w:rPr>
                <w:t>iaomi</w:t>
              </w:r>
            </w:ins>
          </w:p>
        </w:tc>
        <w:tc>
          <w:tcPr>
            <w:tcW w:w="2038" w:type="dxa"/>
          </w:tcPr>
          <w:p w14:paraId="1241FB8B" w14:textId="621D9B79" w:rsidR="009353D2" w:rsidRDefault="009353D2" w:rsidP="00423C8E">
            <w:pPr>
              <w:rPr>
                <w:ins w:id="3086" w:author="Hong wei" w:date="2020-10-12T18:16:00Z"/>
                <w:rFonts w:eastAsia="SimSun"/>
                <w:lang w:val="en-US" w:eastAsia="zh-CN"/>
              </w:rPr>
            </w:pPr>
            <w:ins w:id="3087"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3088" w:author="Hong wei" w:date="2020-10-12T18:16:00Z"/>
                <w:rFonts w:eastAsia="SimSun"/>
                <w:lang w:val="en-US" w:eastAsia="zh-CN"/>
              </w:rPr>
            </w:pPr>
          </w:p>
        </w:tc>
      </w:tr>
      <w:tr w:rsidR="001510BE" w:rsidRPr="00ED0C4E" w14:paraId="63B1EB11" w14:textId="77777777" w:rsidTr="00667081">
        <w:trPr>
          <w:ins w:id="3089" w:author="Huawei, HiSilicon" w:date="2020-10-12T13:56:00Z"/>
        </w:trPr>
        <w:tc>
          <w:tcPr>
            <w:tcW w:w="1926" w:type="dxa"/>
          </w:tcPr>
          <w:p w14:paraId="09FD1611" w14:textId="67941908" w:rsidR="001510BE" w:rsidRDefault="00EA5F34" w:rsidP="00423C8E">
            <w:pPr>
              <w:rPr>
                <w:ins w:id="3090" w:author="Huawei, HiSilicon" w:date="2020-10-12T13:56:00Z"/>
                <w:rFonts w:eastAsia="SimSun"/>
                <w:lang w:val="en-US" w:eastAsia="zh-CN"/>
              </w:rPr>
            </w:pPr>
            <w:ins w:id="3091" w:author="Huawei, HiSilicon" w:date="2020-10-12T13:56:00Z">
              <w:r>
                <w:rPr>
                  <w:rFonts w:eastAsia="SimSun"/>
                  <w:lang w:val="en-US" w:eastAsia="zh-CN"/>
                </w:rPr>
                <w:t>Huawei, HiSilicon</w:t>
              </w:r>
            </w:ins>
          </w:p>
        </w:tc>
        <w:tc>
          <w:tcPr>
            <w:tcW w:w="2038" w:type="dxa"/>
          </w:tcPr>
          <w:p w14:paraId="4D44376F" w14:textId="3791390C" w:rsidR="001510BE" w:rsidRDefault="00EA5F34" w:rsidP="00423C8E">
            <w:pPr>
              <w:rPr>
                <w:ins w:id="3092" w:author="Huawei, HiSilicon" w:date="2020-10-12T13:56:00Z"/>
                <w:rFonts w:eastAsia="SimSun"/>
                <w:lang w:val="en-US" w:eastAsia="zh-CN"/>
              </w:rPr>
            </w:pPr>
            <w:ins w:id="3093"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3094" w:author="Huawei, HiSilicon" w:date="2020-10-12T13:56:00Z"/>
                <w:rFonts w:eastAsia="SimSun"/>
                <w:lang w:val="en-US" w:eastAsia="zh-CN"/>
              </w:rPr>
            </w:pPr>
            <w:ins w:id="3095" w:author="Huawei, HiSilicon" w:date="2020-10-12T13:56:00Z">
              <w:r>
                <w:rPr>
                  <w:rFonts w:eastAsia="SimSun"/>
                  <w:lang w:val="en-US" w:eastAsia="zh-CN"/>
                </w:rPr>
                <w:t xml:space="preserve">We should aim to have a unified solution </w:t>
              </w:r>
            </w:ins>
            <w:ins w:id="3096" w:author="Huawei, HiSilicon" w:date="2020-10-12T13:57:00Z">
              <w:r>
                <w:rPr>
                  <w:rFonts w:eastAsia="SimSun"/>
                  <w:lang w:val="en-US" w:eastAsia="zh-CN"/>
                </w:rPr>
                <w:t>for both Scenario 1 and Scenario 2</w:t>
              </w:r>
            </w:ins>
          </w:p>
        </w:tc>
      </w:tr>
      <w:tr w:rsidR="001C6D4D" w:rsidRPr="00ED0C4E" w14:paraId="523C4B0E" w14:textId="77777777" w:rsidTr="00667081">
        <w:trPr>
          <w:ins w:id="3097" w:author="Sethuraman Gurumoorthy" w:date="2020-10-12T11:24:00Z"/>
        </w:trPr>
        <w:tc>
          <w:tcPr>
            <w:tcW w:w="1926" w:type="dxa"/>
          </w:tcPr>
          <w:p w14:paraId="05B56FF7" w14:textId="6A2BF27E" w:rsidR="001C6D4D" w:rsidRDefault="001C6D4D" w:rsidP="00423C8E">
            <w:pPr>
              <w:rPr>
                <w:ins w:id="3098" w:author="Sethuraman Gurumoorthy" w:date="2020-10-12T11:24:00Z"/>
                <w:rFonts w:eastAsia="SimSun"/>
                <w:lang w:val="en-US" w:eastAsia="zh-CN"/>
              </w:rPr>
            </w:pPr>
            <w:ins w:id="3099" w:author="Sethuraman Gurumoorthy" w:date="2020-10-12T11:24:00Z">
              <w:r>
                <w:rPr>
                  <w:rFonts w:eastAsia="SimSun"/>
                  <w:lang w:val="en-US" w:eastAsia="zh-CN"/>
                </w:rPr>
                <w:t>Apple</w:t>
              </w:r>
            </w:ins>
          </w:p>
        </w:tc>
        <w:tc>
          <w:tcPr>
            <w:tcW w:w="2038" w:type="dxa"/>
          </w:tcPr>
          <w:p w14:paraId="1C951419" w14:textId="3302C0C6" w:rsidR="001C6D4D" w:rsidRDefault="001C6D4D" w:rsidP="00423C8E">
            <w:pPr>
              <w:rPr>
                <w:ins w:id="3100" w:author="Sethuraman Gurumoorthy" w:date="2020-10-12T11:24:00Z"/>
                <w:rFonts w:eastAsia="SimSun"/>
                <w:lang w:val="en-US" w:eastAsia="zh-CN"/>
              </w:rPr>
            </w:pPr>
            <w:ins w:id="3101" w:author="Sethuraman Gurumoorthy" w:date="2020-10-12T11:24:00Z">
              <w:r>
                <w:rPr>
                  <w:rFonts w:eastAsia="SimSun"/>
                  <w:lang w:val="en-US" w:eastAsia="zh-CN"/>
                </w:rPr>
                <w:t>H</w:t>
              </w:r>
            </w:ins>
          </w:p>
        </w:tc>
        <w:tc>
          <w:tcPr>
            <w:tcW w:w="5667" w:type="dxa"/>
          </w:tcPr>
          <w:p w14:paraId="1E30D3DB" w14:textId="151A0BC2" w:rsidR="001C6D4D" w:rsidRDefault="001C6D4D" w:rsidP="00423C8E">
            <w:pPr>
              <w:rPr>
                <w:ins w:id="3102" w:author="Sethuraman Gurumoorthy" w:date="2020-10-12T11:24:00Z"/>
                <w:rFonts w:eastAsia="SimSun"/>
                <w:lang w:val="en-US" w:eastAsia="zh-CN"/>
              </w:rPr>
            </w:pPr>
            <w:ins w:id="3103" w:author="Sethuraman Gurumoorthy" w:date="2020-10-12T11:24:00Z">
              <w:r>
                <w:rPr>
                  <w:rFonts w:eastAsia="SimSun"/>
                  <w:lang w:val="en-US" w:eastAsia="zh-CN"/>
                </w:rPr>
                <w:t>Graceful UE switching for different use cases (Voice call, Signaling, Paging, Mea</w:t>
              </w:r>
            </w:ins>
            <w:ins w:id="3104" w:author="Sethuraman Gurumoorthy" w:date="2020-10-12T11:25:00Z">
              <w:r>
                <w:rPr>
                  <w:rFonts w:eastAsia="SimSun"/>
                  <w:lang w:val="en-US" w:eastAsia="zh-CN"/>
                </w:rPr>
                <w:t>surement) is an important problem that we should address as part of MUSIM WI.</w:t>
              </w:r>
            </w:ins>
          </w:p>
        </w:tc>
      </w:tr>
      <w:tr w:rsidR="00EF54B4" w:rsidRPr="00ED0C4E" w14:paraId="0B40B048" w14:textId="77777777" w:rsidTr="00667081">
        <w:trPr>
          <w:ins w:id="3105" w:author="Convida" w:date="2020-10-12T16:35:00Z"/>
        </w:trPr>
        <w:tc>
          <w:tcPr>
            <w:tcW w:w="1926" w:type="dxa"/>
          </w:tcPr>
          <w:p w14:paraId="5E62F392" w14:textId="514575E5" w:rsidR="00EF54B4" w:rsidRDefault="00EF54B4" w:rsidP="00EF54B4">
            <w:pPr>
              <w:rPr>
                <w:ins w:id="3106" w:author="Convida" w:date="2020-10-12T16:35:00Z"/>
                <w:rFonts w:eastAsia="SimSun"/>
                <w:lang w:val="en-US" w:eastAsia="zh-CN"/>
              </w:rPr>
            </w:pPr>
            <w:ins w:id="3107" w:author="Convida" w:date="2020-10-12T16:35:00Z">
              <w:r w:rsidRPr="00A1414F">
                <w:t>Convida Wireless</w:t>
              </w:r>
            </w:ins>
          </w:p>
        </w:tc>
        <w:tc>
          <w:tcPr>
            <w:tcW w:w="2038" w:type="dxa"/>
          </w:tcPr>
          <w:p w14:paraId="15271331" w14:textId="70C8B10C" w:rsidR="00EF54B4" w:rsidRDefault="00EF54B4" w:rsidP="00EF54B4">
            <w:pPr>
              <w:rPr>
                <w:ins w:id="3108" w:author="Convida" w:date="2020-10-12T16:35:00Z"/>
                <w:rFonts w:eastAsia="SimSun"/>
                <w:lang w:val="en-US" w:eastAsia="zh-CN"/>
              </w:rPr>
            </w:pPr>
            <w:ins w:id="3109" w:author="Convida" w:date="2020-10-12T16:35:00Z">
              <w:r w:rsidRPr="00A1414F">
                <w:t>H</w:t>
              </w:r>
            </w:ins>
          </w:p>
        </w:tc>
        <w:tc>
          <w:tcPr>
            <w:tcW w:w="5667" w:type="dxa"/>
          </w:tcPr>
          <w:p w14:paraId="1717E88A" w14:textId="77777777" w:rsidR="00EF54B4" w:rsidRDefault="00EF54B4" w:rsidP="00EF54B4">
            <w:pPr>
              <w:rPr>
                <w:ins w:id="3110" w:author="Convida" w:date="2020-10-12T16:35:00Z"/>
                <w:rFonts w:eastAsia="SimSun"/>
                <w:lang w:val="en-US" w:eastAsia="zh-CN"/>
              </w:rPr>
            </w:pPr>
          </w:p>
        </w:tc>
      </w:tr>
      <w:tr w:rsidR="00E01F05" w:rsidRPr="00ED0C4E" w14:paraId="431DE8BA" w14:textId="77777777" w:rsidTr="00667081">
        <w:trPr>
          <w:ins w:id="3111" w:author="Google" w:date="2020-10-12T15:52:00Z"/>
        </w:trPr>
        <w:tc>
          <w:tcPr>
            <w:tcW w:w="1926" w:type="dxa"/>
          </w:tcPr>
          <w:p w14:paraId="23B5EE1B" w14:textId="23A45A43" w:rsidR="00E01F05" w:rsidRPr="00A1414F" w:rsidRDefault="00E01F05" w:rsidP="00E01F05">
            <w:pPr>
              <w:rPr>
                <w:ins w:id="3112" w:author="Google" w:date="2020-10-12T15:52:00Z"/>
              </w:rPr>
            </w:pPr>
            <w:ins w:id="3113" w:author="Google" w:date="2020-10-12T15:52:00Z">
              <w:r>
                <w:rPr>
                  <w:lang w:val="en-US"/>
                </w:rPr>
                <w:t>Google</w:t>
              </w:r>
            </w:ins>
          </w:p>
        </w:tc>
        <w:tc>
          <w:tcPr>
            <w:tcW w:w="2038" w:type="dxa"/>
          </w:tcPr>
          <w:p w14:paraId="157C42A0" w14:textId="73278C49" w:rsidR="00E01F05" w:rsidRPr="00A1414F" w:rsidRDefault="00E01F05" w:rsidP="00E01F05">
            <w:pPr>
              <w:rPr>
                <w:ins w:id="3114" w:author="Google" w:date="2020-10-12T15:52:00Z"/>
              </w:rPr>
            </w:pPr>
            <w:ins w:id="3115" w:author="Google" w:date="2020-10-12T15:52:00Z">
              <w:r>
                <w:rPr>
                  <w:lang w:val="en-US"/>
                </w:rPr>
                <w:t>H</w:t>
              </w:r>
            </w:ins>
          </w:p>
        </w:tc>
        <w:tc>
          <w:tcPr>
            <w:tcW w:w="5667" w:type="dxa"/>
          </w:tcPr>
          <w:p w14:paraId="5B14AC2C" w14:textId="77777777" w:rsidR="00E01F05" w:rsidRDefault="00E01F05" w:rsidP="00E01F05">
            <w:pPr>
              <w:rPr>
                <w:ins w:id="3116" w:author="Google" w:date="2020-10-12T15:52:00Z"/>
                <w:rFonts w:eastAsia="SimSun"/>
                <w:lang w:val="en-US" w:eastAsia="zh-CN"/>
              </w:rPr>
            </w:pPr>
          </w:p>
        </w:tc>
      </w:tr>
      <w:tr w:rsidR="00E01F05" w:rsidRPr="00ED0C4E" w14:paraId="62BFB550" w14:textId="77777777" w:rsidTr="00667081">
        <w:trPr>
          <w:ins w:id="3117" w:author="Google" w:date="2020-10-12T15:52:00Z"/>
        </w:trPr>
        <w:tc>
          <w:tcPr>
            <w:tcW w:w="1926" w:type="dxa"/>
          </w:tcPr>
          <w:p w14:paraId="1F9D07BE" w14:textId="6389FD47" w:rsidR="00E01F05" w:rsidRPr="00A1414F" w:rsidRDefault="00BE1ACD" w:rsidP="00EF54B4">
            <w:pPr>
              <w:rPr>
                <w:ins w:id="3118" w:author="Google" w:date="2020-10-12T15:52:00Z"/>
                <w:lang w:eastAsia="ko-KR"/>
              </w:rPr>
            </w:pPr>
            <w:ins w:id="3119" w:author="Samsung (Sangyeob Jung)" w:date="2020-10-13T09:08:00Z">
              <w:r>
                <w:rPr>
                  <w:rFonts w:hint="eastAsia"/>
                  <w:lang w:eastAsia="ko-KR"/>
                </w:rPr>
                <w:t>Samsung</w:t>
              </w:r>
            </w:ins>
          </w:p>
        </w:tc>
        <w:tc>
          <w:tcPr>
            <w:tcW w:w="2038" w:type="dxa"/>
          </w:tcPr>
          <w:p w14:paraId="663EB998" w14:textId="3FC6885A" w:rsidR="00E01F05" w:rsidRPr="00A1414F" w:rsidRDefault="00BE1ACD" w:rsidP="00EF54B4">
            <w:pPr>
              <w:rPr>
                <w:ins w:id="3120" w:author="Google" w:date="2020-10-12T15:52:00Z"/>
                <w:lang w:eastAsia="ko-KR"/>
              </w:rPr>
            </w:pPr>
            <w:ins w:id="3121" w:author="Samsung (Sangyeob Jung)" w:date="2020-10-13T09:08:00Z">
              <w:r>
                <w:rPr>
                  <w:rFonts w:hint="eastAsia"/>
                  <w:lang w:eastAsia="ko-KR"/>
                </w:rPr>
                <w:t>H</w:t>
              </w:r>
            </w:ins>
          </w:p>
        </w:tc>
        <w:tc>
          <w:tcPr>
            <w:tcW w:w="5667" w:type="dxa"/>
          </w:tcPr>
          <w:p w14:paraId="0F62F78E" w14:textId="77777777" w:rsidR="00E01F05" w:rsidRDefault="00E01F05" w:rsidP="00EF54B4">
            <w:pPr>
              <w:rPr>
                <w:ins w:id="3122" w:author="Google" w:date="2020-10-12T15:52:00Z"/>
                <w:rFonts w:eastAsia="SimSun"/>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3123" w:author="Windows User" w:date="2020-09-28T10:45:00Z">
                  <w:rPr>
                    <w:lang w:val="en-US"/>
                  </w:rPr>
                </w:rPrChange>
              </w:rPr>
            </w:pPr>
            <w:ins w:id="3124"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3125" w:author="Windows User" w:date="2020-09-28T10:45:00Z">
                  <w:rPr>
                    <w:lang w:val="en-US"/>
                  </w:rPr>
                </w:rPrChange>
              </w:rPr>
            </w:pPr>
            <w:ins w:id="3126" w:author="Windows User" w:date="2020-09-28T10:45:00Z">
              <w:r>
                <w:rPr>
                  <w:rFonts w:eastAsia="SimSun" w:hint="eastAsia"/>
                  <w:lang w:val="en-US" w:eastAsia="zh-CN"/>
                </w:rPr>
                <w:t>H</w:t>
              </w:r>
            </w:ins>
          </w:p>
        </w:tc>
        <w:tc>
          <w:tcPr>
            <w:tcW w:w="5667" w:type="dxa"/>
          </w:tcPr>
          <w:p w14:paraId="4AD685B9" w14:textId="77777777" w:rsidR="006F4976" w:rsidRDefault="009877F2">
            <w:pPr>
              <w:rPr>
                <w:ins w:id="3127" w:author="Windows User" w:date="2020-09-28T10:46:00Z"/>
                <w:rFonts w:eastAsia="SimSun"/>
                <w:lang w:val="en-US" w:eastAsia="zh-CN"/>
              </w:rPr>
            </w:pPr>
            <w:ins w:id="3128" w:author="Windows User" w:date="2020-09-28T10:45:00Z">
              <w:r>
                <w:rPr>
                  <w:rFonts w:eastAsia="SimSun"/>
                  <w:lang w:val="en-US" w:eastAsia="zh-CN"/>
                </w:rPr>
                <w:t xml:space="preserve">We agree the </w:t>
              </w:r>
            </w:ins>
            <w:ins w:id="3129" w:author="Windows User" w:date="2020-09-28T10:46:00Z">
              <w:r>
                <w:rPr>
                  <w:rFonts w:eastAsia="SimSun"/>
                  <w:lang w:val="en-US" w:eastAsia="zh-CN"/>
                </w:rPr>
                <w:t>voice ervice should be ensured in network B.</w:t>
              </w:r>
            </w:ins>
          </w:p>
          <w:p w14:paraId="22D4E16D" w14:textId="77777777" w:rsidR="006F4976" w:rsidRPr="006F4976" w:rsidRDefault="009877F2">
            <w:pPr>
              <w:rPr>
                <w:rFonts w:eastAsia="SimSun"/>
                <w:lang w:val="en-US" w:eastAsia="zh-CN"/>
                <w:rPrChange w:id="3130" w:author="Windows User" w:date="2020-09-28T10:45:00Z">
                  <w:rPr>
                    <w:lang w:val="en-US"/>
                  </w:rPr>
                </w:rPrChange>
              </w:rPr>
            </w:pPr>
            <w:ins w:id="3131" w:author="Windows User" w:date="2020-09-28T10:46:00Z">
              <w:r>
                <w:rPr>
                  <w:rFonts w:eastAsia="SimSun"/>
                  <w:lang w:val="en-US" w:eastAsia="zh-CN"/>
                </w:rPr>
                <w:t>But we are not sure whether long time</w:t>
              </w:r>
            </w:ins>
            <w:ins w:id="3132" w:author="Windows User" w:date="2020-09-28T10:47:00Z">
              <w:r>
                <w:rPr>
                  <w:rFonts w:eastAsia="SimSun"/>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3133" w:author="LenovoMM_User" w:date="2020-09-28T14:01:00Z">
              <w:r>
                <w:rPr>
                  <w:lang w:val="en-US"/>
                </w:rPr>
                <w:t>Lenovo, MotM</w:t>
              </w:r>
            </w:ins>
          </w:p>
        </w:tc>
        <w:tc>
          <w:tcPr>
            <w:tcW w:w="2038" w:type="dxa"/>
          </w:tcPr>
          <w:p w14:paraId="68F418BC" w14:textId="77777777" w:rsidR="006F4976" w:rsidRDefault="009877F2">
            <w:pPr>
              <w:rPr>
                <w:lang w:val="en-US"/>
              </w:rPr>
            </w:pPr>
            <w:ins w:id="3134" w:author="LenovoMM_User" w:date="2020-09-28T14:01:00Z">
              <w:r>
                <w:rPr>
                  <w:lang w:val="en-US"/>
                </w:rPr>
                <w:t>H</w:t>
              </w:r>
            </w:ins>
          </w:p>
        </w:tc>
        <w:tc>
          <w:tcPr>
            <w:tcW w:w="5667" w:type="dxa"/>
          </w:tcPr>
          <w:p w14:paraId="7765DE94" w14:textId="77777777" w:rsidR="006F4976" w:rsidRDefault="009877F2">
            <w:pPr>
              <w:rPr>
                <w:lang w:val="en-US"/>
              </w:rPr>
            </w:pPr>
            <w:ins w:id="3135" w:author="LenovoMM_User" w:date="2020-09-28T14:01:00Z">
              <w:r>
                <w:rPr>
                  <w:lang w:val="en-US"/>
                </w:rPr>
                <w:t xml:space="preserve">This </w:t>
              </w:r>
            </w:ins>
            <w:ins w:id="3136" w:author="LenovoMM_User" w:date="2020-09-28T14:02:00Z">
              <w:r>
                <w:rPr>
                  <w:lang w:val="en-US"/>
                </w:rPr>
                <w:t xml:space="preserve">is </w:t>
              </w:r>
            </w:ins>
            <w:ins w:id="3137" w:author="LenovoMM_User" w:date="2020-09-28T14:01:00Z">
              <w:r>
                <w:rPr>
                  <w:lang w:val="en-US"/>
                </w:rPr>
                <w:t xml:space="preserve">fundamental problem </w:t>
              </w:r>
            </w:ins>
            <w:ins w:id="3138" w:author="LenovoMM_User" w:date="2020-09-28T14:02:00Z">
              <w:r>
                <w:rPr>
                  <w:lang w:val="en-US"/>
                </w:rPr>
                <w:t>as well; without this properly working the whole effort will go waste</w:t>
              </w:r>
            </w:ins>
            <w:ins w:id="3139" w:author="LenovoMM_User" w:date="2020-09-28T14:01:00Z">
              <w:r>
                <w:rPr>
                  <w:lang w:val="en-US"/>
                </w:rPr>
                <w:t xml:space="preserve">. </w:t>
              </w:r>
            </w:ins>
          </w:p>
        </w:tc>
      </w:tr>
      <w:tr w:rsidR="006F4976" w14:paraId="353C2A19" w14:textId="77777777">
        <w:trPr>
          <w:ins w:id="3140" w:author="Soghomonian, Manook, Vodafone Group" w:date="2020-09-30T11:59:00Z"/>
        </w:trPr>
        <w:tc>
          <w:tcPr>
            <w:tcW w:w="1926" w:type="dxa"/>
          </w:tcPr>
          <w:p w14:paraId="424CC816" w14:textId="77777777" w:rsidR="006F4976" w:rsidRDefault="009877F2">
            <w:pPr>
              <w:rPr>
                <w:ins w:id="3141" w:author="Soghomonian, Manook, Vodafone Group" w:date="2020-09-30T11:59:00Z"/>
                <w:lang w:val="en-US"/>
              </w:rPr>
            </w:pPr>
            <w:ins w:id="3142" w:author="Soghomonian, Manook, Vodafone Group" w:date="2020-09-30T12:00:00Z">
              <w:r>
                <w:rPr>
                  <w:lang w:val="en-US"/>
                </w:rPr>
                <w:t xml:space="preserve">Vodafone </w:t>
              </w:r>
            </w:ins>
          </w:p>
        </w:tc>
        <w:tc>
          <w:tcPr>
            <w:tcW w:w="2038" w:type="dxa"/>
          </w:tcPr>
          <w:p w14:paraId="16A4D1F5" w14:textId="77777777" w:rsidR="006F4976" w:rsidRDefault="009877F2">
            <w:pPr>
              <w:rPr>
                <w:ins w:id="3143" w:author="Soghomonian, Manook, Vodafone Group" w:date="2020-09-30T11:59:00Z"/>
                <w:lang w:val="en-US"/>
              </w:rPr>
            </w:pPr>
            <w:ins w:id="3144" w:author="Soghomonian, Manook, Vodafone Group" w:date="2020-09-30T12:00:00Z">
              <w:r>
                <w:rPr>
                  <w:lang w:val="en-US"/>
                </w:rPr>
                <w:t xml:space="preserve">H </w:t>
              </w:r>
            </w:ins>
          </w:p>
        </w:tc>
        <w:tc>
          <w:tcPr>
            <w:tcW w:w="5667" w:type="dxa"/>
          </w:tcPr>
          <w:p w14:paraId="4C174EF0" w14:textId="77777777" w:rsidR="006F4976" w:rsidRDefault="006F4976">
            <w:pPr>
              <w:rPr>
                <w:ins w:id="3145" w:author="Soghomonian, Manook, Vodafone Group" w:date="2020-09-30T11:59:00Z"/>
                <w:lang w:val="en-US"/>
              </w:rPr>
            </w:pPr>
          </w:p>
        </w:tc>
      </w:tr>
      <w:tr w:rsidR="006F4976" w14:paraId="66467A9D" w14:textId="77777777">
        <w:trPr>
          <w:ins w:id="3146" w:author="Ericsson" w:date="2020-10-05T17:20:00Z"/>
        </w:trPr>
        <w:tc>
          <w:tcPr>
            <w:tcW w:w="1926" w:type="dxa"/>
          </w:tcPr>
          <w:p w14:paraId="6027E3E9" w14:textId="77777777" w:rsidR="006F4976" w:rsidRDefault="009877F2">
            <w:pPr>
              <w:rPr>
                <w:ins w:id="3147" w:author="Ericsson" w:date="2020-10-05T17:20:00Z"/>
                <w:lang w:val="en-US"/>
              </w:rPr>
            </w:pPr>
            <w:ins w:id="3148" w:author="Ericsson" w:date="2020-10-05T17:20:00Z">
              <w:r>
                <w:rPr>
                  <w:lang w:val="en-US"/>
                </w:rPr>
                <w:t>Ericsson</w:t>
              </w:r>
            </w:ins>
          </w:p>
        </w:tc>
        <w:tc>
          <w:tcPr>
            <w:tcW w:w="2038" w:type="dxa"/>
          </w:tcPr>
          <w:p w14:paraId="755F51E2" w14:textId="77777777" w:rsidR="006F4976" w:rsidRDefault="009877F2">
            <w:pPr>
              <w:rPr>
                <w:ins w:id="3149" w:author="Ericsson" w:date="2020-10-05T17:20:00Z"/>
                <w:lang w:val="en-US"/>
              </w:rPr>
            </w:pPr>
            <w:ins w:id="3150" w:author="Ericsson" w:date="2020-10-05T17:20:00Z">
              <w:r>
                <w:rPr>
                  <w:lang w:val="en-US"/>
                </w:rPr>
                <w:t>H</w:t>
              </w:r>
            </w:ins>
          </w:p>
        </w:tc>
        <w:tc>
          <w:tcPr>
            <w:tcW w:w="5667" w:type="dxa"/>
          </w:tcPr>
          <w:p w14:paraId="64D54F0C" w14:textId="77777777" w:rsidR="006F4976" w:rsidRDefault="009877F2">
            <w:pPr>
              <w:rPr>
                <w:ins w:id="3151" w:author="Ericsson" w:date="2020-10-05T17:20:00Z"/>
                <w:lang w:val="en-US"/>
              </w:rPr>
            </w:pPr>
            <w:ins w:id="3152"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3153" w:author="ZTE" w:date="2020-10-07T11:04:00Z"/>
        </w:trPr>
        <w:tc>
          <w:tcPr>
            <w:tcW w:w="1926" w:type="dxa"/>
          </w:tcPr>
          <w:p w14:paraId="38DAD185" w14:textId="77777777" w:rsidR="006F4976" w:rsidRDefault="009877F2">
            <w:pPr>
              <w:rPr>
                <w:ins w:id="3154" w:author="ZTE" w:date="2020-10-07T11:04:00Z"/>
                <w:rFonts w:eastAsia="SimSun"/>
                <w:lang w:val="en-US" w:eastAsia="zh-CN"/>
              </w:rPr>
            </w:pPr>
            <w:ins w:id="3155" w:author="ZTE" w:date="2020-10-07T11:04:00Z">
              <w:r>
                <w:rPr>
                  <w:rFonts w:eastAsia="SimSun" w:hint="eastAsia"/>
                  <w:lang w:val="en-US" w:eastAsia="zh-CN"/>
                </w:rPr>
                <w:t>ZTE</w:t>
              </w:r>
            </w:ins>
          </w:p>
        </w:tc>
        <w:tc>
          <w:tcPr>
            <w:tcW w:w="2038" w:type="dxa"/>
          </w:tcPr>
          <w:p w14:paraId="3DA4B827" w14:textId="77777777" w:rsidR="006F4976" w:rsidRDefault="009877F2">
            <w:pPr>
              <w:rPr>
                <w:ins w:id="3156" w:author="ZTE" w:date="2020-10-07T11:04:00Z"/>
                <w:rFonts w:eastAsia="SimSun"/>
                <w:lang w:val="en-US" w:eastAsia="zh-CN"/>
              </w:rPr>
            </w:pPr>
            <w:ins w:id="3157" w:author="ZTE" w:date="2020-10-07T11:04:00Z">
              <w:r>
                <w:rPr>
                  <w:rFonts w:eastAsia="SimSun" w:hint="eastAsia"/>
                  <w:lang w:val="en-US" w:eastAsia="zh-CN"/>
                </w:rPr>
                <w:t>H</w:t>
              </w:r>
            </w:ins>
          </w:p>
        </w:tc>
        <w:tc>
          <w:tcPr>
            <w:tcW w:w="5667" w:type="dxa"/>
          </w:tcPr>
          <w:p w14:paraId="73398C07" w14:textId="77777777" w:rsidR="006F4976" w:rsidRDefault="006F4976">
            <w:pPr>
              <w:rPr>
                <w:ins w:id="3158" w:author="ZTE" w:date="2020-10-07T11:04:00Z"/>
                <w:rFonts w:eastAsia="SimSun"/>
                <w:lang w:val="en-US" w:eastAsia="zh-CN"/>
              </w:rPr>
            </w:pPr>
          </w:p>
        </w:tc>
      </w:tr>
      <w:tr w:rsidR="002E06E7" w14:paraId="0FC4349B" w14:textId="77777777">
        <w:trPr>
          <w:ins w:id="3159" w:author="Berggren, Anders" w:date="2020-10-09T08:45:00Z"/>
        </w:trPr>
        <w:tc>
          <w:tcPr>
            <w:tcW w:w="1926" w:type="dxa"/>
          </w:tcPr>
          <w:p w14:paraId="07C9A72B" w14:textId="29AF1546" w:rsidR="002E06E7" w:rsidRDefault="002E06E7" w:rsidP="002E06E7">
            <w:pPr>
              <w:rPr>
                <w:ins w:id="3160" w:author="Berggren, Anders" w:date="2020-10-09T08:45:00Z"/>
                <w:rFonts w:eastAsia="SimSun"/>
                <w:lang w:val="en-US" w:eastAsia="zh-CN"/>
              </w:rPr>
            </w:pPr>
            <w:ins w:id="3161"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3162" w:author="Berggren, Anders" w:date="2020-10-09T08:45:00Z"/>
                <w:rFonts w:eastAsia="SimSun"/>
                <w:lang w:val="en-US" w:eastAsia="zh-CN"/>
              </w:rPr>
            </w:pPr>
            <w:ins w:id="3163" w:author="Berggren, Anders" w:date="2020-10-09T08:45:00Z">
              <w:r>
                <w:rPr>
                  <w:rFonts w:eastAsia="SimSun"/>
                  <w:lang w:val="en-US" w:eastAsia="zh-CN"/>
                </w:rPr>
                <w:t>H</w:t>
              </w:r>
            </w:ins>
          </w:p>
        </w:tc>
        <w:tc>
          <w:tcPr>
            <w:tcW w:w="5667" w:type="dxa"/>
          </w:tcPr>
          <w:p w14:paraId="6075517E" w14:textId="117CE05A" w:rsidR="002E06E7" w:rsidRDefault="002E06E7" w:rsidP="002E06E7">
            <w:pPr>
              <w:rPr>
                <w:ins w:id="3164" w:author="Berggren, Anders" w:date="2020-10-09T08:45:00Z"/>
                <w:rFonts w:eastAsia="SimSun"/>
                <w:lang w:val="en-US" w:eastAsia="zh-CN"/>
              </w:rPr>
            </w:pPr>
            <w:ins w:id="3165" w:author="Berggren, Anders" w:date="2020-10-09T08:45:00Z">
              <w:r>
                <w:rPr>
                  <w:rFonts w:eastAsia="SimSun"/>
                  <w:lang w:val="en-US" w:eastAsia="zh-CN"/>
                </w:rPr>
                <w:t>Agree with Oppo</w:t>
              </w:r>
            </w:ins>
          </w:p>
        </w:tc>
      </w:tr>
      <w:tr w:rsidR="009E233B" w14:paraId="390E7655" w14:textId="77777777" w:rsidTr="009E233B">
        <w:trPr>
          <w:ins w:id="3166" w:author="vivo(Boubacar)" w:date="2020-10-09T15:14:00Z"/>
        </w:trPr>
        <w:tc>
          <w:tcPr>
            <w:tcW w:w="1926" w:type="dxa"/>
          </w:tcPr>
          <w:p w14:paraId="15F35DCF" w14:textId="77777777" w:rsidR="009E233B" w:rsidRDefault="009E233B" w:rsidP="00F026CE">
            <w:pPr>
              <w:rPr>
                <w:ins w:id="3167" w:author="vivo(Boubacar)" w:date="2020-10-09T15:14:00Z"/>
                <w:rFonts w:eastAsia="SimSun"/>
                <w:lang w:val="en-US" w:eastAsia="zh-CN"/>
              </w:rPr>
            </w:pPr>
            <w:ins w:id="3168" w:author="vivo(Boubacar)" w:date="2020-10-09T15:14:00Z">
              <w:r>
                <w:rPr>
                  <w:lang w:val="en-US"/>
                </w:rPr>
                <w:t>vivo</w:t>
              </w:r>
            </w:ins>
          </w:p>
        </w:tc>
        <w:tc>
          <w:tcPr>
            <w:tcW w:w="2038" w:type="dxa"/>
          </w:tcPr>
          <w:p w14:paraId="34629190" w14:textId="77777777" w:rsidR="009E233B" w:rsidRDefault="009E233B" w:rsidP="00F026CE">
            <w:pPr>
              <w:rPr>
                <w:ins w:id="3169" w:author="vivo(Boubacar)" w:date="2020-10-09T15:14:00Z"/>
                <w:rFonts w:eastAsia="SimSun"/>
                <w:lang w:val="en-US" w:eastAsia="zh-CN"/>
              </w:rPr>
            </w:pPr>
            <w:ins w:id="3170" w:author="vivo(Boubacar)" w:date="2020-10-09T15:14:00Z">
              <w:r>
                <w:rPr>
                  <w:lang w:val="en-US"/>
                </w:rPr>
                <w:t>H</w:t>
              </w:r>
            </w:ins>
          </w:p>
        </w:tc>
        <w:tc>
          <w:tcPr>
            <w:tcW w:w="5667" w:type="dxa"/>
          </w:tcPr>
          <w:p w14:paraId="4477001A" w14:textId="77777777" w:rsidR="009E233B" w:rsidRPr="00D461B9" w:rsidRDefault="009E233B" w:rsidP="00F026CE">
            <w:pPr>
              <w:pStyle w:val="BodyText"/>
              <w:rPr>
                <w:ins w:id="3171" w:author="vivo(Boubacar)" w:date="2020-10-09T15:14:00Z"/>
                <w:rFonts w:ascii="Times New Roman" w:hAnsi="Times New Roman" w:cs="Times New Roman"/>
                <w:sz w:val="20"/>
                <w:szCs w:val="20"/>
                <w:lang w:eastAsia="zh-CN"/>
              </w:rPr>
            </w:pPr>
            <w:ins w:id="3172"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3173" w:author="vivo(Boubacar)" w:date="2020-10-09T15:14:00Z"/>
                <w:rFonts w:ascii="Times New Roman" w:hAnsi="Times New Roman" w:cs="Times New Roman"/>
                <w:sz w:val="20"/>
                <w:szCs w:val="20"/>
              </w:rPr>
            </w:pPr>
            <w:ins w:id="3174" w:author="vivo(Boubacar)" w:date="2020-10-09T15:14:00Z">
              <w:r w:rsidRPr="00D461B9">
                <w:rPr>
                  <w:rFonts w:ascii="Times New Roman" w:hAnsi="Times New Roman" w:cs="Times New Roman"/>
                  <w:sz w:val="20"/>
                  <w:szCs w:val="20"/>
                </w:rPr>
                <w:t xml:space="preserve">Wasting the resource on network A </w:t>
              </w:r>
              <w:bookmarkStart w:id="3175" w:name="OLE_LINK6"/>
              <w:r w:rsidRPr="00D461B9">
                <w:rPr>
                  <w:rFonts w:ascii="Times New Roman" w:hAnsi="Times New Roman" w:cs="Times New Roman"/>
                  <w:sz w:val="20"/>
                  <w:szCs w:val="20"/>
                </w:rPr>
                <w:t>while UE absence;</w:t>
              </w:r>
              <w:bookmarkEnd w:id="3175"/>
            </w:ins>
          </w:p>
          <w:p w14:paraId="0A3256F8" w14:textId="77777777" w:rsidR="009E233B" w:rsidRPr="00286BA2" w:rsidRDefault="009E233B" w:rsidP="00F026CE">
            <w:pPr>
              <w:pStyle w:val="ListParagraph"/>
              <w:widowControl w:val="0"/>
              <w:numPr>
                <w:ilvl w:val="1"/>
                <w:numId w:val="15"/>
              </w:numPr>
              <w:spacing w:after="120" w:line="240" w:lineRule="auto"/>
              <w:jc w:val="both"/>
              <w:rPr>
                <w:ins w:id="3176" w:author="vivo(Boubacar)" w:date="2020-10-09T15:14:00Z"/>
                <w:rFonts w:eastAsia="SimSun"/>
                <w:lang w:val="en-US" w:eastAsia="zh-CN"/>
              </w:rPr>
            </w:pPr>
            <w:ins w:id="3177"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3178" w:author="vivo(Boubacar)" w:date="2020-10-09T15:14:00Z"/>
                <w:rFonts w:eastAsia="SimSun"/>
                <w:lang w:val="en-US" w:eastAsia="zh-CN"/>
              </w:rPr>
            </w:pPr>
            <w:ins w:id="3179"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3180" w:author="Nokia" w:date="2020-10-09T19:16:00Z"/>
        </w:trPr>
        <w:tc>
          <w:tcPr>
            <w:tcW w:w="1926" w:type="dxa"/>
          </w:tcPr>
          <w:p w14:paraId="66026F22" w14:textId="45D16F37" w:rsidR="00E81B56" w:rsidRDefault="00E81B56" w:rsidP="00E81B56">
            <w:pPr>
              <w:rPr>
                <w:ins w:id="3181" w:author="Nokia" w:date="2020-10-09T19:16:00Z"/>
                <w:lang w:val="en-US"/>
              </w:rPr>
            </w:pPr>
            <w:ins w:id="3182" w:author="Nokia" w:date="2020-10-09T19:16:00Z">
              <w:r>
                <w:rPr>
                  <w:lang w:val="en-US"/>
                </w:rPr>
                <w:t>Nokia</w:t>
              </w:r>
            </w:ins>
          </w:p>
        </w:tc>
        <w:tc>
          <w:tcPr>
            <w:tcW w:w="2038" w:type="dxa"/>
          </w:tcPr>
          <w:p w14:paraId="066E4E43" w14:textId="0EA4656E" w:rsidR="00E81B56" w:rsidRDefault="00E81B56" w:rsidP="00E81B56">
            <w:pPr>
              <w:rPr>
                <w:ins w:id="3183" w:author="Nokia" w:date="2020-10-09T19:16:00Z"/>
                <w:lang w:val="en-US"/>
              </w:rPr>
            </w:pPr>
            <w:ins w:id="3184" w:author="Nokia" w:date="2020-10-09T19:16:00Z">
              <w:r>
                <w:rPr>
                  <w:lang w:val="en-US"/>
                </w:rPr>
                <w:t>M</w:t>
              </w:r>
            </w:ins>
          </w:p>
        </w:tc>
        <w:tc>
          <w:tcPr>
            <w:tcW w:w="5667" w:type="dxa"/>
          </w:tcPr>
          <w:p w14:paraId="50BD0AD3" w14:textId="53D3D545" w:rsidR="00E81B56" w:rsidRPr="00D461B9" w:rsidRDefault="00E81B56" w:rsidP="00E81B56">
            <w:pPr>
              <w:pStyle w:val="BodyText"/>
              <w:rPr>
                <w:ins w:id="3185" w:author="Nokia" w:date="2020-10-09T19:16:00Z"/>
                <w:rFonts w:ascii="Times New Roman" w:hAnsi="Times New Roman" w:cs="Times New Roman"/>
                <w:sz w:val="20"/>
                <w:szCs w:val="20"/>
                <w:lang w:eastAsia="zh-CN"/>
              </w:rPr>
            </w:pPr>
            <w:ins w:id="3186"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3187" w:author="Reza Hedayat" w:date="2020-10-09T17:31:00Z"/>
        </w:trPr>
        <w:tc>
          <w:tcPr>
            <w:tcW w:w="1926" w:type="dxa"/>
          </w:tcPr>
          <w:p w14:paraId="6CC3885D" w14:textId="2D5B8E82" w:rsidR="004B22FF" w:rsidRDefault="004B22FF" w:rsidP="004B22FF">
            <w:pPr>
              <w:rPr>
                <w:ins w:id="3188" w:author="Reza Hedayat" w:date="2020-10-09T17:31:00Z"/>
                <w:lang w:val="en-US"/>
              </w:rPr>
            </w:pPr>
            <w:ins w:id="3189" w:author="Reza Hedayat" w:date="2020-10-09T17:31:00Z">
              <w:r w:rsidRPr="00FE212A">
                <w:rPr>
                  <w:lang w:val="en-US"/>
                </w:rPr>
                <w:t>Charter Communications</w:t>
              </w:r>
            </w:ins>
          </w:p>
        </w:tc>
        <w:tc>
          <w:tcPr>
            <w:tcW w:w="2038" w:type="dxa"/>
          </w:tcPr>
          <w:p w14:paraId="245356B7" w14:textId="77777777" w:rsidR="004B22FF" w:rsidRDefault="004B22FF" w:rsidP="004B22FF">
            <w:pPr>
              <w:rPr>
                <w:ins w:id="3190" w:author="Reza Hedayat" w:date="2020-10-09T17:31:00Z"/>
                <w:lang w:val="en-US"/>
              </w:rPr>
            </w:pPr>
          </w:p>
        </w:tc>
        <w:tc>
          <w:tcPr>
            <w:tcW w:w="5667" w:type="dxa"/>
          </w:tcPr>
          <w:p w14:paraId="05B7F9AA" w14:textId="77777777" w:rsidR="004B22FF" w:rsidRDefault="004B22FF" w:rsidP="004B22FF">
            <w:pPr>
              <w:rPr>
                <w:ins w:id="3191" w:author="Reza Hedayat" w:date="2020-10-09T17:31:00Z"/>
                <w:lang w:val="en-US"/>
              </w:rPr>
            </w:pPr>
            <w:ins w:id="3192"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3193" w:author="Reza Hedayat" w:date="2020-10-09T17:31:00Z"/>
                <w:lang w:val="en-US"/>
              </w:rPr>
            </w:pPr>
            <w:ins w:id="3194"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3195" w:author="Liu Jiaxiang" w:date="2020-10-10T21:00:00Z"/>
        </w:trPr>
        <w:tc>
          <w:tcPr>
            <w:tcW w:w="1926" w:type="dxa"/>
          </w:tcPr>
          <w:p w14:paraId="6549EC13" w14:textId="77777777" w:rsidR="00CB654B" w:rsidRDefault="00CB654B" w:rsidP="009174AA">
            <w:pPr>
              <w:rPr>
                <w:ins w:id="3196" w:author="Liu Jiaxiang" w:date="2020-10-10T21:00:00Z"/>
                <w:lang w:val="en-US"/>
              </w:rPr>
            </w:pPr>
            <w:ins w:id="3197"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3198" w:author="Liu Jiaxiang" w:date="2020-10-10T21:00:00Z"/>
                <w:lang w:val="en-US"/>
              </w:rPr>
            </w:pPr>
            <w:ins w:id="3199"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BodyText"/>
              <w:rPr>
                <w:ins w:id="3200" w:author="Liu Jiaxiang" w:date="2020-10-10T21:00:00Z"/>
                <w:rFonts w:ascii="Times New Roman" w:hAnsi="Times New Roman" w:cs="Times New Roman"/>
                <w:sz w:val="20"/>
                <w:szCs w:val="20"/>
                <w:lang w:eastAsia="zh-CN"/>
              </w:rPr>
            </w:pPr>
            <w:ins w:id="3201"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3202" w:author="Liu Jiaxiang" w:date="2020-10-10T21:00:00Z"/>
        </w:trPr>
        <w:tc>
          <w:tcPr>
            <w:tcW w:w="1926" w:type="dxa"/>
          </w:tcPr>
          <w:p w14:paraId="6F31541E" w14:textId="69D0B97E" w:rsidR="009174AA" w:rsidRPr="00CB654B" w:rsidRDefault="009174AA" w:rsidP="009174AA">
            <w:pPr>
              <w:rPr>
                <w:ins w:id="3203" w:author="Liu Jiaxiang" w:date="2020-10-10T21:00:00Z"/>
                <w:rPrChange w:id="3204" w:author="Liu Jiaxiang" w:date="2020-10-10T21:00:00Z">
                  <w:rPr>
                    <w:ins w:id="3205" w:author="Liu Jiaxiang" w:date="2020-10-10T21:00:00Z"/>
                    <w:lang w:val="en-US"/>
                  </w:rPr>
                </w:rPrChange>
              </w:rPr>
            </w:pPr>
            <w:ins w:id="3206" w:author="Ozcan Ozturk" w:date="2020-10-10T22:54:00Z">
              <w:r>
                <w:rPr>
                  <w:lang w:val="en-US"/>
                </w:rPr>
                <w:t>Qualcomm</w:t>
              </w:r>
            </w:ins>
          </w:p>
        </w:tc>
        <w:tc>
          <w:tcPr>
            <w:tcW w:w="2038" w:type="dxa"/>
          </w:tcPr>
          <w:p w14:paraId="5274FDDB" w14:textId="0769116F" w:rsidR="009174AA" w:rsidRDefault="009174AA" w:rsidP="009174AA">
            <w:pPr>
              <w:rPr>
                <w:ins w:id="3207" w:author="Liu Jiaxiang" w:date="2020-10-10T21:00:00Z"/>
                <w:lang w:val="en-US"/>
              </w:rPr>
            </w:pPr>
            <w:ins w:id="3208" w:author="Ozcan Ozturk" w:date="2020-10-10T22:54:00Z">
              <w:r>
                <w:rPr>
                  <w:lang w:val="en-US"/>
                </w:rPr>
                <w:t>H</w:t>
              </w:r>
            </w:ins>
          </w:p>
        </w:tc>
        <w:tc>
          <w:tcPr>
            <w:tcW w:w="5667" w:type="dxa"/>
          </w:tcPr>
          <w:p w14:paraId="6D3B973E" w14:textId="77777777" w:rsidR="009174AA" w:rsidRDefault="009174AA" w:rsidP="009174AA">
            <w:pPr>
              <w:rPr>
                <w:ins w:id="3209" w:author="Liu Jiaxiang" w:date="2020-10-10T21:00:00Z"/>
                <w:lang w:val="en-US"/>
              </w:rPr>
            </w:pPr>
          </w:p>
        </w:tc>
      </w:tr>
      <w:tr w:rsidR="00667081" w:rsidRPr="00ED0C4E" w14:paraId="3F221A8D" w14:textId="77777777" w:rsidTr="00667081">
        <w:trPr>
          <w:ins w:id="3210" w:author="MediaTek (Li-Chuan)" w:date="2020-10-12T09:27:00Z"/>
        </w:trPr>
        <w:tc>
          <w:tcPr>
            <w:tcW w:w="1926" w:type="dxa"/>
          </w:tcPr>
          <w:p w14:paraId="0FBFBB41" w14:textId="77777777" w:rsidR="00667081" w:rsidRPr="00ED0C4E" w:rsidRDefault="00667081" w:rsidP="00836714">
            <w:pPr>
              <w:rPr>
                <w:ins w:id="3211" w:author="MediaTek (Li-Chuan)" w:date="2020-10-12T09:27:00Z"/>
                <w:lang w:val="en-US"/>
              </w:rPr>
            </w:pPr>
            <w:ins w:id="3212" w:author="MediaTek (Li-Chuan)" w:date="2020-10-12T09:27:00Z">
              <w:r>
                <w:rPr>
                  <w:lang w:val="en-US"/>
                </w:rPr>
                <w:t>MediaTek</w:t>
              </w:r>
            </w:ins>
          </w:p>
        </w:tc>
        <w:tc>
          <w:tcPr>
            <w:tcW w:w="2038" w:type="dxa"/>
          </w:tcPr>
          <w:p w14:paraId="497F54B3" w14:textId="77777777" w:rsidR="00667081" w:rsidRPr="00ED0C4E" w:rsidRDefault="00667081" w:rsidP="00836714">
            <w:pPr>
              <w:rPr>
                <w:ins w:id="3213" w:author="MediaTek (Li-Chuan)" w:date="2020-10-12T09:27:00Z"/>
                <w:lang w:val="en-US"/>
              </w:rPr>
            </w:pPr>
            <w:ins w:id="3214" w:author="MediaTek (Li-Chuan)" w:date="2020-10-12T09:27:00Z">
              <w:r>
                <w:rPr>
                  <w:lang w:val="en-US"/>
                </w:rPr>
                <w:t>H</w:t>
              </w:r>
            </w:ins>
          </w:p>
        </w:tc>
        <w:tc>
          <w:tcPr>
            <w:tcW w:w="5667" w:type="dxa"/>
          </w:tcPr>
          <w:p w14:paraId="34E137B0" w14:textId="77777777" w:rsidR="00667081" w:rsidRPr="00ED0C4E" w:rsidRDefault="00667081" w:rsidP="00836714">
            <w:pPr>
              <w:rPr>
                <w:ins w:id="3215" w:author="MediaTek (Li-Chuan)" w:date="2020-10-12T09:27:00Z"/>
                <w:lang w:val="en-US"/>
              </w:rPr>
            </w:pPr>
            <w:ins w:id="3216" w:author="MediaTek (Li-Chuan)" w:date="2020-10-12T09:27:00Z">
              <w:r>
                <w:rPr>
                  <w:lang w:val="en-US"/>
                </w:rPr>
                <w:t>This is fundamental requirement as well.</w:t>
              </w:r>
            </w:ins>
          </w:p>
        </w:tc>
      </w:tr>
      <w:tr w:rsidR="00836714" w:rsidRPr="00ED0C4E" w14:paraId="24A62BC5" w14:textId="77777777" w:rsidTr="00667081">
        <w:trPr>
          <w:ins w:id="3217" w:author="Fangying Xiao(Sharp)" w:date="2020-10-12T11:34:00Z"/>
        </w:trPr>
        <w:tc>
          <w:tcPr>
            <w:tcW w:w="1926" w:type="dxa"/>
          </w:tcPr>
          <w:p w14:paraId="1A1D6CB7" w14:textId="15E9ED40" w:rsidR="00836714" w:rsidRPr="002428F9" w:rsidRDefault="00836714" w:rsidP="00836714">
            <w:pPr>
              <w:rPr>
                <w:ins w:id="3218" w:author="Fangying Xiao(Sharp)" w:date="2020-10-12T11:34:00Z"/>
                <w:rFonts w:eastAsia="SimSun"/>
                <w:lang w:val="en-US" w:eastAsia="zh-CN"/>
              </w:rPr>
            </w:pPr>
            <w:ins w:id="3219"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3220" w:author="Fangying Xiao(Sharp)" w:date="2020-10-12T11:34:00Z"/>
                <w:rFonts w:eastAsia="SimSun"/>
                <w:lang w:val="en-US" w:eastAsia="zh-CN"/>
              </w:rPr>
            </w:pPr>
            <w:ins w:id="3221"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3222" w:author="Fangying Xiao(Sharp)" w:date="2020-10-12T11:34:00Z"/>
                <w:lang w:val="en-US"/>
              </w:rPr>
            </w:pPr>
            <w:ins w:id="3223" w:author="Fangying Xiao(Sharp)" w:date="2020-10-12T11:34:00Z">
              <w:r>
                <w:rPr>
                  <w:rFonts w:eastAsia="SimSun"/>
                  <w:lang w:val="en-US" w:eastAsia="zh-CN"/>
                </w:rPr>
                <w:t>This is an essensial issue to improve the performance of MultiSIM.</w:t>
              </w:r>
            </w:ins>
          </w:p>
        </w:tc>
      </w:tr>
      <w:tr w:rsidR="00072CF8" w:rsidRPr="00ED0C4E" w14:paraId="2FDA07EA" w14:textId="77777777" w:rsidTr="00667081">
        <w:trPr>
          <w:ins w:id="3224" w:author="CATT" w:date="2020-10-12T15:10:00Z"/>
        </w:trPr>
        <w:tc>
          <w:tcPr>
            <w:tcW w:w="1926" w:type="dxa"/>
          </w:tcPr>
          <w:p w14:paraId="7ADD13DD" w14:textId="3447FB0A" w:rsidR="00072CF8" w:rsidRDefault="00072CF8" w:rsidP="00836714">
            <w:pPr>
              <w:rPr>
                <w:ins w:id="3225" w:author="CATT" w:date="2020-10-12T15:10:00Z"/>
                <w:rFonts w:eastAsia="SimSun"/>
                <w:lang w:val="en-US" w:eastAsia="zh-CN"/>
              </w:rPr>
            </w:pPr>
            <w:ins w:id="3226"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3227" w:author="CATT" w:date="2020-10-12T15:10:00Z"/>
                <w:rFonts w:eastAsia="SimSun"/>
                <w:lang w:val="en-US" w:eastAsia="zh-CN"/>
              </w:rPr>
            </w:pPr>
            <w:ins w:id="3228"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3229" w:author="CATT" w:date="2020-10-12T15:10:00Z"/>
                <w:rFonts w:eastAsia="SimSun"/>
                <w:lang w:val="en-US" w:eastAsia="zh-CN"/>
              </w:rPr>
            </w:pPr>
          </w:p>
        </w:tc>
      </w:tr>
      <w:tr w:rsidR="00423C8E" w:rsidRPr="00ED0C4E" w14:paraId="32C1BD26" w14:textId="77777777" w:rsidTr="00667081">
        <w:trPr>
          <w:ins w:id="3230" w:author="NEC (Wangda)" w:date="2020-10-12T17:44:00Z"/>
        </w:trPr>
        <w:tc>
          <w:tcPr>
            <w:tcW w:w="1926" w:type="dxa"/>
          </w:tcPr>
          <w:p w14:paraId="187BF495" w14:textId="59F4C893" w:rsidR="00423C8E" w:rsidRDefault="00423C8E" w:rsidP="00423C8E">
            <w:pPr>
              <w:rPr>
                <w:ins w:id="3231" w:author="NEC (Wangda)" w:date="2020-10-12T17:44:00Z"/>
                <w:rFonts w:eastAsia="SimSun"/>
                <w:lang w:val="en-US" w:eastAsia="zh-CN"/>
              </w:rPr>
            </w:pPr>
            <w:ins w:id="3232"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3233" w:author="NEC (Wangda)" w:date="2020-10-12T17:44:00Z"/>
                <w:rFonts w:eastAsia="SimSun"/>
                <w:lang w:val="en-US" w:eastAsia="zh-CN"/>
              </w:rPr>
            </w:pPr>
            <w:ins w:id="3234"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3235" w:author="NEC (Wangda)" w:date="2020-10-12T17:44:00Z"/>
                <w:rFonts w:eastAsia="SimSun"/>
                <w:lang w:val="en-US" w:eastAsia="zh-CN"/>
              </w:rPr>
            </w:pPr>
          </w:p>
        </w:tc>
      </w:tr>
      <w:tr w:rsidR="009353D2" w:rsidRPr="00ED0C4E" w14:paraId="6DDC138F" w14:textId="77777777" w:rsidTr="00667081">
        <w:trPr>
          <w:ins w:id="3236" w:author="Hong wei" w:date="2020-10-12T18:16:00Z"/>
        </w:trPr>
        <w:tc>
          <w:tcPr>
            <w:tcW w:w="1926" w:type="dxa"/>
          </w:tcPr>
          <w:p w14:paraId="2C847216" w14:textId="31D1ADF5" w:rsidR="009353D2" w:rsidRDefault="009353D2" w:rsidP="00423C8E">
            <w:pPr>
              <w:rPr>
                <w:ins w:id="3237" w:author="Hong wei" w:date="2020-10-12T18:16:00Z"/>
                <w:rFonts w:eastAsia="SimSun"/>
                <w:lang w:val="en-US" w:eastAsia="zh-CN"/>
              </w:rPr>
            </w:pPr>
            <w:ins w:id="3238"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3239" w:author="Hong wei" w:date="2020-10-12T18:16:00Z"/>
                <w:rFonts w:eastAsia="SimSun"/>
                <w:lang w:val="en-US" w:eastAsia="zh-CN"/>
              </w:rPr>
            </w:pPr>
            <w:ins w:id="3240"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3241" w:author="Hong wei" w:date="2020-10-12T18:16:00Z"/>
                <w:rFonts w:eastAsia="SimSun"/>
                <w:lang w:val="en-US" w:eastAsia="zh-CN"/>
              </w:rPr>
            </w:pPr>
          </w:p>
        </w:tc>
      </w:tr>
      <w:tr w:rsidR="00620A51" w:rsidRPr="00ED0C4E" w14:paraId="2286BFAF" w14:textId="77777777" w:rsidTr="00667081">
        <w:trPr>
          <w:ins w:id="3242" w:author="Huawei, HiSilicon" w:date="2020-10-12T13:57:00Z"/>
        </w:trPr>
        <w:tc>
          <w:tcPr>
            <w:tcW w:w="1926" w:type="dxa"/>
          </w:tcPr>
          <w:p w14:paraId="43E1AEC3" w14:textId="1023A0BF" w:rsidR="00620A51" w:rsidRDefault="00620A51" w:rsidP="00620A51">
            <w:pPr>
              <w:rPr>
                <w:ins w:id="3243" w:author="Huawei, HiSilicon" w:date="2020-10-12T13:57:00Z"/>
                <w:rFonts w:eastAsia="SimSun"/>
                <w:lang w:val="en-US" w:eastAsia="zh-CN"/>
              </w:rPr>
            </w:pPr>
            <w:ins w:id="3244" w:author="Huawei, HiSilicon" w:date="2020-10-12T13:57:00Z">
              <w:r>
                <w:rPr>
                  <w:rFonts w:eastAsia="SimSun"/>
                  <w:lang w:val="en-US" w:eastAsia="zh-CN"/>
                </w:rPr>
                <w:t>Huawei, HiSilicon</w:t>
              </w:r>
            </w:ins>
          </w:p>
        </w:tc>
        <w:tc>
          <w:tcPr>
            <w:tcW w:w="2038" w:type="dxa"/>
          </w:tcPr>
          <w:p w14:paraId="43FA50C5" w14:textId="41DA7EED" w:rsidR="00620A51" w:rsidRDefault="00620A51" w:rsidP="00620A51">
            <w:pPr>
              <w:rPr>
                <w:ins w:id="3245" w:author="Huawei, HiSilicon" w:date="2020-10-12T13:57:00Z"/>
                <w:rFonts w:eastAsia="SimSun"/>
                <w:lang w:val="en-US" w:eastAsia="zh-CN"/>
              </w:rPr>
            </w:pPr>
            <w:ins w:id="3246"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3247" w:author="Huawei, HiSilicon" w:date="2020-10-12T13:57:00Z"/>
                <w:rFonts w:eastAsia="SimSun"/>
                <w:lang w:val="en-US" w:eastAsia="zh-CN"/>
              </w:rPr>
            </w:pPr>
            <w:ins w:id="3248" w:author="Huawei, HiSilicon" w:date="2020-10-12T13:57:00Z">
              <w:r>
                <w:rPr>
                  <w:rFonts w:eastAsia="SimSun"/>
                  <w:lang w:val="en-US" w:eastAsia="zh-CN"/>
                </w:rPr>
                <w:t>We should aim to have a unified solution for both Scenario 1 and Scenario 2</w:t>
              </w:r>
            </w:ins>
          </w:p>
        </w:tc>
      </w:tr>
      <w:tr w:rsidR="008030B3" w:rsidRPr="00ED0C4E" w14:paraId="09023E5F" w14:textId="77777777" w:rsidTr="00667081">
        <w:trPr>
          <w:ins w:id="3249" w:author="Sethuraman Gurumoorthy" w:date="2020-10-12T11:25:00Z"/>
        </w:trPr>
        <w:tc>
          <w:tcPr>
            <w:tcW w:w="1926" w:type="dxa"/>
          </w:tcPr>
          <w:p w14:paraId="1FCE2890" w14:textId="0C611BC6" w:rsidR="008030B3" w:rsidRDefault="008030B3" w:rsidP="00620A51">
            <w:pPr>
              <w:rPr>
                <w:ins w:id="3250" w:author="Sethuraman Gurumoorthy" w:date="2020-10-12T11:25:00Z"/>
                <w:rFonts w:eastAsia="SimSun"/>
                <w:lang w:val="en-US" w:eastAsia="zh-CN"/>
              </w:rPr>
            </w:pPr>
            <w:ins w:id="3251" w:author="Sethuraman Gurumoorthy" w:date="2020-10-12T11:25:00Z">
              <w:r>
                <w:rPr>
                  <w:rFonts w:eastAsia="SimSun"/>
                  <w:lang w:val="en-US" w:eastAsia="zh-CN"/>
                </w:rPr>
                <w:t>Apple</w:t>
              </w:r>
            </w:ins>
          </w:p>
        </w:tc>
        <w:tc>
          <w:tcPr>
            <w:tcW w:w="2038" w:type="dxa"/>
          </w:tcPr>
          <w:p w14:paraId="42F6CFDD" w14:textId="04733228" w:rsidR="008030B3" w:rsidRDefault="008030B3" w:rsidP="00620A51">
            <w:pPr>
              <w:rPr>
                <w:ins w:id="3252" w:author="Sethuraman Gurumoorthy" w:date="2020-10-12T11:25:00Z"/>
                <w:rFonts w:eastAsia="SimSun"/>
                <w:lang w:val="en-US" w:eastAsia="zh-CN"/>
              </w:rPr>
            </w:pPr>
            <w:ins w:id="3253" w:author="Sethuraman Gurumoorthy" w:date="2020-10-12T11:25:00Z">
              <w:r>
                <w:rPr>
                  <w:rFonts w:eastAsia="SimSun"/>
                  <w:lang w:val="en-US" w:eastAsia="zh-CN"/>
                </w:rPr>
                <w:t>H</w:t>
              </w:r>
            </w:ins>
          </w:p>
        </w:tc>
        <w:tc>
          <w:tcPr>
            <w:tcW w:w="5667" w:type="dxa"/>
          </w:tcPr>
          <w:p w14:paraId="119129EE" w14:textId="77777777" w:rsidR="008030B3" w:rsidRDefault="008030B3" w:rsidP="00620A51">
            <w:pPr>
              <w:rPr>
                <w:ins w:id="3254" w:author="Sethuraman Gurumoorthy" w:date="2020-10-12T11:25:00Z"/>
                <w:rFonts w:eastAsia="SimSun"/>
                <w:lang w:val="en-US" w:eastAsia="zh-CN"/>
              </w:rPr>
            </w:pPr>
          </w:p>
        </w:tc>
      </w:tr>
      <w:tr w:rsidR="00EF54B4" w:rsidRPr="00ED0C4E" w14:paraId="40FD46D1" w14:textId="77777777" w:rsidTr="00667081">
        <w:trPr>
          <w:ins w:id="3255" w:author="Convida" w:date="2020-10-12T16:35:00Z"/>
        </w:trPr>
        <w:tc>
          <w:tcPr>
            <w:tcW w:w="1926" w:type="dxa"/>
          </w:tcPr>
          <w:p w14:paraId="60BEC0D7" w14:textId="2CC5799E" w:rsidR="00EF54B4" w:rsidRDefault="00EF54B4" w:rsidP="00EF54B4">
            <w:pPr>
              <w:rPr>
                <w:ins w:id="3256" w:author="Convida" w:date="2020-10-12T16:35:00Z"/>
                <w:rFonts w:eastAsia="SimSun"/>
                <w:lang w:val="en-US" w:eastAsia="zh-CN"/>
              </w:rPr>
            </w:pPr>
            <w:ins w:id="3257" w:author="Convida" w:date="2020-10-12T16:36:00Z">
              <w:r w:rsidRPr="00DE1A7F">
                <w:t>Convida Wireless</w:t>
              </w:r>
            </w:ins>
          </w:p>
        </w:tc>
        <w:tc>
          <w:tcPr>
            <w:tcW w:w="2038" w:type="dxa"/>
          </w:tcPr>
          <w:p w14:paraId="10F8EB59" w14:textId="2ED77C04" w:rsidR="00EF54B4" w:rsidRDefault="00EF54B4" w:rsidP="00EF54B4">
            <w:pPr>
              <w:rPr>
                <w:ins w:id="3258" w:author="Convida" w:date="2020-10-12T16:35:00Z"/>
                <w:rFonts w:eastAsia="SimSun"/>
                <w:lang w:val="en-US" w:eastAsia="zh-CN"/>
              </w:rPr>
            </w:pPr>
            <w:ins w:id="3259" w:author="Convida" w:date="2020-10-12T16:36:00Z">
              <w:r w:rsidRPr="00DE1A7F">
                <w:t>H</w:t>
              </w:r>
            </w:ins>
          </w:p>
        </w:tc>
        <w:tc>
          <w:tcPr>
            <w:tcW w:w="5667" w:type="dxa"/>
          </w:tcPr>
          <w:p w14:paraId="386976BF" w14:textId="77777777" w:rsidR="00EF54B4" w:rsidRDefault="00EF54B4" w:rsidP="00EF54B4">
            <w:pPr>
              <w:rPr>
                <w:ins w:id="3260" w:author="Convida" w:date="2020-10-12T16:35:00Z"/>
                <w:rFonts w:eastAsia="SimSun"/>
                <w:lang w:val="en-US" w:eastAsia="zh-CN"/>
              </w:rPr>
            </w:pPr>
          </w:p>
        </w:tc>
      </w:tr>
      <w:tr w:rsidR="00E01F05" w:rsidRPr="00ED0C4E" w14:paraId="553F0D37" w14:textId="77777777" w:rsidTr="00667081">
        <w:trPr>
          <w:ins w:id="3261" w:author="Google" w:date="2020-10-12T15:53:00Z"/>
        </w:trPr>
        <w:tc>
          <w:tcPr>
            <w:tcW w:w="1926" w:type="dxa"/>
          </w:tcPr>
          <w:p w14:paraId="2F703354" w14:textId="71E99529" w:rsidR="00E01F05" w:rsidRPr="00DE1A7F" w:rsidRDefault="00E01F05" w:rsidP="00EF54B4">
            <w:pPr>
              <w:rPr>
                <w:ins w:id="3262" w:author="Google" w:date="2020-10-12T15:53:00Z"/>
              </w:rPr>
            </w:pPr>
            <w:ins w:id="3263" w:author="Google" w:date="2020-10-12T15:53:00Z">
              <w:r>
                <w:t>Google</w:t>
              </w:r>
            </w:ins>
          </w:p>
        </w:tc>
        <w:tc>
          <w:tcPr>
            <w:tcW w:w="2038" w:type="dxa"/>
          </w:tcPr>
          <w:p w14:paraId="7E6DE658" w14:textId="290C2EF2" w:rsidR="00E01F05" w:rsidRPr="00DE1A7F" w:rsidRDefault="00E01F05" w:rsidP="00EF54B4">
            <w:pPr>
              <w:rPr>
                <w:ins w:id="3264" w:author="Google" w:date="2020-10-12T15:53:00Z"/>
              </w:rPr>
            </w:pPr>
            <w:ins w:id="3265" w:author="Google" w:date="2020-10-12T15:53:00Z">
              <w:r>
                <w:t>H</w:t>
              </w:r>
            </w:ins>
          </w:p>
        </w:tc>
        <w:tc>
          <w:tcPr>
            <w:tcW w:w="5667" w:type="dxa"/>
          </w:tcPr>
          <w:p w14:paraId="592AAD16" w14:textId="77777777" w:rsidR="00E01F05" w:rsidRDefault="00E01F05" w:rsidP="00EF54B4">
            <w:pPr>
              <w:rPr>
                <w:ins w:id="3266" w:author="Google" w:date="2020-10-12T15:53:00Z"/>
                <w:rFonts w:eastAsia="SimSun"/>
                <w:lang w:val="en-US" w:eastAsia="zh-CN"/>
              </w:rPr>
            </w:pPr>
          </w:p>
        </w:tc>
      </w:tr>
      <w:tr w:rsidR="00E01F05" w:rsidRPr="00ED0C4E" w14:paraId="22A1587C" w14:textId="77777777" w:rsidTr="00667081">
        <w:trPr>
          <w:ins w:id="3267" w:author="Google" w:date="2020-10-12T15:53:00Z"/>
        </w:trPr>
        <w:tc>
          <w:tcPr>
            <w:tcW w:w="1926" w:type="dxa"/>
          </w:tcPr>
          <w:p w14:paraId="470E744F" w14:textId="0A0939F7" w:rsidR="00E01F05" w:rsidRPr="00DE1A7F" w:rsidRDefault="00BE1ACD" w:rsidP="00EF54B4">
            <w:pPr>
              <w:rPr>
                <w:ins w:id="3268" w:author="Google" w:date="2020-10-12T15:53:00Z"/>
                <w:lang w:eastAsia="ko-KR"/>
              </w:rPr>
            </w:pPr>
            <w:ins w:id="3269" w:author="Samsung (Sangyeob Jung)" w:date="2020-10-13T09:08:00Z">
              <w:r>
                <w:rPr>
                  <w:rFonts w:hint="eastAsia"/>
                  <w:lang w:eastAsia="ko-KR"/>
                </w:rPr>
                <w:t>Samsung</w:t>
              </w:r>
            </w:ins>
          </w:p>
        </w:tc>
        <w:tc>
          <w:tcPr>
            <w:tcW w:w="2038" w:type="dxa"/>
          </w:tcPr>
          <w:p w14:paraId="1090E420" w14:textId="1F016C49" w:rsidR="00E01F05" w:rsidRPr="00DE1A7F" w:rsidRDefault="00BE1ACD" w:rsidP="00EF54B4">
            <w:pPr>
              <w:rPr>
                <w:ins w:id="3270" w:author="Google" w:date="2020-10-12T15:53:00Z"/>
                <w:lang w:eastAsia="ko-KR"/>
              </w:rPr>
            </w:pPr>
            <w:ins w:id="3271" w:author="Samsung (Sangyeob Jung)" w:date="2020-10-13T09:08:00Z">
              <w:r>
                <w:rPr>
                  <w:rFonts w:hint="eastAsia"/>
                  <w:lang w:eastAsia="ko-KR"/>
                </w:rPr>
                <w:t>H</w:t>
              </w:r>
            </w:ins>
          </w:p>
        </w:tc>
        <w:tc>
          <w:tcPr>
            <w:tcW w:w="5667" w:type="dxa"/>
          </w:tcPr>
          <w:p w14:paraId="218C68E8" w14:textId="77777777" w:rsidR="00E01F05" w:rsidRDefault="00E01F05" w:rsidP="00EF54B4">
            <w:pPr>
              <w:rPr>
                <w:ins w:id="3272" w:author="Google" w:date="2020-10-12T15:53:00Z"/>
                <w:rFonts w:eastAsia="SimSun"/>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3273" w:author="Windows User" w:date="2020-09-28T10:47:00Z">
                  <w:rPr>
                    <w:lang w:val="en-US"/>
                  </w:rPr>
                </w:rPrChange>
              </w:rPr>
            </w:pPr>
            <w:ins w:id="3274"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3275" w:author="Windows User" w:date="2020-09-28T10:47:00Z">
                  <w:rPr>
                    <w:lang w:val="en-US"/>
                  </w:rPr>
                </w:rPrChange>
              </w:rPr>
            </w:pPr>
            <w:ins w:id="3276"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3277" w:author="Windows User" w:date="2020-09-28T10:47:00Z">
                  <w:rPr>
                    <w:lang w:val="en-US"/>
                  </w:rPr>
                </w:rPrChange>
              </w:rPr>
            </w:pPr>
            <w:ins w:id="3278" w:author="Windows User" w:date="2020-09-28T10:47:00Z">
              <w:r>
                <w:rPr>
                  <w:rFonts w:eastAsia="SimSun"/>
                  <w:lang w:val="en-US" w:eastAsia="zh-CN"/>
                </w:rPr>
                <w:t>We can wait for progres</w:t>
              </w:r>
            </w:ins>
            <w:ins w:id="3279" w:author="Windows User" w:date="2020-09-28T10:48:00Z">
              <w:r>
                <w:rPr>
                  <w:rFonts w:eastAsia="SimSun"/>
                  <w:lang w:val="en-US" w:eastAsia="zh-CN"/>
                </w:rPr>
                <w:t xml:space="preserve">s of </w:t>
              </w:r>
            </w:ins>
            <w:ins w:id="3280" w:author="Windows User" w:date="2020-09-28T10:47:00Z">
              <w:r>
                <w:rPr>
                  <w:rFonts w:eastAsia="SimSun"/>
                  <w:lang w:val="en-US" w:eastAsia="zh-CN"/>
                </w:rPr>
                <w:t>R17 red-cap WI</w:t>
              </w:r>
            </w:ins>
            <w:ins w:id="3281" w:author="Windows User" w:date="2020-09-28T10:48:00Z">
              <w:r>
                <w:rPr>
                  <w:rFonts w:eastAsia="SimSun"/>
                  <w:lang w:val="en-US" w:eastAsia="zh-CN"/>
                </w:rPr>
                <w:t xml:space="preserve"> because there is similar</w:t>
              </w:r>
            </w:ins>
            <w:ins w:id="3282" w:author="Windows User" w:date="2020-09-28T10:49:00Z">
              <w:r>
                <w:rPr>
                  <w:rFonts w:eastAsia="SimSun"/>
                  <w:lang w:val="en-US" w:eastAsia="zh-CN"/>
                </w:rPr>
                <w:t xml:space="preserve"> </w:t>
              </w:r>
            </w:ins>
            <w:ins w:id="3283" w:author="Windows User" w:date="2020-09-28T10:48:00Z">
              <w:r>
                <w:rPr>
                  <w:rFonts w:eastAsia="SimSun"/>
                  <w:lang w:val="en-US" w:eastAsia="zh-CN"/>
                </w:rPr>
                <w:t>performance reduction</w:t>
              </w:r>
            </w:ins>
            <w:ins w:id="3284" w:author="Windows User" w:date="2020-09-28T10:49:00Z">
              <w:r>
                <w:rPr>
                  <w:rFonts w:eastAsia="SimSun"/>
                  <w:lang w:val="en-US" w:eastAsia="zh-CN"/>
                </w:rPr>
                <w:t xml:space="preserve"> due to reduced Rx</w:t>
              </w:r>
            </w:ins>
            <w:ins w:id="3285"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3286" w:author="LenovoMM_User" w:date="2020-09-28T14:02:00Z">
              <w:r>
                <w:rPr>
                  <w:lang w:val="en-US"/>
                </w:rPr>
                <w:t>Lenovo, MotM</w:t>
              </w:r>
            </w:ins>
          </w:p>
        </w:tc>
        <w:tc>
          <w:tcPr>
            <w:tcW w:w="2038" w:type="dxa"/>
          </w:tcPr>
          <w:p w14:paraId="0A861C5A" w14:textId="77777777" w:rsidR="006F4976" w:rsidRDefault="009877F2">
            <w:pPr>
              <w:rPr>
                <w:lang w:val="en-US"/>
              </w:rPr>
            </w:pPr>
            <w:ins w:id="3287" w:author="LenovoMM_User" w:date="2020-09-28T14:02:00Z">
              <w:r>
                <w:rPr>
                  <w:lang w:val="en-US"/>
                </w:rPr>
                <w:t>H</w:t>
              </w:r>
            </w:ins>
          </w:p>
        </w:tc>
        <w:tc>
          <w:tcPr>
            <w:tcW w:w="5667" w:type="dxa"/>
          </w:tcPr>
          <w:p w14:paraId="55FA66A9" w14:textId="77777777" w:rsidR="006F4976" w:rsidRDefault="009877F2">
            <w:pPr>
              <w:rPr>
                <w:lang w:val="en-US"/>
              </w:rPr>
            </w:pPr>
            <w:ins w:id="3288" w:author="LenovoMM_User" w:date="2020-09-28T14:03:00Z">
              <w:r>
                <w:rPr>
                  <w:lang w:val="en-US"/>
                </w:rPr>
                <w:t xml:space="preserve">This is </w:t>
              </w:r>
            </w:ins>
            <w:ins w:id="3289" w:author="LenovoMM_User" w:date="2020-09-28T14:04:00Z">
              <w:r>
                <w:rPr>
                  <w:lang w:val="en-US"/>
                </w:rPr>
                <w:t xml:space="preserve">important </w:t>
              </w:r>
            </w:ins>
            <w:ins w:id="3290" w:author="LenovoMM_User" w:date="2020-09-28T14:03:00Z">
              <w:r>
                <w:rPr>
                  <w:lang w:val="en-US"/>
                </w:rPr>
                <w:t xml:space="preserve">for single Rx UE. </w:t>
              </w:r>
            </w:ins>
          </w:p>
        </w:tc>
      </w:tr>
      <w:tr w:rsidR="006F4976" w14:paraId="3F1AA917" w14:textId="77777777">
        <w:trPr>
          <w:ins w:id="3291" w:author="Soghomonian, Manook, Vodafone Group" w:date="2020-09-30T12:00:00Z"/>
        </w:trPr>
        <w:tc>
          <w:tcPr>
            <w:tcW w:w="1926" w:type="dxa"/>
          </w:tcPr>
          <w:p w14:paraId="1CC9501E" w14:textId="77777777" w:rsidR="006F4976" w:rsidRDefault="009877F2">
            <w:pPr>
              <w:rPr>
                <w:ins w:id="3292" w:author="Soghomonian, Manook, Vodafone Group" w:date="2020-09-30T12:00:00Z"/>
                <w:lang w:val="en-US"/>
              </w:rPr>
            </w:pPr>
            <w:ins w:id="3293" w:author="Soghomonian, Manook, Vodafone Group" w:date="2020-09-30T12:00:00Z">
              <w:r>
                <w:rPr>
                  <w:lang w:val="en-US"/>
                </w:rPr>
                <w:t xml:space="preserve">Vodafone </w:t>
              </w:r>
            </w:ins>
          </w:p>
        </w:tc>
        <w:tc>
          <w:tcPr>
            <w:tcW w:w="2038" w:type="dxa"/>
          </w:tcPr>
          <w:p w14:paraId="721344D9" w14:textId="77777777" w:rsidR="006F4976" w:rsidRDefault="009877F2">
            <w:pPr>
              <w:rPr>
                <w:ins w:id="3294" w:author="Soghomonian, Manook, Vodafone Group" w:date="2020-09-30T12:00:00Z"/>
                <w:lang w:val="en-US"/>
              </w:rPr>
            </w:pPr>
            <w:ins w:id="3295" w:author="Soghomonian, Manook, Vodafone Group" w:date="2020-09-30T12:00:00Z">
              <w:r>
                <w:rPr>
                  <w:lang w:val="en-US"/>
                </w:rPr>
                <w:t xml:space="preserve">H </w:t>
              </w:r>
            </w:ins>
          </w:p>
        </w:tc>
        <w:tc>
          <w:tcPr>
            <w:tcW w:w="5667" w:type="dxa"/>
          </w:tcPr>
          <w:p w14:paraId="68452148" w14:textId="77777777" w:rsidR="006F4976" w:rsidRDefault="006F4976">
            <w:pPr>
              <w:rPr>
                <w:ins w:id="3296" w:author="Soghomonian, Manook, Vodafone Group" w:date="2020-09-30T12:00:00Z"/>
                <w:lang w:val="en-US"/>
              </w:rPr>
            </w:pPr>
          </w:p>
        </w:tc>
      </w:tr>
      <w:tr w:rsidR="006F4976" w14:paraId="2F16139B" w14:textId="77777777">
        <w:trPr>
          <w:ins w:id="3297" w:author="Ericsson" w:date="2020-10-05T17:20:00Z"/>
        </w:trPr>
        <w:tc>
          <w:tcPr>
            <w:tcW w:w="1926" w:type="dxa"/>
          </w:tcPr>
          <w:p w14:paraId="7CD59A57" w14:textId="77777777" w:rsidR="006F4976" w:rsidRDefault="009877F2">
            <w:pPr>
              <w:rPr>
                <w:ins w:id="3298" w:author="Ericsson" w:date="2020-10-05T17:20:00Z"/>
                <w:lang w:val="en-US"/>
              </w:rPr>
            </w:pPr>
            <w:ins w:id="3299" w:author="Ericsson" w:date="2020-10-05T17:20:00Z">
              <w:r>
                <w:rPr>
                  <w:lang w:val="en-US"/>
                </w:rPr>
                <w:t>Ericsson</w:t>
              </w:r>
            </w:ins>
          </w:p>
        </w:tc>
        <w:tc>
          <w:tcPr>
            <w:tcW w:w="2038" w:type="dxa"/>
          </w:tcPr>
          <w:p w14:paraId="298EE448" w14:textId="77777777" w:rsidR="006F4976" w:rsidRDefault="009877F2">
            <w:pPr>
              <w:rPr>
                <w:ins w:id="3300" w:author="Ericsson" w:date="2020-10-05T17:20:00Z"/>
                <w:lang w:val="en-US"/>
              </w:rPr>
            </w:pPr>
            <w:ins w:id="3301" w:author="Ericsson" w:date="2020-10-05T17:20:00Z">
              <w:r>
                <w:rPr>
                  <w:lang w:val="en-US"/>
                </w:rPr>
                <w:t>L</w:t>
              </w:r>
            </w:ins>
          </w:p>
        </w:tc>
        <w:tc>
          <w:tcPr>
            <w:tcW w:w="5667" w:type="dxa"/>
          </w:tcPr>
          <w:p w14:paraId="69D86E8D" w14:textId="77777777" w:rsidR="006F4976" w:rsidRDefault="009877F2">
            <w:pPr>
              <w:rPr>
                <w:ins w:id="3302" w:author="Ericsson" w:date="2020-10-05T17:20:00Z"/>
                <w:lang w:val="en-US"/>
              </w:rPr>
            </w:pPr>
            <w:ins w:id="3303"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3304" w:author="ZTE" w:date="2020-10-07T11:05:00Z"/>
        </w:trPr>
        <w:tc>
          <w:tcPr>
            <w:tcW w:w="1926" w:type="dxa"/>
          </w:tcPr>
          <w:p w14:paraId="7CFAE8DD" w14:textId="77777777" w:rsidR="006F4976" w:rsidRDefault="009877F2">
            <w:pPr>
              <w:rPr>
                <w:ins w:id="3305" w:author="ZTE" w:date="2020-10-07T11:05:00Z"/>
                <w:rFonts w:eastAsia="SimSun"/>
                <w:lang w:val="en-US" w:eastAsia="zh-CN"/>
              </w:rPr>
            </w:pPr>
            <w:ins w:id="3306" w:author="ZTE" w:date="2020-10-07T11:05:00Z">
              <w:r>
                <w:rPr>
                  <w:rFonts w:eastAsia="SimSun" w:hint="eastAsia"/>
                  <w:lang w:val="en-US" w:eastAsia="zh-CN"/>
                </w:rPr>
                <w:t>ZTE</w:t>
              </w:r>
            </w:ins>
          </w:p>
        </w:tc>
        <w:tc>
          <w:tcPr>
            <w:tcW w:w="2038" w:type="dxa"/>
          </w:tcPr>
          <w:p w14:paraId="40C45208" w14:textId="77777777" w:rsidR="006F4976" w:rsidRDefault="009877F2">
            <w:pPr>
              <w:rPr>
                <w:ins w:id="3307" w:author="ZTE" w:date="2020-10-07T11:05:00Z"/>
                <w:rFonts w:eastAsia="SimSun"/>
                <w:lang w:val="en-US" w:eastAsia="zh-CN"/>
              </w:rPr>
            </w:pPr>
            <w:ins w:id="3308" w:author="ZTE" w:date="2020-10-07T11:06:00Z">
              <w:r>
                <w:rPr>
                  <w:rFonts w:eastAsia="SimSun" w:hint="eastAsia"/>
                  <w:lang w:val="en-US" w:eastAsia="zh-CN"/>
                </w:rPr>
                <w:t>L</w:t>
              </w:r>
            </w:ins>
          </w:p>
        </w:tc>
        <w:tc>
          <w:tcPr>
            <w:tcW w:w="5667" w:type="dxa"/>
          </w:tcPr>
          <w:p w14:paraId="468BDE8A" w14:textId="77777777" w:rsidR="006F4976" w:rsidRDefault="009877F2">
            <w:pPr>
              <w:rPr>
                <w:ins w:id="3309" w:author="ZTE" w:date="2020-10-07T11:05:00Z"/>
                <w:rFonts w:eastAsia="SimSun"/>
                <w:lang w:val="en-US" w:eastAsia="zh-CN"/>
              </w:rPr>
            </w:pPr>
            <w:ins w:id="3310" w:author="ZTE" w:date="2020-10-07T11:07:00Z">
              <w:r>
                <w:rPr>
                  <w:rFonts w:eastAsia="SimSun" w:hint="eastAsia"/>
                  <w:lang w:val="en-US" w:eastAsia="zh-CN"/>
                </w:rPr>
                <w:t xml:space="preserve">We share the same View as </w:t>
              </w:r>
            </w:ins>
            <w:ins w:id="3311" w:author="ZTE" w:date="2020-10-07T11:08:00Z">
              <w:r>
                <w:rPr>
                  <w:rFonts w:eastAsia="SimSun" w:hint="eastAsia"/>
                  <w:lang w:val="en-US" w:eastAsia="zh-CN"/>
                </w:rPr>
                <w:t>Ericsson.</w:t>
              </w:r>
            </w:ins>
          </w:p>
        </w:tc>
      </w:tr>
      <w:tr w:rsidR="0091788B" w14:paraId="16C1C526" w14:textId="77777777">
        <w:trPr>
          <w:ins w:id="3312" w:author="Berggren, Anders" w:date="2020-10-09T08:45:00Z"/>
        </w:trPr>
        <w:tc>
          <w:tcPr>
            <w:tcW w:w="1926" w:type="dxa"/>
          </w:tcPr>
          <w:p w14:paraId="7CE4204F" w14:textId="18722021" w:rsidR="0091788B" w:rsidRDefault="0091788B" w:rsidP="0091788B">
            <w:pPr>
              <w:rPr>
                <w:ins w:id="3313" w:author="Berggren, Anders" w:date="2020-10-09T08:45:00Z"/>
                <w:rFonts w:eastAsia="SimSun"/>
                <w:lang w:val="en-US" w:eastAsia="zh-CN"/>
              </w:rPr>
            </w:pPr>
            <w:ins w:id="3314"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3315" w:author="Berggren, Anders" w:date="2020-10-09T08:45:00Z"/>
                <w:rFonts w:eastAsia="SimSun"/>
                <w:lang w:val="en-US" w:eastAsia="zh-CN"/>
              </w:rPr>
            </w:pPr>
            <w:ins w:id="3316" w:author="Berggren, Anders" w:date="2020-10-09T08:45:00Z">
              <w:r>
                <w:rPr>
                  <w:rFonts w:eastAsia="SimSun"/>
                  <w:lang w:val="en-US" w:eastAsia="zh-CN"/>
                </w:rPr>
                <w:t>H</w:t>
              </w:r>
            </w:ins>
          </w:p>
        </w:tc>
        <w:tc>
          <w:tcPr>
            <w:tcW w:w="5667" w:type="dxa"/>
          </w:tcPr>
          <w:p w14:paraId="7DEA0B55" w14:textId="62C7D1D2" w:rsidR="0091788B" w:rsidRDefault="0091788B" w:rsidP="0091788B">
            <w:pPr>
              <w:rPr>
                <w:ins w:id="3317" w:author="Berggren, Anders" w:date="2020-10-09T08:45:00Z"/>
                <w:rFonts w:eastAsia="SimSun"/>
                <w:lang w:val="en-US" w:eastAsia="zh-CN"/>
              </w:rPr>
            </w:pPr>
            <w:ins w:id="3318"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3319" w:author="vivo(Boubacar)" w:date="2020-10-09T15:14:00Z"/>
        </w:trPr>
        <w:tc>
          <w:tcPr>
            <w:tcW w:w="1926" w:type="dxa"/>
          </w:tcPr>
          <w:p w14:paraId="38776DB0" w14:textId="77777777" w:rsidR="00B3078B" w:rsidRDefault="00B3078B" w:rsidP="00F026CE">
            <w:pPr>
              <w:rPr>
                <w:ins w:id="3320" w:author="vivo(Boubacar)" w:date="2020-10-09T15:14:00Z"/>
                <w:rFonts w:eastAsia="SimSun"/>
                <w:lang w:val="en-US" w:eastAsia="zh-CN"/>
              </w:rPr>
            </w:pPr>
            <w:ins w:id="3321" w:author="vivo(Boubacar)" w:date="2020-10-09T15:14:00Z">
              <w:r>
                <w:rPr>
                  <w:lang w:val="en-US"/>
                </w:rPr>
                <w:t>vivo</w:t>
              </w:r>
            </w:ins>
          </w:p>
        </w:tc>
        <w:tc>
          <w:tcPr>
            <w:tcW w:w="2038" w:type="dxa"/>
          </w:tcPr>
          <w:p w14:paraId="58B7CF1B" w14:textId="77777777" w:rsidR="00B3078B" w:rsidRDefault="00B3078B" w:rsidP="00F026CE">
            <w:pPr>
              <w:rPr>
                <w:ins w:id="3322" w:author="vivo(Boubacar)" w:date="2020-10-09T15:14:00Z"/>
                <w:rFonts w:eastAsia="SimSun"/>
                <w:lang w:val="en-US" w:eastAsia="zh-CN"/>
              </w:rPr>
            </w:pPr>
            <w:ins w:id="3323" w:author="vivo(Boubacar)" w:date="2020-10-09T15:14:00Z">
              <w:r>
                <w:rPr>
                  <w:lang w:val="en-US"/>
                </w:rPr>
                <w:t>M</w:t>
              </w:r>
            </w:ins>
          </w:p>
        </w:tc>
        <w:tc>
          <w:tcPr>
            <w:tcW w:w="5667" w:type="dxa"/>
          </w:tcPr>
          <w:p w14:paraId="1E91144E" w14:textId="77777777" w:rsidR="00B3078B" w:rsidRDefault="00B3078B" w:rsidP="00F026CE">
            <w:pPr>
              <w:rPr>
                <w:ins w:id="3324" w:author="vivo(Boubacar)" w:date="2020-10-09T15:14:00Z"/>
                <w:rFonts w:eastAsia="SimSun"/>
                <w:lang w:val="en-US" w:eastAsia="zh-CN"/>
              </w:rPr>
            </w:pPr>
            <w:ins w:id="3325" w:author="vivo(Boubacar)" w:date="2020-10-09T15:14:00Z">
              <w:r>
                <w:rPr>
                  <w:lang w:val="en-US"/>
                </w:rPr>
                <w:t xml:space="preserve">This case may be useful for example to allow UE, equipped with MIMO, to reduce its MIMO capability in </w:t>
              </w:r>
              <w:r>
                <w:rPr>
                  <w:rFonts w:ascii="SimSun" w:eastAsia="SimSun" w:hAnsi="SimSun"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3326" w:author="Nokia" w:date="2020-10-09T19:17:00Z"/>
        </w:trPr>
        <w:tc>
          <w:tcPr>
            <w:tcW w:w="1926" w:type="dxa"/>
          </w:tcPr>
          <w:p w14:paraId="0A3C4152" w14:textId="18ADE4AF" w:rsidR="00E81B56" w:rsidRDefault="00E81B56" w:rsidP="00E81B56">
            <w:pPr>
              <w:rPr>
                <w:ins w:id="3327" w:author="Nokia" w:date="2020-10-09T19:17:00Z"/>
                <w:lang w:val="en-US"/>
              </w:rPr>
            </w:pPr>
            <w:ins w:id="3328" w:author="Nokia" w:date="2020-10-09T19:17:00Z">
              <w:r>
                <w:rPr>
                  <w:lang w:val="en-US"/>
                </w:rPr>
                <w:t>Nokia</w:t>
              </w:r>
            </w:ins>
          </w:p>
        </w:tc>
        <w:tc>
          <w:tcPr>
            <w:tcW w:w="2038" w:type="dxa"/>
          </w:tcPr>
          <w:p w14:paraId="44A2A641" w14:textId="622AC8D7" w:rsidR="00E81B56" w:rsidRDefault="00E81B56" w:rsidP="00E81B56">
            <w:pPr>
              <w:rPr>
                <w:ins w:id="3329" w:author="Nokia" w:date="2020-10-09T19:17:00Z"/>
                <w:lang w:val="en-US"/>
              </w:rPr>
            </w:pPr>
            <w:ins w:id="3330" w:author="Nokia" w:date="2020-10-09T19:17:00Z">
              <w:r>
                <w:rPr>
                  <w:lang w:val="en-US"/>
                </w:rPr>
                <w:t>H</w:t>
              </w:r>
            </w:ins>
          </w:p>
        </w:tc>
        <w:tc>
          <w:tcPr>
            <w:tcW w:w="5667" w:type="dxa"/>
          </w:tcPr>
          <w:p w14:paraId="1E67D3F2" w14:textId="77777777" w:rsidR="00E81B56" w:rsidRDefault="00E81B56" w:rsidP="00E81B56">
            <w:pPr>
              <w:rPr>
                <w:ins w:id="3331" w:author="Nokia" w:date="2020-10-09T19:17:00Z"/>
                <w:rFonts w:eastAsia="SimSun"/>
                <w:lang w:val="en-US"/>
              </w:rPr>
            </w:pPr>
            <w:ins w:id="3332"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3333" w:author="Nokia" w:date="2020-10-09T19:17:00Z"/>
                <w:lang w:val="en-US"/>
              </w:rPr>
            </w:pPr>
            <w:ins w:id="3334"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3335" w:author="Reza Hedayat" w:date="2020-10-09T17:32:00Z"/>
        </w:trPr>
        <w:tc>
          <w:tcPr>
            <w:tcW w:w="1926" w:type="dxa"/>
          </w:tcPr>
          <w:p w14:paraId="2B409BF9" w14:textId="3660B128" w:rsidR="004B22FF" w:rsidRDefault="004B22FF" w:rsidP="004B22FF">
            <w:pPr>
              <w:rPr>
                <w:ins w:id="3336" w:author="Reza Hedayat" w:date="2020-10-09T17:32:00Z"/>
                <w:lang w:val="en-US"/>
              </w:rPr>
            </w:pPr>
            <w:ins w:id="3337" w:author="Reza Hedayat" w:date="2020-10-09T17:32:00Z">
              <w:r w:rsidRPr="00FE212A">
                <w:rPr>
                  <w:lang w:val="en-US"/>
                </w:rPr>
                <w:t>Charter Communications</w:t>
              </w:r>
            </w:ins>
          </w:p>
        </w:tc>
        <w:tc>
          <w:tcPr>
            <w:tcW w:w="2038" w:type="dxa"/>
          </w:tcPr>
          <w:p w14:paraId="68AC685C" w14:textId="77777777" w:rsidR="004B22FF" w:rsidRDefault="004B22FF" w:rsidP="004B22FF">
            <w:pPr>
              <w:rPr>
                <w:ins w:id="3338" w:author="Reza Hedayat" w:date="2020-10-09T17:32:00Z"/>
                <w:lang w:val="en-US"/>
              </w:rPr>
            </w:pPr>
          </w:p>
        </w:tc>
        <w:tc>
          <w:tcPr>
            <w:tcW w:w="5667" w:type="dxa"/>
          </w:tcPr>
          <w:p w14:paraId="392C8782" w14:textId="2D7AB4E9" w:rsidR="004B22FF" w:rsidRDefault="004B22FF" w:rsidP="004B22FF">
            <w:pPr>
              <w:rPr>
                <w:ins w:id="3339" w:author="Reza Hedayat" w:date="2020-10-09T17:32:00Z"/>
                <w:lang w:val="en-US"/>
              </w:rPr>
            </w:pPr>
            <w:ins w:id="3340"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3341" w:author="Liu Jiaxiang" w:date="2020-10-10T21:00:00Z"/>
        </w:trPr>
        <w:tc>
          <w:tcPr>
            <w:tcW w:w="1926" w:type="dxa"/>
          </w:tcPr>
          <w:p w14:paraId="361B153A" w14:textId="77777777" w:rsidR="00CB654B" w:rsidRDefault="00CB654B" w:rsidP="009174AA">
            <w:pPr>
              <w:rPr>
                <w:ins w:id="3342" w:author="Liu Jiaxiang" w:date="2020-10-10T21:00:00Z"/>
                <w:lang w:val="en-US"/>
              </w:rPr>
            </w:pPr>
            <w:ins w:id="3343"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3344" w:author="Liu Jiaxiang" w:date="2020-10-10T21:00:00Z"/>
                <w:lang w:val="en-US"/>
              </w:rPr>
            </w:pPr>
            <w:ins w:id="3345"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3346" w:author="Liu Jiaxiang" w:date="2020-10-10T21:00:00Z"/>
                <w:lang w:val="en-US"/>
              </w:rPr>
            </w:pPr>
            <w:ins w:id="3347"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3348" w:author="Liu Jiaxiang" w:date="2020-10-10T21:00:00Z"/>
        </w:trPr>
        <w:tc>
          <w:tcPr>
            <w:tcW w:w="1926" w:type="dxa"/>
          </w:tcPr>
          <w:p w14:paraId="539D9A02" w14:textId="2D254AEC" w:rsidR="009174AA" w:rsidRPr="00CB654B" w:rsidRDefault="009174AA" w:rsidP="009174AA">
            <w:pPr>
              <w:rPr>
                <w:ins w:id="3349" w:author="Liu Jiaxiang" w:date="2020-10-10T21:00:00Z"/>
                <w:rPrChange w:id="3350" w:author="Liu Jiaxiang" w:date="2020-10-10T21:00:00Z">
                  <w:rPr>
                    <w:ins w:id="3351" w:author="Liu Jiaxiang" w:date="2020-10-10T21:00:00Z"/>
                    <w:lang w:val="en-US"/>
                  </w:rPr>
                </w:rPrChange>
              </w:rPr>
            </w:pPr>
            <w:ins w:id="3352" w:author="Ozcan Ozturk" w:date="2020-10-10T22:54:00Z">
              <w:r>
                <w:rPr>
                  <w:lang w:val="en-US"/>
                </w:rPr>
                <w:t>Qualcomm</w:t>
              </w:r>
            </w:ins>
          </w:p>
        </w:tc>
        <w:tc>
          <w:tcPr>
            <w:tcW w:w="2038" w:type="dxa"/>
          </w:tcPr>
          <w:p w14:paraId="602A1F75" w14:textId="0AB81202" w:rsidR="009174AA" w:rsidRDefault="009174AA" w:rsidP="009174AA">
            <w:pPr>
              <w:rPr>
                <w:ins w:id="3353" w:author="Liu Jiaxiang" w:date="2020-10-10T21:00:00Z"/>
                <w:lang w:val="en-US"/>
              </w:rPr>
            </w:pPr>
            <w:ins w:id="3354" w:author="Ozcan Ozturk" w:date="2020-10-10T22:54:00Z">
              <w:r>
                <w:rPr>
                  <w:lang w:val="en-US"/>
                </w:rPr>
                <w:t>L</w:t>
              </w:r>
            </w:ins>
          </w:p>
        </w:tc>
        <w:tc>
          <w:tcPr>
            <w:tcW w:w="5667" w:type="dxa"/>
          </w:tcPr>
          <w:p w14:paraId="4B05B873" w14:textId="52979B23" w:rsidR="009174AA" w:rsidRDefault="009174AA" w:rsidP="009174AA">
            <w:pPr>
              <w:rPr>
                <w:ins w:id="3355" w:author="Liu Jiaxiang" w:date="2020-10-10T21:00:00Z"/>
                <w:lang w:val="en-US"/>
              </w:rPr>
            </w:pPr>
            <w:ins w:id="3356"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3357" w:author="MediaTek (Li-Chuan)" w:date="2020-10-12T09:27:00Z"/>
        </w:trPr>
        <w:tc>
          <w:tcPr>
            <w:tcW w:w="1926" w:type="dxa"/>
          </w:tcPr>
          <w:p w14:paraId="5A10299F" w14:textId="77777777" w:rsidR="00667081" w:rsidRPr="00ED0C4E" w:rsidRDefault="00667081" w:rsidP="00836714">
            <w:pPr>
              <w:rPr>
                <w:ins w:id="3358" w:author="MediaTek (Li-Chuan)" w:date="2020-10-12T09:27:00Z"/>
                <w:lang w:val="en-US"/>
              </w:rPr>
            </w:pPr>
            <w:ins w:id="3359" w:author="MediaTek (Li-Chuan)" w:date="2020-10-12T09:27:00Z">
              <w:r>
                <w:rPr>
                  <w:lang w:val="en-US"/>
                </w:rPr>
                <w:t>MediaTek</w:t>
              </w:r>
            </w:ins>
          </w:p>
        </w:tc>
        <w:tc>
          <w:tcPr>
            <w:tcW w:w="2038" w:type="dxa"/>
          </w:tcPr>
          <w:p w14:paraId="391996A6" w14:textId="77777777" w:rsidR="00667081" w:rsidRPr="00ED0C4E" w:rsidRDefault="00667081" w:rsidP="00836714">
            <w:pPr>
              <w:rPr>
                <w:ins w:id="3360" w:author="MediaTek (Li-Chuan)" w:date="2020-10-12T09:27:00Z"/>
                <w:lang w:val="en-US"/>
              </w:rPr>
            </w:pPr>
            <w:ins w:id="3361" w:author="MediaTek (Li-Chuan)" w:date="2020-10-12T09:27:00Z">
              <w:r>
                <w:rPr>
                  <w:lang w:val="en-US"/>
                </w:rPr>
                <w:t>H</w:t>
              </w:r>
            </w:ins>
          </w:p>
        </w:tc>
        <w:tc>
          <w:tcPr>
            <w:tcW w:w="5667" w:type="dxa"/>
          </w:tcPr>
          <w:p w14:paraId="25B528A3" w14:textId="77777777" w:rsidR="00667081" w:rsidRPr="00ED0C4E" w:rsidRDefault="00667081" w:rsidP="00836714">
            <w:pPr>
              <w:rPr>
                <w:ins w:id="3362" w:author="MediaTek (Li-Chuan)" w:date="2020-10-12T09:27:00Z"/>
                <w:lang w:val="en-US"/>
              </w:rPr>
            </w:pPr>
            <w:ins w:id="3363" w:author="MediaTek (Li-Chuan)" w:date="2020-10-12T09:27:00Z">
              <w:r>
                <w:rPr>
                  <w:lang w:val="en-US"/>
                </w:rPr>
                <w:t>This is fundamental requirement as well.</w:t>
              </w:r>
            </w:ins>
          </w:p>
        </w:tc>
      </w:tr>
      <w:tr w:rsidR="00836714" w:rsidRPr="00ED0C4E" w14:paraId="0CDA9E6C" w14:textId="77777777" w:rsidTr="00667081">
        <w:trPr>
          <w:ins w:id="3364" w:author="Fangying Xiao(Sharp)" w:date="2020-10-12T11:35:00Z"/>
        </w:trPr>
        <w:tc>
          <w:tcPr>
            <w:tcW w:w="1926" w:type="dxa"/>
          </w:tcPr>
          <w:p w14:paraId="077E524F" w14:textId="39FC4125" w:rsidR="00836714" w:rsidRPr="002428F9" w:rsidRDefault="00836714" w:rsidP="00836714">
            <w:pPr>
              <w:rPr>
                <w:ins w:id="3365" w:author="Fangying Xiao(Sharp)" w:date="2020-10-12T11:35:00Z"/>
                <w:rFonts w:eastAsia="SimSun"/>
                <w:lang w:val="en-US" w:eastAsia="zh-CN"/>
              </w:rPr>
            </w:pPr>
            <w:ins w:id="3366"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3367" w:author="Fangying Xiao(Sharp)" w:date="2020-10-12T11:35:00Z"/>
                <w:rFonts w:eastAsia="SimSun"/>
                <w:lang w:val="en-US" w:eastAsia="zh-CN"/>
              </w:rPr>
            </w:pPr>
            <w:ins w:id="3368"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3369" w:author="Fangying Xiao(Sharp)" w:date="2020-10-12T11:35:00Z"/>
                <w:lang w:val="en-US"/>
              </w:rPr>
            </w:pPr>
            <w:ins w:id="3370" w:author="Fangying Xiao(Sharp)" w:date="2020-10-12T11:35:00Z">
              <w:r>
                <w:rPr>
                  <w:rFonts w:eastAsia="SimSun"/>
                  <w:lang w:val="en-US" w:eastAsia="zh-CN"/>
                </w:rPr>
                <w:t>This is an essensial issue to improve the performance of MultiSIM.</w:t>
              </w:r>
            </w:ins>
          </w:p>
        </w:tc>
      </w:tr>
      <w:tr w:rsidR="00AE41DC" w:rsidRPr="00ED0C4E" w14:paraId="7A7F83AF" w14:textId="77777777" w:rsidTr="00667081">
        <w:trPr>
          <w:ins w:id="3371" w:author="CATT" w:date="2020-10-12T15:10:00Z"/>
        </w:trPr>
        <w:tc>
          <w:tcPr>
            <w:tcW w:w="1926" w:type="dxa"/>
          </w:tcPr>
          <w:p w14:paraId="42D0C66D" w14:textId="34BF882D" w:rsidR="00AE41DC" w:rsidRDefault="00AE41DC" w:rsidP="00836714">
            <w:pPr>
              <w:rPr>
                <w:ins w:id="3372" w:author="CATT" w:date="2020-10-12T15:10:00Z"/>
                <w:rFonts w:eastAsia="SimSun"/>
                <w:lang w:val="en-US" w:eastAsia="zh-CN"/>
              </w:rPr>
            </w:pPr>
            <w:ins w:id="3373"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3374" w:author="CATT" w:date="2020-10-12T15:10:00Z"/>
                <w:rFonts w:eastAsia="SimSun"/>
                <w:lang w:val="en-US" w:eastAsia="zh-CN"/>
              </w:rPr>
            </w:pPr>
            <w:ins w:id="3375"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3376" w:author="CATT" w:date="2020-10-12T15:10:00Z"/>
                <w:rFonts w:eastAsia="SimSun"/>
                <w:lang w:val="en-US" w:eastAsia="zh-CN"/>
              </w:rPr>
            </w:pPr>
            <w:ins w:id="3377"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f we need discuss this scenario, it would be better to update the WID.</w:t>
              </w:r>
            </w:ins>
          </w:p>
        </w:tc>
      </w:tr>
      <w:tr w:rsidR="00423C8E" w:rsidRPr="00ED0C4E" w14:paraId="579A540B" w14:textId="77777777" w:rsidTr="00667081">
        <w:trPr>
          <w:ins w:id="3378" w:author="NEC (Wangda)" w:date="2020-10-12T17:44:00Z"/>
        </w:trPr>
        <w:tc>
          <w:tcPr>
            <w:tcW w:w="1926" w:type="dxa"/>
          </w:tcPr>
          <w:p w14:paraId="002ECD7B" w14:textId="300F5E09" w:rsidR="00423C8E" w:rsidRDefault="00423C8E" w:rsidP="00423C8E">
            <w:pPr>
              <w:rPr>
                <w:ins w:id="3379" w:author="NEC (Wangda)" w:date="2020-10-12T17:44:00Z"/>
                <w:rFonts w:eastAsia="SimSun"/>
                <w:lang w:val="en-US" w:eastAsia="zh-CN"/>
              </w:rPr>
            </w:pPr>
            <w:ins w:id="3380" w:author="NEC (Wangda)" w:date="2020-10-12T17:44:00Z">
              <w:r>
                <w:rPr>
                  <w:rFonts w:eastAsia="SimSun" w:hint="eastAsia"/>
                  <w:lang w:val="en-US" w:eastAsia="zh-CN"/>
                </w:rPr>
                <w:t>N</w:t>
              </w:r>
              <w:r>
                <w:rPr>
                  <w:rFonts w:eastAsia="SimSun"/>
                  <w:lang w:val="en-US" w:eastAsia="zh-CN"/>
                </w:rPr>
                <w:t>EC</w:t>
              </w:r>
            </w:ins>
          </w:p>
        </w:tc>
        <w:tc>
          <w:tcPr>
            <w:tcW w:w="2038" w:type="dxa"/>
          </w:tcPr>
          <w:p w14:paraId="1E8D9804" w14:textId="58975B5B" w:rsidR="00423C8E" w:rsidRDefault="00423C8E" w:rsidP="00423C8E">
            <w:pPr>
              <w:rPr>
                <w:ins w:id="3381" w:author="NEC (Wangda)" w:date="2020-10-12T17:44:00Z"/>
                <w:rFonts w:eastAsia="SimSun"/>
                <w:lang w:val="en-US" w:eastAsia="zh-CN"/>
              </w:rPr>
            </w:pPr>
            <w:ins w:id="3382" w:author="NEC (Wangda)" w:date="2020-10-12T17:44:00Z">
              <w:r>
                <w:rPr>
                  <w:rFonts w:eastAsia="SimSun"/>
                  <w:lang w:val="en-US" w:eastAsia="zh-CN"/>
                </w:rPr>
                <w:t>L</w:t>
              </w:r>
            </w:ins>
          </w:p>
        </w:tc>
        <w:tc>
          <w:tcPr>
            <w:tcW w:w="5667" w:type="dxa"/>
          </w:tcPr>
          <w:p w14:paraId="390D8B00" w14:textId="419894F7" w:rsidR="00423C8E" w:rsidRDefault="00423C8E" w:rsidP="00423C8E">
            <w:pPr>
              <w:rPr>
                <w:ins w:id="3383" w:author="NEC (Wangda)" w:date="2020-10-12T17:44:00Z"/>
                <w:rFonts w:eastAsia="SimSun"/>
                <w:lang w:val="en-US" w:eastAsia="zh-CN"/>
              </w:rPr>
            </w:pPr>
            <w:ins w:id="3384"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RAT.</w:t>
              </w:r>
            </w:ins>
          </w:p>
        </w:tc>
      </w:tr>
      <w:tr w:rsidR="009353D2" w:rsidRPr="00ED0C4E" w14:paraId="3CBD89CF" w14:textId="77777777" w:rsidTr="00667081">
        <w:trPr>
          <w:ins w:id="3385" w:author="Hong wei" w:date="2020-10-12T18:17:00Z"/>
        </w:trPr>
        <w:tc>
          <w:tcPr>
            <w:tcW w:w="1926" w:type="dxa"/>
          </w:tcPr>
          <w:p w14:paraId="5C7E3E15" w14:textId="19E6D264" w:rsidR="009353D2" w:rsidRDefault="009353D2" w:rsidP="00423C8E">
            <w:pPr>
              <w:rPr>
                <w:ins w:id="3386" w:author="Hong wei" w:date="2020-10-12T18:17:00Z"/>
                <w:rFonts w:eastAsia="SimSun"/>
                <w:lang w:val="en-US" w:eastAsia="zh-CN"/>
              </w:rPr>
            </w:pPr>
            <w:ins w:id="3387"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3388" w:author="Hong wei" w:date="2020-10-12T18:17:00Z"/>
                <w:rFonts w:eastAsia="SimSun"/>
                <w:lang w:val="en-US" w:eastAsia="zh-CN"/>
              </w:rPr>
            </w:pPr>
            <w:ins w:id="3389" w:author="Hong wei" w:date="2020-10-12T18:18:00Z">
              <w:r>
                <w:rPr>
                  <w:rFonts w:eastAsia="SimSun"/>
                  <w:lang w:val="en-US" w:eastAsia="zh-CN"/>
                </w:rPr>
                <w:t>L</w:t>
              </w:r>
            </w:ins>
          </w:p>
        </w:tc>
        <w:tc>
          <w:tcPr>
            <w:tcW w:w="5667" w:type="dxa"/>
          </w:tcPr>
          <w:p w14:paraId="66288D31" w14:textId="70F90F6D" w:rsidR="009353D2" w:rsidRDefault="009353D2" w:rsidP="00423C8E">
            <w:pPr>
              <w:rPr>
                <w:ins w:id="3390" w:author="Hong wei" w:date="2020-10-12T18:17:00Z"/>
                <w:rFonts w:eastAsia="SimSun"/>
                <w:lang w:val="en-US" w:eastAsia="zh-CN"/>
              </w:rPr>
            </w:pPr>
          </w:p>
        </w:tc>
      </w:tr>
      <w:tr w:rsidR="00B10E2A" w:rsidRPr="00ED0C4E" w14:paraId="365DE360" w14:textId="77777777" w:rsidTr="00667081">
        <w:trPr>
          <w:ins w:id="3391" w:author="Huawei, HiSilicon" w:date="2020-10-12T13:58:00Z"/>
        </w:trPr>
        <w:tc>
          <w:tcPr>
            <w:tcW w:w="1926" w:type="dxa"/>
          </w:tcPr>
          <w:p w14:paraId="4D6B65A4" w14:textId="07BEDE3D" w:rsidR="00B10E2A" w:rsidRDefault="00B10E2A" w:rsidP="00B10E2A">
            <w:pPr>
              <w:rPr>
                <w:ins w:id="3392" w:author="Huawei, HiSilicon" w:date="2020-10-12T13:58:00Z"/>
                <w:rFonts w:eastAsia="SimSun"/>
                <w:lang w:val="en-US" w:eastAsia="zh-CN"/>
              </w:rPr>
            </w:pPr>
            <w:ins w:id="3393" w:author="Huawei, HiSilicon" w:date="2020-10-12T13:58:00Z">
              <w:r>
                <w:rPr>
                  <w:lang w:val="en-US"/>
                </w:rPr>
                <w:t>Huawei, HiSilicon</w:t>
              </w:r>
            </w:ins>
          </w:p>
        </w:tc>
        <w:tc>
          <w:tcPr>
            <w:tcW w:w="2038" w:type="dxa"/>
          </w:tcPr>
          <w:p w14:paraId="2C2729BC" w14:textId="40609158" w:rsidR="00B10E2A" w:rsidRDefault="00B10E2A" w:rsidP="00B10E2A">
            <w:pPr>
              <w:rPr>
                <w:ins w:id="3394" w:author="Huawei, HiSilicon" w:date="2020-10-12T13:58:00Z"/>
                <w:rFonts w:eastAsia="SimSun"/>
                <w:lang w:val="en-US" w:eastAsia="zh-CN"/>
              </w:rPr>
            </w:pPr>
            <w:ins w:id="3395" w:author="Huawei, HiSilicon" w:date="2020-10-12T13:58:00Z">
              <w:r>
                <w:rPr>
                  <w:lang w:val="en-US"/>
                </w:rPr>
                <w:t>H</w:t>
              </w:r>
            </w:ins>
          </w:p>
        </w:tc>
        <w:tc>
          <w:tcPr>
            <w:tcW w:w="5667" w:type="dxa"/>
          </w:tcPr>
          <w:p w14:paraId="7578CD03" w14:textId="53B4A5E0" w:rsidR="00B10E2A" w:rsidRDefault="00B10E2A" w:rsidP="00B10E2A">
            <w:pPr>
              <w:rPr>
                <w:ins w:id="3396" w:author="Huawei, HiSilicon" w:date="2020-10-12T13:58:00Z"/>
                <w:rFonts w:eastAsia="SimSun"/>
                <w:lang w:val="en-US" w:eastAsia="zh-CN"/>
              </w:rPr>
            </w:pPr>
            <w:ins w:id="3397" w:author="Huawei, HiSilicon" w:date="2020-10-12T13:58:00Z">
              <w:r>
                <w:rPr>
                  <w:rFonts w:eastAsia="SimSun"/>
                  <w:lang w:val="en-US" w:eastAsia="zh-CN"/>
                </w:rPr>
                <w:t>This is important to avoid performance degradation for DL reception</w:t>
              </w:r>
            </w:ins>
          </w:p>
        </w:tc>
      </w:tr>
      <w:tr w:rsidR="008030B3" w:rsidRPr="00ED0C4E" w14:paraId="31735686" w14:textId="77777777" w:rsidTr="00667081">
        <w:trPr>
          <w:ins w:id="3398" w:author="Sethuraman Gurumoorthy" w:date="2020-10-12T11:27:00Z"/>
        </w:trPr>
        <w:tc>
          <w:tcPr>
            <w:tcW w:w="1926" w:type="dxa"/>
          </w:tcPr>
          <w:p w14:paraId="1C1AE434" w14:textId="683A9C31" w:rsidR="008030B3" w:rsidRDefault="008030B3" w:rsidP="00B10E2A">
            <w:pPr>
              <w:rPr>
                <w:ins w:id="3399" w:author="Sethuraman Gurumoorthy" w:date="2020-10-12T11:27:00Z"/>
                <w:lang w:val="en-US"/>
              </w:rPr>
            </w:pPr>
            <w:ins w:id="3400" w:author="Sethuraman Gurumoorthy" w:date="2020-10-12T11:27:00Z">
              <w:r>
                <w:rPr>
                  <w:lang w:val="en-US"/>
                </w:rPr>
                <w:t>Apple</w:t>
              </w:r>
            </w:ins>
          </w:p>
        </w:tc>
        <w:tc>
          <w:tcPr>
            <w:tcW w:w="2038" w:type="dxa"/>
          </w:tcPr>
          <w:p w14:paraId="4EB15537" w14:textId="2B86FDDC" w:rsidR="008030B3" w:rsidRDefault="008030B3" w:rsidP="00B10E2A">
            <w:pPr>
              <w:rPr>
                <w:ins w:id="3401" w:author="Sethuraman Gurumoorthy" w:date="2020-10-12T11:27:00Z"/>
                <w:lang w:val="en-US"/>
              </w:rPr>
            </w:pPr>
            <w:ins w:id="3402" w:author="Sethuraman Gurumoorthy" w:date="2020-10-12T11:27:00Z">
              <w:r>
                <w:rPr>
                  <w:lang w:val="en-US"/>
                </w:rPr>
                <w:t>H</w:t>
              </w:r>
            </w:ins>
          </w:p>
        </w:tc>
        <w:tc>
          <w:tcPr>
            <w:tcW w:w="5667" w:type="dxa"/>
          </w:tcPr>
          <w:p w14:paraId="041EECE9" w14:textId="77777777" w:rsidR="008030B3" w:rsidRDefault="008030B3" w:rsidP="00B10E2A">
            <w:pPr>
              <w:rPr>
                <w:ins w:id="3403" w:author="Sethuraman Gurumoorthy" w:date="2020-10-12T11:27:00Z"/>
                <w:rFonts w:eastAsia="SimSun"/>
                <w:lang w:val="en-US" w:eastAsia="zh-CN"/>
              </w:rPr>
            </w:pPr>
          </w:p>
        </w:tc>
      </w:tr>
      <w:tr w:rsidR="00EF54B4" w:rsidRPr="00ED0C4E" w14:paraId="33452AA4" w14:textId="77777777" w:rsidTr="00667081">
        <w:trPr>
          <w:ins w:id="3404" w:author="Convida" w:date="2020-10-12T16:36:00Z"/>
        </w:trPr>
        <w:tc>
          <w:tcPr>
            <w:tcW w:w="1926" w:type="dxa"/>
          </w:tcPr>
          <w:p w14:paraId="5B7AC164" w14:textId="36DC4F3D" w:rsidR="00EF54B4" w:rsidRDefault="00EF54B4" w:rsidP="00EF54B4">
            <w:pPr>
              <w:rPr>
                <w:ins w:id="3405" w:author="Convida" w:date="2020-10-12T16:36:00Z"/>
                <w:lang w:val="en-US"/>
              </w:rPr>
            </w:pPr>
            <w:ins w:id="3406" w:author="Convida" w:date="2020-10-12T16:36:00Z">
              <w:r w:rsidRPr="004F4DD3">
                <w:t>Convida Wireless</w:t>
              </w:r>
            </w:ins>
          </w:p>
        </w:tc>
        <w:tc>
          <w:tcPr>
            <w:tcW w:w="2038" w:type="dxa"/>
          </w:tcPr>
          <w:p w14:paraId="0F59FCC3" w14:textId="3CD89C3F" w:rsidR="00EF54B4" w:rsidRDefault="00EF54B4" w:rsidP="00EF54B4">
            <w:pPr>
              <w:rPr>
                <w:ins w:id="3407" w:author="Convida" w:date="2020-10-12T16:36:00Z"/>
                <w:lang w:val="en-US"/>
              </w:rPr>
            </w:pPr>
            <w:ins w:id="3408" w:author="Convida" w:date="2020-10-12T16:36:00Z">
              <w:r w:rsidRPr="004F4DD3">
                <w:t>L</w:t>
              </w:r>
            </w:ins>
          </w:p>
        </w:tc>
        <w:tc>
          <w:tcPr>
            <w:tcW w:w="5667" w:type="dxa"/>
          </w:tcPr>
          <w:p w14:paraId="0A4279BE" w14:textId="77777777" w:rsidR="00EF54B4" w:rsidRDefault="00EF54B4" w:rsidP="00EF54B4">
            <w:pPr>
              <w:rPr>
                <w:ins w:id="3409" w:author="Convida" w:date="2020-10-12T16:36:00Z"/>
                <w:rFonts w:eastAsia="SimSun"/>
                <w:lang w:val="en-US" w:eastAsia="zh-CN"/>
              </w:rPr>
            </w:pPr>
          </w:p>
        </w:tc>
      </w:tr>
      <w:tr w:rsidR="00E01F05" w:rsidRPr="00ED0C4E" w14:paraId="2BAB3640" w14:textId="77777777" w:rsidTr="00667081">
        <w:trPr>
          <w:ins w:id="3410" w:author="Google" w:date="2020-10-12T15:53:00Z"/>
        </w:trPr>
        <w:tc>
          <w:tcPr>
            <w:tcW w:w="1926" w:type="dxa"/>
          </w:tcPr>
          <w:p w14:paraId="11FD4387" w14:textId="4A038C95" w:rsidR="00E01F05" w:rsidRPr="004F4DD3" w:rsidRDefault="00E01F05" w:rsidP="00E01F05">
            <w:pPr>
              <w:rPr>
                <w:ins w:id="3411" w:author="Google" w:date="2020-10-12T15:53:00Z"/>
              </w:rPr>
            </w:pPr>
            <w:ins w:id="3412" w:author="Google" w:date="2020-10-12T15:53:00Z">
              <w:r>
                <w:rPr>
                  <w:lang w:val="en-US"/>
                </w:rPr>
                <w:t xml:space="preserve">Google </w:t>
              </w:r>
            </w:ins>
          </w:p>
        </w:tc>
        <w:tc>
          <w:tcPr>
            <w:tcW w:w="2038" w:type="dxa"/>
          </w:tcPr>
          <w:p w14:paraId="3C1439E8" w14:textId="053508D9" w:rsidR="00E01F05" w:rsidRPr="004F4DD3" w:rsidRDefault="00E01F05" w:rsidP="00E01F05">
            <w:pPr>
              <w:rPr>
                <w:ins w:id="3413" w:author="Google" w:date="2020-10-12T15:53:00Z"/>
              </w:rPr>
            </w:pPr>
            <w:ins w:id="3414" w:author="Google" w:date="2020-10-12T15:53:00Z">
              <w:r>
                <w:rPr>
                  <w:lang w:val="en-US"/>
                </w:rPr>
                <w:t>L</w:t>
              </w:r>
            </w:ins>
          </w:p>
        </w:tc>
        <w:tc>
          <w:tcPr>
            <w:tcW w:w="5667" w:type="dxa"/>
          </w:tcPr>
          <w:p w14:paraId="6EFE4508" w14:textId="5EA122B4" w:rsidR="00E01F05" w:rsidRDefault="00E01F05" w:rsidP="00E01F05">
            <w:pPr>
              <w:rPr>
                <w:ins w:id="3415" w:author="Google" w:date="2020-10-12T15:53:00Z"/>
                <w:rFonts w:eastAsia="SimSun"/>
                <w:lang w:val="en-US" w:eastAsia="zh-CN"/>
              </w:rPr>
            </w:pPr>
            <w:ins w:id="3416" w:author="Google" w:date="2020-10-12T15:53:00Z">
              <w:r>
                <w:rPr>
                  <w:lang w:val="en-US"/>
                </w:rPr>
                <w:t>We are not convinced how realistic these scenarios are.</w:t>
              </w:r>
            </w:ins>
          </w:p>
        </w:tc>
      </w:tr>
      <w:tr w:rsidR="00E01F05" w:rsidRPr="00ED0C4E" w14:paraId="0AD6F13E" w14:textId="77777777" w:rsidTr="00667081">
        <w:trPr>
          <w:ins w:id="3417" w:author="Google" w:date="2020-10-12T15:53:00Z"/>
        </w:trPr>
        <w:tc>
          <w:tcPr>
            <w:tcW w:w="1926" w:type="dxa"/>
          </w:tcPr>
          <w:p w14:paraId="1D6B2AB3" w14:textId="3B4E65E1" w:rsidR="00E01F05" w:rsidRPr="004F4DD3" w:rsidRDefault="00BE1ACD" w:rsidP="00EF54B4">
            <w:pPr>
              <w:rPr>
                <w:ins w:id="3418" w:author="Google" w:date="2020-10-12T15:53:00Z"/>
                <w:lang w:eastAsia="ko-KR"/>
              </w:rPr>
            </w:pPr>
            <w:ins w:id="3419" w:author="Samsung (Sangyeob Jung)" w:date="2020-10-13T09:08:00Z">
              <w:r>
                <w:rPr>
                  <w:rFonts w:hint="eastAsia"/>
                  <w:lang w:eastAsia="ko-KR"/>
                </w:rPr>
                <w:t>Samsung</w:t>
              </w:r>
            </w:ins>
          </w:p>
        </w:tc>
        <w:tc>
          <w:tcPr>
            <w:tcW w:w="2038" w:type="dxa"/>
          </w:tcPr>
          <w:p w14:paraId="3351E7F9" w14:textId="49A746EC" w:rsidR="00E01F05" w:rsidRPr="004F4DD3" w:rsidRDefault="00BE1ACD" w:rsidP="00EF54B4">
            <w:pPr>
              <w:rPr>
                <w:ins w:id="3420" w:author="Google" w:date="2020-10-12T15:53:00Z"/>
                <w:lang w:eastAsia="ko-KR"/>
              </w:rPr>
            </w:pPr>
            <w:ins w:id="3421" w:author="Samsung (Sangyeob Jung)" w:date="2020-10-13T09:08:00Z">
              <w:r>
                <w:rPr>
                  <w:rFonts w:hint="eastAsia"/>
                  <w:lang w:eastAsia="ko-KR"/>
                </w:rPr>
                <w:t>L</w:t>
              </w:r>
            </w:ins>
          </w:p>
        </w:tc>
        <w:tc>
          <w:tcPr>
            <w:tcW w:w="5667" w:type="dxa"/>
          </w:tcPr>
          <w:p w14:paraId="683D1837" w14:textId="01BB5441" w:rsidR="00E01F05" w:rsidRDefault="00BE1ACD" w:rsidP="00EF54B4">
            <w:pPr>
              <w:rPr>
                <w:ins w:id="3422" w:author="Google" w:date="2020-10-12T15:53:00Z"/>
                <w:rFonts w:eastAsia="SimSun"/>
                <w:lang w:val="en-US" w:eastAsia="zh-CN"/>
              </w:rPr>
            </w:pPr>
            <w:ins w:id="3423" w:author="Samsung (Sangyeob Jung)" w:date="2020-10-13T09:09:00Z">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3424"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3425"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3426"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3427" w:author="LenovoMM_User" w:date="2020-09-28T14:05:00Z">
              <w:r>
                <w:rPr>
                  <w:lang w:val="en-US"/>
                </w:rPr>
                <w:t>Lenovo, MotM</w:t>
              </w:r>
            </w:ins>
          </w:p>
        </w:tc>
        <w:tc>
          <w:tcPr>
            <w:tcW w:w="2038" w:type="dxa"/>
          </w:tcPr>
          <w:p w14:paraId="74C8EA6E" w14:textId="77777777" w:rsidR="006F4976" w:rsidRDefault="009877F2">
            <w:pPr>
              <w:rPr>
                <w:lang w:val="en-US"/>
              </w:rPr>
            </w:pPr>
            <w:ins w:id="3428" w:author="LenovoMM_User" w:date="2020-09-28T14:05:00Z">
              <w:r>
                <w:rPr>
                  <w:lang w:val="en-US"/>
                </w:rPr>
                <w:t>H</w:t>
              </w:r>
            </w:ins>
          </w:p>
        </w:tc>
        <w:tc>
          <w:tcPr>
            <w:tcW w:w="5667" w:type="dxa"/>
          </w:tcPr>
          <w:p w14:paraId="5AD68189" w14:textId="77777777" w:rsidR="006F4976" w:rsidRDefault="009877F2">
            <w:pPr>
              <w:rPr>
                <w:lang w:val="en-US"/>
              </w:rPr>
            </w:pPr>
            <w:ins w:id="3429" w:author="LenovoMM_User" w:date="2020-09-28T14:05:00Z">
              <w:r>
                <w:rPr>
                  <w:lang w:val="en-US"/>
                </w:rPr>
                <w:t>This is required for both single and dual Rx capable UEs.</w:t>
              </w:r>
            </w:ins>
          </w:p>
        </w:tc>
      </w:tr>
      <w:tr w:rsidR="006F4976" w14:paraId="7BA83075" w14:textId="77777777">
        <w:trPr>
          <w:ins w:id="3430" w:author="Soghomonian, Manook, Vodafone Group" w:date="2020-09-30T12:00:00Z"/>
        </w:trPr>
        <w:tc>
          <w:tcPr>
            <w:tcW w:w="1926" w:type="dxa"/>
          </w:tcPr>
          <w:p w14:paraId="59193AEE" w14:textId="77777777" w:rsidR="006F4976" w:rsidRDefault="009877F2">
            <w:pPr>
              <w:rPr>
                <w:ins w:id="3431" w:author="Soghomonian, Manook, Vodafone Group" w:date="2020-09-30T12:00:00Z"/>
                <w:lang w:val="en-US"/>
              </w:rPr>
            </w:pPr>
            <w:ins w:id="3432" w:author="Soghomonian, Manook, Vodafone Group" w:date="2020-09-30T12:00:00Z">
              <w:r>
                <w:rPr>
                  <w:lang w:val="en-US"/>
                </w:rPr>
                <w:t xml:space="preserve">Vodafone </w:t>
              </w:r>
            </w:ins>
          </w:p>
        </w:tc>
        <w:tc>
          <w:tcPr>
            <w:tcW w:w="2038" w:type="dxa"/>
          </w:tcPr>
          <w:p w14:paraId="37F69BB2" w14:textId="77777777" w:rsidR="006F4976" w:rsidRDefault="009877F2">
            <w:pPr>
              <w:rPr>
                <w:ins w:id="3433" w:author="Soghomonian, Manook, Vodafone Group" w:date="2020-09-30T12:00:00Z"/>
                <w:lang w:val="en-US"/>
              </w:rPr>
            </w:pPr>
            <w:ins w:id="3434" w:author="Soghomonian, Manook, Vodafone Group" w:date="2020-09-30T12:00:00Z">
              <w:r>
                <w:rPr>
                  <w:lang w:val="en-US"/>
                </w:rPr>
                <w:t xml:space="preserve">H </w:t>
              </w:r>
            </w:ins>
          </w:p>
        </w:tc>
        <w:tc>
          <w:tcPr>
            <w:tcW w:w="5667" w:type="dxa"/>
          </w:tcPr>
          <w:p w14:paraId="0ABFD056" w14:textId="77777777" w:rsidR="006F4976" w:rsidRDefault="006F4976">
            <w:pPr>
              <w:rPr>
                <w:ins w:id="3435" w:author="Soghomonian, Manook, Vodafone Group" w:date="2020-09-30T12:00:00Z"/>
                <w:lang w:val="en-US"/>
              </w:rPr>
            </w:pPr>
          </w:p>
        </w:tc>
      </w:tr>
      <w:tr w:rsidR="006F4976" w14:paraId="0CE030C3" w14:textId="77777777">
        <w:trPr>
          <w:ins w:id="3436" w:author="Ericsson" w:date="2020-10-05T17:20:00Z"/>
        </w:trPr>
        <w:tc>
          <w:tcPr>
            <w:tcW w:w="1926" w:type="dxa"/>
          </w:tcPr>
          <w:p w14:paraId="7E57E1B3" w14:textId="77777777" w:rsidR="006F4976" w:rsidRDefault="009877F2">
            <w:pPr>
              <w:rPr>
                <w:ins w:id="3437" w:author="Ericsson" w:date="2020-10-05T17:20:00Z"/>
                <w:lang w:val="en-US"/>
              </w:rPr>
            </w:pPr>
            <w:ins w:id="3438" w:author="Ericsson" w:date="2020-10-05T17:20:00Z">
              <w:r>
                <w:rPr>
                  <w:lang w:val="en-US"/>
                </w:rPr>
                <w:t>Ericsson</w:t>
              </w:r>
            </w:ins>
          </w:p>
        </w:tc>
        <w:tc>
          <w:tcPr>
            <w:tcW w:w="2038" w:type="dxa"/>
          </w:tcPr>
          <w:p w14:paraId="0C7A9122" w14:textId="77777777" w:rsidR="006F4976" w:rsidRDefault="009877F2">
            <w:pPr>
              <w:rPr>
                <w:ins w:id="3439" w:author="Ericsson" w:date="2020-10-05T17:20:00Z"/>
                <w:lang w:val="en-US"/>
              </w:rPr>
            </w:pPr>
            <w:ins w:id="3440" w:author="Ericsson" w:date="2020-10-05T17:20:00Z">
              <w:r>
                <w:rPr>
                  <w:lang w:val="en-US"/>
                </w:rPr>
                <w:t>L</w:t>
              </w:r>
            </w:ins>
          </w:p>
        </w:tc>
        <w:tc>
          <w:tcPr>
            <w:tcW w:w="5667" w:type="dxa"/>
          </w:tcPr>
          <w:p w14:paraId="551E77A1" w14:textId="77777777" w:rsidR="006F4976" w:rsidRDefault="009877F2">
            <w:pPr>
              <w:rPr>
                <w:ins w:id="3441" w:author="Ericsson" w:date="2020-10-05T17:20:00Z"/>
                <w:lang w:val="en-US"/>
              </w:rPr>
            </w:pPr>
            <w:ins w:id="3442"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3443" w:author="ZTE" w:date="2020-10-07T11:08:00Z"/>
        </w:trPr>
        <w:tc>
          <w:tcPr>
            <w:tcW w:w="1926" w:type="dxa"/>
          </w:tcPr>
          <w:p w14:paraId="0FBB5114" w14:textId="77777777" w:rsidR="006F4976" w:rsidRDefault="009877F2">
            <w:pPr>
              <w:rPr>
                <w:ins w:id="3444" w:author="ZTE" w:date="2020-10-07T11:08:00Z"/>
                <w:rFonts w:eastAsia="SimSun"/>
                <w:lang w:val="en-US" w:eastAsia="zh-CN"/>
              </w:rPr>
            </w:pPr>
            <w:ins w:id="3445" w:author="ZTE" w:date="2020-10-07T11:08:00Z">
              <w:r>
                <w:rPr>
                  <w:rFonts w:eastAsia="SimSun" w:hint="eastAsia"/>
                  <w:lang w:val="en-US" w:eastAsia="zh-CN"/>
                </w:rPr>
                <w:t>ZTE</w:t>
              </w:r>
            </w:ins>
          </w:p>
        </w:tc>
        <w:tc>
          <w:tcPr>
            <w:tcW w:w="2038" w:type="dxa"/>
          </w:tcPr>
          <w:p w14:paraId="20223480" w14:textId="77777777" w:rsidR="006F4976" w:rsidRDefault="009877F2">
            <w:pPr>
              <w:rPr>
                <w:ins w:id="3446" w:author="ZTE" w:date="2020-10-07T11:08:00Z"/>
                <w:rFonts w:eastAsia="SimSun"/>
                <w:lang w:val="en-US" w:eastAsia="zh-CN"/>
              </w:rPr>
            </w:pPr>
            <w:ins w:id="3447" w:author="ZTE" w:date="2020-10-07T11:08:00Z">
              <w:r>
                <w:rPr>
                  <w:rFonts w:eastAsia="SimSun" w:hint="eastAsia"/>
                  <w:lang w:val="en-US" w:eastAsia="zh-CN"/>
                </w:rPr>
                <w:t>L</w:t>
              </w:r>
            </w:ins>
          </w:p>
        </w:tc>
        <w:tc>
          <w:tcPr>
            <w:tcW w:w="5667" w:type="dxa"/>
          </w:tcPr>
          <w:p w14:paraId="5B44C9DF" w14:textId="77777777" w:rsidR="006F4976" w:rsidRDefault="009877F2">
            <w:pPr>
              <w:rPr>
                <w:ins w:id="3448" w:author="ZTE" w:date="2020-10-07T11:08:00Z"/>
                <w:lang w:val="en-US"/>
              </w:rPr>
            </w:pPr>
            <w:ins w:id="3449" w:author="ZTE" w:date="2020-10-07T11:08:00Z">
              <w:r>
                <w:rPr>
                  <w:rFonts w:eastAsia="SimSun" w:hint="eastAsia"/>
                  <w:lang w:val="en-US" w:eastAsia="zh-CN"/>
                </w:rPr>
                <w:t>We share the same View as Ericsson.</w:t>
              </w:r>
            </w:ins>
          </w:p>
        </w:tc>
      </w:tr>
      <w:tr w:rsidR="00753B9C" w14:paraId="3A5B20B6" w14:textId="77777777">
        <w:trPr>
          <w:ins w:id="3450" w:author="Berggren, Anders" w:date="2020-10-09T08:46:00Z"/>
        </w:trPr>
        <w:tc>
          <w:tcPr>
            <w:tcW w:w="1926" w:type="dxa"/>
          </w:tcPr>
          <w:p w14:paraId="4C04B150" w14:textId="101B6720" w:rsidR="00753B9C" w:rsidRDefault="00753B9C" w:rsidP="00753B9C">
            <w:pPr>
              <w:rPr>
                <w:ins w:id="3451" w:author="Berggren, Anders" w:date="2020-10-09T08:46:00Z"/>
                <w:rFonts w:eastAsia="SimSun"/>
                <w:lang w:val="en-US" w:eastAsia="zh-CN"/>
              </w:rPr>
            </w:pPr>
            <w:ins w:id="3452" w:author="Berggren, Anders" w:date="2020-10-09T08:46:00Z">
              <w:r>
                <w:rPr>
                  <w:lang w:val="en-US"/>
                </w:rPr>
                <w:t>Sony</w:t>
              </w:r>
            </w:ins>
          </w:p>
        </w:tc>
        <w:tc>
          <w:tcPr>
            <w:tcW w:w="2038" w:type="dxa"/>
          </w:tcPr>
          <w:p w14:paraId="6B131B5B" w14:textId="064FEBC1" w:rsidR="00753B9C" w:rsidRDefault="00753B9C" w:rsidP="00753B9C">
            <w:pPr>
              <w:rPr>
                <w:ins w:id="3453" w:author="Berggren, Anders" w:date="2020-10-09T08:46:00Z"/>
                <w:rFonts w:eastAsia="SimSun"/>
                <w:lang w:val="en-US" w:eastAsia="zh-CN"/>
              </w:rPr>
            </w:pPr>
            <w:ins w:id="3454" w:author="Berggren, Anders" w:date="2020-10-09T08:46:00Z">
              <w:r>
                <w:rPr>
                  <w:lang w:val="en-US"/>
                </w:rPr>
                <w:t>H</w:t>
              </w:r>
            </w:ins>
          </w:p>
        </w:tc>
        <w:tc>
          <w:tcPr>
            <w:tcW w:w="5667" w:type="dxa"/>
          </w:tcPr>
          <w:p w14:paraId="570D7555" w14:textId="4313F646" w:rsidR="00753B9C" w:rsidRDefault="00753B9C" w:rsidP="00753B9C">
            <w:pPr>
              <w:rPr>
                <w:ins w:id="3455" w:author="Berggren, Anders" w:date="2020-10-09T08:46:00Z"/>
                <w:rFonts w:eastAsia="SimSun"/>
                <w:lang w:val="en-US" w:eastAsia="zh-CN"/>
              </w:rPr>
            </w:pPr>
            <w:ins w:id="3456" w:author="Berggren, Anders" w:date="2020-10-09T08:46:00Z">
              <w:r>
                <w:rPr>
                  <w:lang w:val="en-US"/>
                </w:rPr>
                <w:t>It is important that the NW knows the status and capability of the UE</w:t>
              </w:r>
            </w:ins>
          </w:p>
        </w:tc>
      </w:tr>
      <w:tr w:rsidR="00B3078B" w14:paraId="0B79CE92" w14:textId="77777777" w:rsidTr="00B3078B">
        <w:trPr>
          <w:ins w:id="3457" w:author="vivo(Boubacar)" w:date="2020-10-09T15:14:00Z"/>
        </w:trPr>
        <w:tc>
          <w:tcPr>
            <w:tcW w:w="1926" w:type="dxa"/>
          </w:tcPr>
          <w:p w14:paraId="09E53F7D" w14:textId="77777777" w:rsidR="00B3078B" w:rsidRDefault="00B3078B" w:rsidP="00F026CE">
            <w:pPr>
              <w:rPr>
                <w:ins w:id="3458" w:author="vivo(Boubacar)" w:date="2020-10-09T15:14:00Z"/>
                <w:rFonts w:eastAsia="SimSun"/>
                <w:lang w:val="en-US" w:eastAsia="zh-CN"/>
              </w:rPr>
            </w:pPr>
            <w:ins w:id="3459" w:author="vivo(Boubacar)" w:date="2020-10-09T15:14:00Z">
              <w:r>
                <w:rPr>
                  <w:lang w:val="en-US"/>
                </w:rPr>
                <w:t>vivo</w:t>
              </w:r>
            </w:ins>
          </w:p>
        </w:tc>
        <w:tc>
          <w:tcPr>
            <w:tcW w:w="2038" w:type="dxa"/>
          </w:tcPr>
          <w:p w14:paraId="3AC1448D" w14:textId="77777777" w:rsidR="00B3078B" w:rsidRDefault="00B3078B" w:rsidP="00F026CE">
            <w:pPr>
              <w:rPr>
                <w:ins w:id="3460" w:author="vivo(Boubacar)" w:date="2020-10-09T15:14:00Z"/>
                <w:rFonts w:eastAsia="SimSun"/>
                <w:lang w:val="en-US" w:eastAsia="zh-CN"/>
              </w:rPr>
            </w:pPr>
            <w:ins w:id="3461" w:author="vivo(Boubacar)" w:date="2020-10-09T15:14:00Z">
              <w:r>
                <w:rPr>
                  <w:lang w:val="en-US"/>
                </w:rPr>
                <w:t>M</w:t>
              </w:r>
            </w:ins>
          </w:p>
        </w:tc>
        <w:tc>
          <w:tcPr>
            <w:tcW w:w="5667" w:type="dxa"/>
          </w:tcPr>
          <w:p w14:paraId="236F9A29" w14:textId="77777777" w:rsidR="00B3078B" w:rsidRDefault="00B3078B" w:rsidP="00F026CE">
            <w:pPr>
              <w:rPr>
                <w:ins w:id="3462" w:author="vivo(Boubacar)" w:date="2020-10-09T15:14:00Z"/>
                <w:rFonts w:eastAsia="SimSun"/>
                <w:lang w:val="en-US" w:eastAsia="zh-CN"/>
              </w:rPr>
            </w:pPr>
          </w:p>
        </w:tc>
      </w:tr>
      <w:tr w:rsidR="00E81B56" w14:paraId="574E4C1F" w14:textId="77777777" w:rsidTr="00B3078B">
        <w:trPr>
          <w:ins w:id="3463" w:author="Nokia" w:date="2020-10-09T19:18:00Z"/>
        </w:trPr>
        <w:tc>
          <w:tcPr>
            <w:tcW w:w="1926" w:type="dxa"/>
          </w:tcPr>
          <w:p w14:paraId="52F8EA3A" w14:textId="6DC17C2C" w:rsidR="00E81B56" w:rsidRDefault="00E81B56" w:rsidP="00E81B56">
            <w:pPr>
              <w:rPr>
                <w:ins w:id="3464" w:author="Nokia" w:date="2020-10-09T19:18:00Z"/>
                <w:lang w:val="en-US"/>
              </w:rPr>
            </w:pPr>
            <w:ins w:id="3465" w:author="Nokia" w:date="2020-10-09T19:18:00Z">
              <w:r>
                <w:rPr>
                  <w:lang w:val="en-US"/>
                </w:rPr>
                <w:t>Nokia</w:t>
              </w:r>
            </w:ins>
          </w:p>
        </w:tc>
        <w:tc>
          <w:tcPr>
            <w:tcW w:w="2038" w:type="dxa"/>
          </w:tcPr>
          <w:p w14:paraId="323E826C" w14:textId="32C59F8B" w:rsidR="00E81B56" w:rsidRDefault="00E81B56" w:rsidP="00E81B56">
            <w:pPr>
              <w:rPr>
                <w:ins w:id="3466" w:author="Nokia" w:date="2020-10-09T19:18:00Z"/>
                <w:lang w:val="en-US"/>
              </w:rPr>
            </w:pPr>
            <w:ins w:id="3467" w:author="Nokia" w:date="2020-10-09T19:18:00Z">
              <w:r>
                <w:rPr>
                  <w:lang w:val="en-US"/>
                </w:rPr>
                <w:t>H</w:t>
              </w:r>
            </w:ins>
          </w:p>
        </w:tc>
        <w:tc>
          <w:tcPr>
            <w:tcW w:w="5667" w:type="dxa"/>
          </w:tcPr>
          <w:p w14:paraId="231E2A6D" w14:textId="62865F33" w:rsidR="00E81B56" w:rsidRDefault="00E81B56" w:rsidP="00E81B56">
            <w:pPr>
              <w:rPr>
                <w:ins w:id="3468" w:author="Nokia" w:date="2020-10-09T19:18:00Z"/>
                <w:rFonts w:eastAsia="SimSun"/>
                <w:lang w:val="en-US" w:eastAsia="zh-CN"/>
              </w:rPr>
            </w:pPr>
            <w:ins w:id="3469"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3470" w:author="Reza Hedayat" w:date="2020-10-09T17:32:00Z"/>
        </w:trPr>
        <w:tc>
          <w:tcPr>
            <w:tcW w:w="1926" w:type="dxa"/>
          </w:tcPr>
          <w:p w14:paraId="67A26F52" w14:textId="5DB012E5" w:rsidR="004B22FF" w:rsidRDefault="004B22FF" w:rsidP="004B22FF">
            <w:pPr>
              <w:rPr>
                <w:ins w:id="3471" w:author="Reza Hedayat" w:date="2020-10-09T17:32:00Z"/>
                <w:lang w:val="en-US"/>
              </w:rPr>
            </w:pPr>
            <w:ins w:id="3472" w:author="Reza Hedayat" w:date="2020-10-09T17:32:00Z">
              <w:r w:rsidRPr="00FE212A">
                <w:rPr>
                  <w:lang w:val="en-US"/>
                </w:rPr>
                <w:t>Charter Communications</w:t>
              </w:r>
            </w:ins>
          </w:p>
        </w:tc>
        <w:tc>
          <w:tcPr>
            <w:tcW w:w="2038" w:type="dxa"/>
          </w:tcPr>
          <w:p w14:paraId="5D9580F7" w14:textId="77777777" w:rsidR="004B22FF" w:rsidRDefault="004B22FF" w:rsidP="004B22FF">
            <w:pPr>
              <w:rPr>
                <w:ins w:id="3473" w:author="Reza Hedayat" w:date="2020-10-09T17:32:00Z"/>
                <w:lang w:val="en-US"/>
              </w:rPr>
            </w:pPr>
          </w:p>
        </w:tc>
        <w:tc>
          <w:tcPr>
            <w:tcW w:w="5667" w:type="dxa"/>
          </w:tcPr>
          <w:p w14:paraId="4B817E50" w14:textId="25CCE477" w:rsidR="004B22FF" w:rsidRDefault="004B22FF" w:rsidP="004B22FF">
            <w:pPr>
              <w:rPr>
                <w:ins w:id="3474" w:author="Reza Hedayat" w:date="2020-10-09T17:32:00Z"/>
                <w:lang w:val="en-US"/>
              </w:rPr>
            </w:pPr>
            <w:ins w:id="3475"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3476" w:author="Liu Jiaxiang" w:date="2020-10-10T21:01:00Z"/>
        </w:trPr>
        <w:tc>
          <w:tcPr>
            <w:tcW w:w="1926" w:type="dxa"/>
          </w:tcPr>
          <w:p w14:paraId="3BBE59EA" w14:textId="77777777" w:rsidR="00CB654B" w:rsidRDefault="00CB654B" w:rsidP="009174AA">
            <w:pPr>
              <w:rPr>
                <w:ins w:id="3477" w:author="Liu Jiaxiang" w:date="2020-10-10T21:01:00Z"/>
                <w:lang w:val="en-US"/>
              </w:rPr>
            </w:pPr>
            <w:ins w:id="3478"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3479" w:author="Liu Jiaxiang" w:date="2020-10-10T21:01:00Z"/>
                <w:lang w:val="en-US"/>
              </w:rPr>
            </w:pPr>
            <w:ins w:id="3480"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3481" w:author="Liu Jiaxiang" w:date="2020-10-10T21:01:00Z"/>
                <w:rFonts w:eastAsia="SimSun"/>
                <w:lang w:val="en-US" w:eastAsia="zh-CN"/>
              </w:rPr>
            </w:pPr>
            <w:ins w:id="3482" w:author="Liu Jiaxiang" w:date="2020-10-10T21:01:00Z">
              <w:r w:rsidRPr="008D3609">
                <w:rPr>
                  <w:rFonts w:eastAsia="SimSun"/>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3483" w:author="Liu Jiaxiang" w:date="2020-10-10T21:01:00Z"/>
                <w:rFonts w:eastAsia="SimSun"/>
                <w:lang w:val="en-US" w:eastAsia="zh-CN"/>
              </w:rPr>
            </w:pPr>
            <w:ins w:id="3484"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3485" w:author="Liu Jiaxiang" w:date="2020-10-10T21:01:00Z"/>
                <w:rFonts w:eastAsia="SimSun"/>
                <w:lang w:val="en-US" w:eastAsia="zh-CN"/>
              </w:rPr>
            </w:pPr>
            <w:ins w:id="3486" w:author="Liu Jiaxiang" w:date="2020-10-10T21:01:00Z">
              <w:r w:rsidRPr="008D3609">
                <w:rPr>
                  <w:rFonts w:eastAsia="SimSun"/>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3487" w:author="Liu Jiaxiang" w:date="2020-10-10T21:00:00Z"/>
        </w:trPr>
        <w:tc>
          <w:tcPr>
            <w:tcW w:w="1926" w:type="dxa"/>
          </w:tcPr>
          <w:p w14:paraId="391693F1" w14:textId="108D1F63" w:rsidR="00A77A16" w:rsidRPr="00CB654B" w:rsidRDefault="00A77A16" w:rsidP="00A77A16">
            <w:pPr>
              <w:rPr>
                <w:ins w:id="3488" w:author="Liu Jiaxiang" w:date="2020-10-10T21:00:00Z"/>
                <w:rPrChange w:id="3489" w:author="Liu Jiaxiang" w:date="2020-10-10T21:01:00Z">
                  <w:rPr>
                    <w:ins w:id="3490" w:author="Liu Jiaxiang" w:date="2020-10-10T21:00:00Z"/>
                    <w:lang w:val="en-US"/>
                  </w:rPr>
                </w:rPrChange>
              </w:rPr>
            </w:pPr>
            <w:ins w:id="3491" w:author="Ozcan Ozturk" w:date="2020-10-10T22:54:00Z">
              <w:r>
                <w:rPr>
                  <w:lang w:val="en-US"/>
                </w:rPr>
                <w:t>Qualcomm</w:t>
              </w:r>
            </w:ins>
          </w:p>
        </w:tc>
        <w:tc>
          <w:tcPr>
            <w:tcW w:w="2038" w:type="dxa"/>
          </w:tcPr>
          <w:p w14:paraId="32364956" w14:textId="10F9DFED" w:rsidR="00A77A16" w:rsidRDefault="00A77A16" w:rsidP="00A77A16">
            <w:pPr>
              <w:rPr>
                <w:ins w:id="3492" w:author="Liu Jiaxiang" w:date="2020-10-10T21:00:00Z"/>
                <w:lang w:val="en-US"/>
              </w:rPr>
            </w:pPr>
            <w:ins w:id="3493" w:author="Ozcan Ozturk" w:date="2020-10-10T22:54:00Z">
              <w:r>
                <w:rPr>
                  <w:lang w:val="en-US"/>
                </w:rPr>
                <w:t>L</w:t>
              </w:r>
            </w:ins>
          </w:p>
        </w:tc>
        <w:tc>
          <w:tcPr>
            <w:tcW w:w="5667" w:type="dxa"/>
          </w:tcPr>
          <w:p w14:paraId="67A83857" w14:textId="5D103B19" w:rsidR="00A77A16" w:rsidRDefault="00A77A16" w:rsidP="00A77A16">
            <w:pPr>
              <w:rPr>
                <w:ins w:id="3494" w:author="Liu Jiaxiang" w:date="2020-10-10T21:00:00Z"/>
                <w:lang w:val="en-US"/>
              </w:rPr>
            </w:pPr>
            <w:ins w:id="3495" w:author="Ozcan Ozturk" w:date="2020-10-10T22:54:00Z">
              <w:r>
                <w:rPr>
                  <w:lang w:val="en-US"/>
                </w:rPr>
                <w:t>Same comment as Q20</w:t>
              </w:r>
            </w:ins>
          </w:p>
        </w:tc>
      </w:tr>
      <w:tr w:rsidR="00667081" w:rsidRPr="00ED0C4E" w14:paraId="6EB578BD" w14:textId="77777777" w:rsidTr="00667081">
        <w:trPr>
          <w:ins w:id="3496" w:author="MediaTek (Li-Chuan)" w:date="2020-10-12T09:27:00Z"/>
        </w:trPr>
        <w:tc>
          <w:tcPr>
            <w:tcW w:w="1926" w:type="dxa"/>
          </w:tcPr>
          <w:p w14:paraId="2BF4605C" w14:textId="77777777" w:rsidR="00667081" w:rsidRPr="00ED0C4E" w:rsidRDefault="00667081" w:rsidP="00836714">
            <w:pPr>
              <w:rPr>
                <w:ins w:id="3497" w:author="MediaTek (Li-Chuan)" w:date="2020-10-12T09:27:00Z"/>
                <w:lang w:val="en-US"/>
              </w:rPr>
            </w:pPr>
            <w:ins w:id="3498" w:author="MediaTek (Li-Chuan)" w:date="2020-10-12T09:27:00Z">
              <w:r>
                <w:rPr>
                  <w:lang w:val="en-US"/>
                </w:rPr>
                <w:t>MediaTek</w:t>
              </w:r>
            </w:ins>
          </w:p>
        </w:tc>
        <w:tc>
          <w:tcPr>
            <w:tcW w:w="2038" w:type="dxa"/>
          </w:tcPr>
          <w:p w14:paraId="59217B8B" w14:textId="77777777" w:rsidR="00667081" w:rsidRPr="00ED0C4E" w:rsidRDefault="00667081" w:rsidP="00836714">
            <w:pPr>
              <w:rPr>
                <w:ins w:id="3499" w:author="MediaTek (Li-Chuan)" w:date="2020-10-12T09:27:00Z"/>
                <w:lang w:val="en-US"/>
              </w:rPr>
            </w:pPr>
            <w:ins w:id="3500" w:author="MediaTek (Li-Chuan)" w:date="2020-10-12T09:27:00Z">
              <w:r>
                <w:rPr>
                  <w:lang w:val="en-US"/>
                </w:rPr>
                <w:t>H</w:t>
              </w:r>
            </w:ins>
          </w:p>
        </w:tc>
        <w:tc>
          <w:tcPr>
            <w:tcW w:w="5667" w:type="dxa"/>
          </w:tcPr>
          <w:p w14:paraId="748D6054" w14:textId="77777777" w:rsidR="00667081" w:rsidRPr="00ED0C4E" w:rsidRDefault="00667081" w:rsidP="00836714">
            <w:pPr>
              <w:rPr>
                <w:ins w:id="3501" w:author="MediaTek (Li-Chuan)" w:date="2020-10-12T09:27:00Z"/>
                <w:lang w:val="en-US"/>
              </w:rPr>
            </w:pPr>
          </w:p>
        </w:tc>
      </w:tr>
      <w:tr w:rsidR="00AE41DC" w:rsidRPr="00ED0C4E" w14:paraId="2B918F34" w14:textId="77777777" w:rsidTr="00667081">
        <w:trPr>
          <w:ins w:id="3502" w:author="CATT" w:date="2020-10-12T15:11:00Z"/>
        </w:trPr>
        <w:tc>
          <w:tcPr>
            <w:tcW w:w="1926" w:type="dxa"/>
          </w:tcPr>
          <w:p w14:paraId="06707877" w14:textId="5C96B09E" w:rsidR="00AE41DC" w:rsidRDefault="00AE41DC" w:rsidP="00836714">
            <w:pPr>
              <w:rPr>
                <w:ins w:id="3503" w:author="CATT" w:date="2020-10-12T15:11:00Z"/>
                <w:lang w:val="en-US"/>
              </w:rPr>
            </w:pPr>
            <w:ins w:id="3504"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3505" w:author="CATT" w:date="2020-10-12T15:11:00Z"/>
                <w:lang w:val="en-US"/>
              </w:rPr>
            </w:pPr>
            <w:ins w:id="3506"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3507" w:author="CATT" w:date="2020-10-12T15:11:00Z"/>
                <w:lang w:val="en-US"/>
              </w:rPr>
            </w:pPr>
            <w:ins w:id="3508" w:author="CATT" w:date="2020-10-12T15:11:00Z">
              <w:r>
                <w:rPr>
                  <w:rFonts w:eastAsia="SimSun" w:hint="eastAsia"/>
                  <w:lang w:val="en-US" w:eastAsia="zh-CN"/>
                </w:rPr>
                <w:t>Same comment as Q20.</w:t>
              </w:r>
            </w:ins>
          </w:p>
        </w:tc>
      </w:tr>
      <w:tr w:rsidR="00423C8E" w:rsidRPr="00ED0C4E" w14:paraId="32A4C1FE" w14:textId="77777777" w:rsidTr="00667081">
        <w:trPr>
          <w:ins w:id="3509" w:author="NEC (Wangda)" w:date="2020-10-12T17:45:00Z"/>
        </w:trPr>
        <w:tc>
          <w:tcPr>
            <w:tcW w:w="1926" w:type="dxa"/>
          </w:tcPr>
          <w:p w14:paraId="2FF7F3C8" w14:textId="73E5A832" w:rsidR="00423C8E" w:rsidRDefault="00423C8E" w:rsidP="00423C8E">
            <w:pPr>
              <w:rPr>
                <w:ins w:id="3510" w:author="NEC (Wangda)" w:date="2020-10-12T17:45:00Z"/>
                <w:rFonts w:eastAsia="SimSun"/>
                <w:lang w:val="en-US" w:eastAsia="zh-CN"/>
              </w:rPr>
            </w:pPr>
            <w:ins w:id="3511"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3512" w:author="NEC (Wangda)" w:date="2020-10-12T17:45:00Z"/>
                <w:rFonts w:eastAsia="SimSun"/>
                <w:lang w:val="en-US" w:eastAsia="zh-CN"/>
              </w:rPr>
            </w:pPr>
            <w:ins w:id="3513"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3514" w:author="NEC (Wangda)" w:date="2020-10-12T17:45:00Z"/>
                <w:rFonts w:eastAsia="SimSun"/>
                <w:lang w:val="en-US" w:eastAsia="zh-CN"/>
              </w:rPr>
            </w:pPr>
            <w:ins w:id="3515" w:author="NEC (Wangda)" w:date="2020-10-12T17:45:00Z">
              <w:r>
                <w:rPr>
                  <w:lang w:val="en-US"/>
                </w:rPr>
                <w:t xml:space="preserve">Dual-Rx </w:t>
              </w:r>
              <w:r>
                <w:rPr>
                  <w:rFonts w:eastAsia="SimSun"/>
                  <w:lang w:val="en-US" w:eastAsia="zh-CN"/>
                </w:rPr>
                <w:t>/</w:t>
              </w:r>
              <w:r>
                <w:rPr>
                  <w:lang w:val="en-US"/>
                </w:rPr>
                <w:t>Dual-Tx UE is out of the scope of the WID</w:t>
              </w:r>
            </w:ins>
          </w:p>
        </w:tc>
      </w:tr>
      <w:tr w:rsidR="008E09F9" w:rsidRPr="00ED0C4E" w14:paraId="2A31633D" w14:textId="77777777" w:rsidTr="00667081">
        <w:trPr>
          <w:ins w:id="3516" w:author="Hong wei" w:date="2020-10-12T18:18:00Z"/>
        </w:trPr>
        <w:tc>
          <w:tcPr>
            <w:tcW w:w="1926" w:type="dxa"/>
          </w:tcPr>
          <w:p w14:paraId="7ED90BE2" w14:textId="3661520E" w:rsidR="008E09F9" w:rsidRDefault="008E09F9" w:rsidP="00423C8E">
            <w:pPr>
              <w:rPr>
                <w:ins w:id="3517" w:author="Hong wei" w:date="2020-10-12T18:18:00Z"/>
                <w:rFonts w:eastAsia="SimSun"/>
                <w:lang w:val="en-US" w:eastAsia="zh-CN"/>
              </w:rPr>
            </w:pPr>
            <w:ins w:id="3518"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3519" w:author="Hong wei" w:date="2020-10-12T18:18:00Z"/>
                <w:rFonts w:eastAsia="SimSun"/>
                <w:lang w:val="en-US" w:eastAsia="zh-CN"/>
              </w:rPr>
            </w:pPr>
            <w:ins w:id="3520"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3521" w:author="Hong wei" w:date="2020-10-12T18:18:00Z"/>
                <w:lang w:val="en-US"/>
              </w:rPr>
            </w:pPr>
          </w:p>
        </w:tc>
      </w:tr>
      <w:tr w:rsidR="00BB45D6" w:rsidRPr="00ED0C4E" w14:paraId="28C5B9BA" w14:textId="77777777" w:rsidTr="00667081">
        <w:trPr>
          <w:ins w:id="3522" w:author="Huawei, HiSilicon" w:date="2020-10-12T13:58:00Z"/>
        </w:trPr>
        <w:tc>
          <w:tcPr>
            <w:tcW w:w="1926" w:type="dxa"/>
          </w:tcPr>
          <w:p w14:paraId="4379F06D" w14:textId="39870410" w:rsidR="00BB45D6" w:rsidRDefault="00BB45D6" w:rsidP="00BB45D6">
            <w:pPr>
              <w:rPr>
                <w:ins w:id="3523" w:author="Huawei, HiSilicon" w:date="2020-10-12T13:58:00Z"/>
                <w:rFonts w:eastAsia="SimSun"/>
                <w:lang w:val="en-US" w:eastAsia="zh-CN"/>
              </w:rPr>
            </w:pPr>
            <w:ins w:id="3524" w:author="Huawei, HiSilicon" w:date="2020-10-12T13:58:00Z">
              <w:r>
                <w:t>Huawei, HiSilicon</w:t>
              </w:r>
            </w:ins>
          </w:p>
        </w:tc>
        <w:tc>
          <w:tcPr>
            <w:tcW w:w="2038" w:type="dxa"/>
          </w:tcPr>
          <w:p w14:paraId="38096E93" w14:textId="0BB39D07" w:rsidR="00BB45D6" w:rsidRDefault="00BB45D6" w:rsidP="00BB45D6">
            <w:pPr>
              <w:rPr>
                <w:ins w:id="3525" w:author="Huawei, HiSilicon" w:date="2020-10-12T13:58:00Z"/>
                <w:rFonts w:eastAsia="SimSun"/>
                <w:lang w:val="en-US" w:eastAsia="zh-CN"/>
              </w:rPr>
            </w:pPr>
            <w:ins w:id="3526" w:author="Huawei, HiSilicon" w:date="2020-10-12T13:58:00Z">
              <w:r>
                <w:rPr>
                  <w:lang w:val="en-US"/>
                </w:rPr>
                <w:t>L</w:t>
              </w:r>
            </w:ins>
          </w:p>
        </w:tc>
        <w:tc>
          <w:tcPr>
            <w:tcW w:w="5667" w:type="dxa"/>
          </w:tcPr>
          <w:p w14:paraId="5CE3C33C" w14:textId="049BC666" w:rsidR="00BB45D6" w:rsidRDefault="00BB45D6" w:rsidP="00BB45D6">
            <w:pPr>
              <w:rPr>
                <w:ins w:id="3527" w:author="Huawei, HiSilicon" w:date="2020-10-12T13:58:00Z"/>
                <w:lang w:val="en-US"/>
              </w:rPr>
            </w:pPr>
            <w:ins w:id="3528" w:author="Huawei, HiSilicon" w:date="2020-10-12T13:58:00Z">
              <w:r>
                <w:rPr>
                  <w:lang w:val="en-US"/>
                </w:rPr>
                <w:t>This is not in the scope of RAN WID.</w:t>
              </w:r>
            </w:ins>
          </w:p>
        </w:tc>
      </w:tr>
      <w:tr w:rsidR="008030B3" w:rsidRPr="00ED0C4E" w14:paraId="17EAF7D1" w14:textId="77777777" w:rsidTr="00667081">
        <w:trPr>
          <w:ins w:id="3529" w:author="Sethuraman Gurumoorthy" w:date="2020-10-12T11:28:00Z"/>
        </w:trPr>
        <w:tc>
          <w:tcPr>
            <w:tcW w:w="1926" w:type="dxa"/>
          </w:tcPr>
          <w:p w14:paraId="7548DE20" w14:textId="004AC891" w:rsidR="008030B3" w:rsidRDefault="008030B3" w:rsidP="00BB45D6">
            <w:pPr>
              <w:rPr>
                <w:ins w:id="3530" w:author="Sethuraman Gurumoorthy" w:date="2020-10-12T11:28:00Z"/>
              </w:rPr>
            </w:pPr>
            <w:ins w:id="3531" w:author="Sethuraman Gurumoorthy" w:date="2020-10-12T11:28:00Z">
              <w:r>
                <w:t>Apple</w:t>
              </w:r>
            </w:ins>
          </w:p>
        </w:tc>
        <w:tc>
          <w:tcPr>
            <w:tcW w:w="2038" w:type="dxa"/>
          </w:tcPr>
          <w:p w14:paraId="077E61A6" w14:textId="4FFD0358" w:rsidR="008030B3" w:rsidRDefault="008030B3" w:rsidP="00BB45D6">
            <w:pPr>
              <w:rPr>
                <w:ins w:id="3532" w:author="Sethuraman Gurumoorthy" w:date="2020-10-12T11:28:00Z"/>
                <w:lang w:val="en-US"/>
              </w:rPr>
            </w:pPr>
            <w:ins w:id="3533" w:author="Sethuraman Gurumoorthy" w:date="2020-10-12T11:28:00Z">
              <w:r>
                <w:rPr>
                  <w:lang w:val="en-US"/>
                </w:rPr>
                <w:t>H</w:t>
              </w:r>
            </w:ins>
          </w:p>
        </w:tc>
        <w:tc>
          <w:tcPr>
            <w:tcW w:w="5667" w:type="dxa"/>
          </w:tcPr>
          <w:p w14:paraId="1674BFB3" w14:textId="77777777" w:rsidR="008030B3" w:rsidRDefault="008030B3" w:rsidP="00BB45D6">
            <w:pPr>
              <w:rPr>
                <w:ins w:id="3534" w:author="Sethuraman Gurumoorthy" w:date="2020-10-12T11:28:00Z"/>
                <w:lang w:val="en-US"/>
              </w:rPr>
            </w:pPr>
          </w:p>
        </w:tc>
      </w:tr>
      <w:tr w:rsidR="00EF54B4" w:rsidRPr="00ED0C4E" w14:paraId="6CD60559" w14:textId="77777777" w:rsidTr="00667081">
        <w:trPr>
          <w:ins w:id="3535" w:author="Convida" w:date="2020-10-12T16:36:00Z"/>
        </w:trPr>
        <w:tc>
          <w:tcPr>
            <w:tcW w:w="1926" w:type="dxa"/>
          </w:tcPr>
          <w:p w14:paraId="73D69590" w14:textId="2E9B1EE3" w:rsidR="00EF54B4" w:rsidRDefault="00EF54B4" w:rsidP="00EF54B4">
            <w:pPr>
              <w:rPr>
                <w:ins w:id="3536" w:author="Convida" w:date="2020-10-12T16:36:00Z"/>
              </w:rPr>
            </w:pPr>
            <w:ins w:id="3537" w:author="Convida" w:date="2020-10-12T16:36:00Z">
              <w:r w:rsidRPr="00436DEA">
                <w:t>Convida Wireless</w:t>
              </w:r>
            </w:ins>
          </w:p>
        </w:tc>
        <w:tc>
          <w:tcPr>
            <w:tcW w:w="2038" w:type="dxa"/>
          </w:tcPr>
          <w:p w14:paraId="0A3498AC" w14:textId="0FFCA98F" w:rsidR="00EF54B4" w:rsidRDefault="00EF54B4" w:rsidP="00EF54B4">
            <w:pPr>
              <w:rPr>
                <w:ins w:id="3538" w:author="Convida" w:date="2020-10-12T16:36:00Z"/>
                <w:lang w:val="en-US"/>
              </w:rPr>
            </w:pPr>
            <w:ins w:id="3539" w:author="Convida" w:date="2020-10-12T16:36:00Z">
              <w:r w:rsidRPr="00436DEA">
                <w:t>L</w:t>
              </w:r>
            </w:ins>
          </w:p>
        </w:tc>
        <w:tc>
          <w:tcPr>
            <w:tcW w:w="5667" w:type="dxa"/>
          </w:tcPr>
          <w:p w14:paraId="1ED1AC91" w14:textId="77777777" w:rsidR="00EF54B4" w:rsidRDefault="00EF54B4" w:rsidP="00EF54B4">
            <w:pPr>
              <w:rPr>
                <w:ins w:id="3540" w:author="Convida" w:date="2020-10-12T16:36:00Z"/>
                <w:lang w:val="en-US"/>
              </w:rPr>
            </w:pPr>
          </w:p>
        </w:tc>
      </w:tr>
      <w:tr w:rsidR="00E01F05" w:rsidRPr="00ED0C4E" w14:paraId="0695D26E" w14:textId="77777777" w:rsidTr="00667081">
        <w:trPr>
          <w:ins w:id="3541" w:author="Google" w:date="2020-10-12T15:54:00Z"/>
        </w:trPr>
        <w:tc>
          <w:tcPr>
            <w:tcW w:w="1926" w:type="dxa"/>
          </w:tcPr>
          <w:p w14:paraId="235A6401" w14:textId="446110EC" w:rsidR="00E01F05" w:rsidRPr="00436DEA" w:rsidRDefault="00E01F05" w:rsidP="00E01F05">
            <w:pPr>
              <w:rPr>
                <w:ins w:id="3542" w:author="Google" w:date="2020-10-12T15:54:00Z"/>
              </w:rPr>
            </w:pPr>
            <w:ins w:id="3543" w:author="Google" w:date="2020-10-12T15:54:00Z">
              <w:r>
                <w:rPr>
                  <w:lang w:val="en-US"/>
                </w:rPr>
                <w:t xml:space="preserve">Google </w:t>
              </w:r>
            </w:ins>
          </w:p>
        </w:tc>
        <w:tc>
          <w:tcPr>
            <w:tcW w:w="2038" w:type="dxa"/>
          </w:tcPr>
          <w:p w14:paraId="5DBB3F25" w14:textId="5AD319DB" w:rsidR="00E01F05" w:rsidRPr="00436DEA" w:rsidRDefault="00E01F05" w:rsidP="00E01F05">
            <w:pPr>
              <w:rPr>
                <w:ins w:id="3544" w:author="Google" w:date="2020-10-12T15:54:00Z"/>
              </w:rPr>
            </w:pPr>
            <w:ins w:id="3545" w:author="Google" w:date="2020-10-12T15:54:00Z">
              <w:r>
                <w:rPr>
                  <w:lang w:val="en-US"/>
                </w:rPr>
                <w:t>L</w:t>
              </w:r>
            </w:ins>
          </w:p>
        </w:tc>
        <w:tc>
          <w:tcPr>
            <w:tcW w:w="5667" w:type="dxa"/>
          </w:tcPr>
          <w:p w14:paraId="737264E6" w14:textId="6F93C484" w:rsidR="00E01F05" w:rsidRDefault="00E01F05" w:rsidP="00E01F05">
            <w:pPr>
              <w:rPr>
                <w:ins w:id="3546" w:author="Google" w:date="2020-10-12T15:54:00Z"/>
                <w:lang w:val="en-US"/>
              </w:rPr>
            </w:pPr>
            <w:ins w:id="3547" w:author="Google" w:date="2020-10-12T15:54:00Z">
              <w:r>
                <w:rPr>
                  <w:lang w:val="en-US"/>
                </w:rPr>
                <w:t>We are not convinced how realistic these scenarios are.</w:t>
              </w:r>
            </w:ins>
          </w:p>
        </w:tc>
      </w:tr>
      <w:tr w:rsidR="00E01F05" w:rsidRPr="00ED0C4E" w14:paraId="298DE07A" w14:textId="77777777" w:rsidTr="00667081">
        <w:trPr>
          <w:ins w:id="3548" w:author="Google" w:date="2020-10-12T15:54:00Z"/>
        </w:trPr>
        <w:tc>
          <w:tcPr>
            <w:tcW w:w="1926" w:type="dxa"/>
          </w:tcPr>
          <w:p w14:paraId="1CC595EC" w14:textId="6E69F547" w:rsidR="00E01F05" w:rsidRPr="00436DEA" w:rsidRDefault="00BE1ACD" w:rsidP="00EF54B4">
            <w:pPr>
              <w:rPr>
                <w:ins w:id="3549" w:author="Google" w:date="2020-10-12T15:54:00Z"/>
                <w:lang w:eastAsia="ko-KR"/>
              </w:rPr>
            </w:pPr>
            <w:ins w:id="3550" w:author="Samsung (Sangyeob Jung)" w:date="2020-10-13T09:09:00Z">
              <w:r>
                <w:rPr>
                  <w:rFonts w:hint="eastAsia"/>
                  <w:lang w:eastAsia="ko-KR"/>
                </w:rPr>
                <w:t>Samsung</w:t>
              </w:r>
            </w:ins>
          </w:p>
        </w:tc>
        <w:tc>
          <w:tcPr>
            <w:tcW w:w="2038" w:type="dxa"/>
          </w:tcPr>
          <w:p w14:paraId="63155247" w14:textId="71F3A9FA" w:rsidR="00E01F05" w:rsidRPr="00436DEA" w:rsidRDefault="00BE1ACD" w:rsidP="00EF54B4">
            <w:pPr>
              <w:rPr>
                <w:ins w:id="3551" w:author="Google" w:date="2020-10-12T15:54:00Z"/>
                <w:lang w:eastAsia="ko-KR"/>
              </w:rPr>
            </w:pPr>
            <w:ins w:id="3552" w:author="Samsung (Sangyeob Jung)" w:date="2020-10-13T09:09:00Z">
              <w:r>
                <w:rPr>
                  <w:rFonts w:hint="eastAsia"/>
                  <w:lang w:eastAsia="ko-KR"/>
                </w:rPr>
                <w:t>L</w:t>
              </w:r>
            </w:ins>
          </w:p>
        </w:tc>
        <w:tc>
          <w:tcPr>
            <w:tcW w:w="5667" w:type="dxa"/>
          </w:tcPr>
          <w:p w14:paraId="44025BF0" w14:textId="665FB076" w:rsidR="00E01F05" w:rsidRDefault="00BE1ACD" w:rsidP="00EF54B4">
            <w:pPr>
              <w:rPr>
                <w:ins w:id="3553" w:author="Google" w:date="2020-10-12T15:54:00Z"/>
                <w:lang w:val="en-US" w:eastAsia="ko-KR"/>
              </w:rPr>
            </w:pPr>
            <w:ins w:id="3554" w:author="Samsung (Sangyeob Jung)" w:date="2020-10-13T09:09:00Z">
              <w:r>
                <w:rPr>
                  <w:rFonts w:hint="eastAsia"/>
                  <w:lang w:val="en-US" w:eastAsia="ko-KR"/>
                </w:rPr>
                <w:t>See our comments in Q20.</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3555"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3556"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3557"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3558" w:author="Nokia" w:date="2020-10-09T19:18:00Z">
              <w:r>
                <w:rPr>
                  <w:highlight w:val="yellow"/>
                  <w:lang w:val="en-US"/>
                </w:rPr>
                <w:t xml:space="preserve">EN-DC /Dual connectivity at </w:t>
              </w:r>
            </w:ins>
            <w:ins w:id="3559"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3560" w:author="Windows User" w:date="2020-09-28T10:49:00Z">
                  <w:rPr>
                    <w:lang w:val="en-US"/>
                  </w:rPr>
                </w:rPrChange>
              </w:rPr>
            </w:pPr>
            <w:ins w:id="3561"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3562" w:author="Windows User" w:date="2020-09-28T10:50:00Z">
                  <w:rPr>
                    <w:lang w:val="en-US"/>
                  </w:rPr>
                </w:rPrChange>
              </w:rPr>
            </w:pPr>
            <w:ins w:id="3563"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3564" w:author="LenovoMM_User" w:date="2020-09-28T14:06:00Z">
              <w:r>
                <w:rPr>
                  <w:lang w:val="en-US"/>
                </w:rPr>
                <w:t>Lenovo, MotM</w:t>
              </w:r>
            </w:ins>
          </w:p>
        </w:tc>
        <w:tc>
          <w:tcPr>
            <w:tcW w:w="2038" w:type="dxa"/>
          </w:tcPr>
          <w:p w14:paraId="7072C364" w14:textId="77777777" w:rsidR="006F4976" w:rsidRDefault="009877F2">
            <w:pPr>
              <w:rPr>
                <w:lang w:val="en-US"/>
              </w:rPr>
            </w:pPr>
            <w:ins w:id="3565"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3566" w:author="Soghomonian, Manook, Vodafone Group" w:date="2020-09-30T12:00:00Z"/>
        </w:trPr>
        <w:tc>
          <w:tcPr>
            <w:tcW w:w="1926" w:type="dxa"/>
          </w:tcPr>
          <w:p w14:paraId="1363A987" w14:textId="77777777" w:rsidR="006F4976" w:rsidRDefault="009877F2">
            <w:pPr>
              <w:rPr>
                <w:ins w:id="3567" w:author="Soghomonian, Manook, Vodafone Group" w:date="2020-09-30T12:00:00Z"/>
                <w:lang w:val="en-US"/>
              </w:rPr>
            </w:pPr>
            <w:ins w:id="3568" w:author="Soghomonian, Manook, Vodafone Group" w:date="2020-09-30T12:00:00Z">
              <w:r>
                <w:rPr>
                  <w:lang w:val="en-US"/>
                </w:rPr>
                <w:t xml:space="preserve">Vodafone </w:t>
              </w:r>
            </w:ins>
          </w:p>
        </w:tc>
        <w:tc>
          <w:tcPr>
            <w:tcW w:w="2038" w:type="dxa"/>
          </w:tcPr>
          <w:p w14:paraId="716B5ED5" w14:textId="77777777" w:rsidR="006F4976" w:rsidRDefault="009877F2">
            <w:pPr>
              <w:rPr>
                <w:ins w:id="3569" w:author="Soghomonian, Manook, Vodafone Group" w:date="2020-09-30T12:00:00Z"/>
                <w:lang w:val="en-US"/>
              </w:rPr>
            </w:pPr>
            <w:ins w:id="3570" w:author="Soghomonian, Manook, Vodafone Group" w:date="2020-09-30T12:01:00Z">
              <w:r>
                <w:rPr>
                  <w:lang w:val="en-US"/>
                </w:rPr>
                <w:t>Yes</w:t>
              </w:r>
            </w:ins>
          </w:p>
        </w:tc>
        <w:tc>
          <w:tcPr>
            <w:tcW w:w="5667" w:type="dxa"/>
          </w:tcPr>
          <w:p w14:paraId="3F21F376" w14:textId="77777777" w:rsidR="006F4976" w:rsidRDefault="009877F2">
            <w:pPr>
              <w:rPr>
                <w:ins w:id="3571" w:author="Soghomonian, Manook, Vodafone Group" w:date="2020-09-30T12:02:00Z"/>
                <w:lang w:val="en-US"/>
              </w:rPr>
            </w:pPr>
            <w:ins w:id="3572"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3573" w:author="Soghomonian, Manook, Vodafone Group" w:date="2020-09-30T12:00:00Z"/>
                <w:lang w:val="en-US"/>
              </w:rPr>
            </w:pPr>
            <w:ins w:id="3574" w:author="Soghomonian, Manook, Vodafone Group" w:date="2020-09-30T12:02:00Z">
              <w:r>
                <w:rPr>
                  <w:lang w:val="en-US"/>
                </w:rPr>
                <w:t xml:space="preserve">this needs further work </w:t>
              </w:r>
            </w:ins>
          </w:p>
        </w:tc>
      </w:tr>
      <w:tr w:rsidR="006F4976" w14:paraId="52EFBEA7" w14:textId="77777777">
        <w:trPr>
          <w:ins w:id="3575" w:author="Ericsson" w:date="2020-10-05T17:20:00Z"/>
        </w:trPr>
        <w:tc>
          <w:tcPr>
            <w:tcW w:w="1926" w:type="dxa"/>
          </w:tcPr>
          <w:p w14:paraId="69D373E3" w14:textId="77777777" w:rsidR="006F4976" w:rsidRDefault="009877F2">
            <w:pPr>
              <w:rPr>
                <w:ins w:id="3576" w:author="Ericsson" w:date="2020-10-05T17:20:00Z"/>
                <w:lang w:val="en-US"/>
              </w:rPr>
            </w:pPr>
            <w:ins w:id="3577" w:author="Ericsson" w:date="2020-10-05T17:20:00Z">
              <w:r>
                <w:rPr>
                  <w:lang w:val="en-US"/>
                </w:rPr>
                <w:t>Ericsson</w:t>
              </w:r>
            </w:ins>
          </w:p>
        </w:tc>
        <w:tc>
          <w:tcPr>
            <w:tcW w:w="2038" w:type="dxa"/>
          </w:tcPr>
          <w:p w14:paraId="7011BA48" w14:textId="77777777" w:rsidR="006F4976" w:rsidRDefault="009877F2">
            <w:pPr>
              <w:rPr>
                <w:ins w:id="3578" w:author="Ericsson" w:date="2020-10-05T17:20:00Z"/>
                <w:lang w:val="en-US"/>
              </w:rPr>
            </w:pPr>
            <w:ins w:id="3579" w:author="Ericsson" w:date="2020-10-05T17:20:00Z">
              <w:r>
                <w:rPr>
                  <w:lang w:val="en-US"/>
                </w:rPr>
                <w:t>Yes</w:t>
              </w:r>
            </w:ins>
          </w:p>
        </w:tc>
        <w:tc>
          <w:tcPr>
            <w:tcW w:w="5667" w:type="dxa"/>
          </w:tcPr>
          <w:p w14:paraId="73244ECB" w14:textId="77777777" w:rsidR="006F4976" w:rsidRDefault="006F4976">
            <w:pPr>
              <w:rPr>
                <w:ins w:id="3580" w:author="Ericsson" w:date="2020-10-05T17:20:00Z"/>
                <w:lang w:val="en-US"/>
              </w:rPr>
            </w:pPr>
          </w:p>
        </w:tc>
      </w:tr>
      <w:tr w:rsidR="006F4976" w14:paraId="2CA1B721" w14:textId="77777777">
        <w:trPr>
          <w:ins w:id="3581" w:author="ZTE" w:date="2020-10-07T11:09:00Z"/>
        </w:trPr>
        <w:tc>
          <w:tcPr>
            <w:tcW w:w="1926" w:type="dxa"/>
          </w:tcPr>
          <w:p w14:paraId="5271DEB7" w14:textId="77777777" w:rsidR="006F4976" w:rsidRDefault="009877F2">
            <w:pPr>
              <w:rPr>
                <w:ins w:id="3582" w:author="ZTE" w:date="2020-10-07T11:09:00Z"/>
                <w:rFonts w:eastAsia="SimSun"/>
                <w:lang w:val="en-US" w:eastAsia="zh-CN"/>
              </w:rPr>
            </w:pPr>
            <w:ins w:id="3583" w:author="ZTE" w:date="2020-10-07T11:09:00Z">
              <w:r>
                <w:rPr>
                  <w:rFonts w:eastAsia="SimSun" w:hint="eastAsia"/>
                  <w:lang w:val="en-US" w:eastAsia="zh-CN"/>
                </w:rPr>
                <w:t>ZTE</w:t>
              </w:r>
            </w:ins>
          </w:p>
        </w:tc>
        <w:tc>
          <w:tcPr>
            <w:tcW w:w="2038" w:type="dxa"/>
          </w:tcPr>
          <w:p w14:paraId="7579E858" w14:textId="77777777" w:rsidR="006F4976" w:rsidRDefault="009877F2">
            <w:pPr>
              <w:rPr>
                <w:ins w:id="3584" w:author="ZTE" w:date="2020-10-07T11:09:00Z"/>
                <w:rFonts w:eastAsia="SimSun"/>
                <w:lang w:val="en-US" w:eastAsia="zh-CN"/>
              </w:rPr>
            </w:pPr>
            <w:ins w:id="3585" w:author="ZTE" w:date="2020-10-07T11:09:00Z">
              <w:r>
                <w:rPr>
                  <w:rFonts w:eastAsia="SimSun" w:hint="eastAsia"/>
                  <w:lang w:val="en-US" w:eastAsia="zh-CN"/>
                </w:rPr>
                <w:t>Yes</w:t>
              </w:r>
            </w:ins>
          </w:p>
        </w:tc>
        <w:tc>
          <w:tcPr>
            <w:tcW w:w="5667" w:type="dxa"/>
          </w:tcPr>
          <w:p w14:paraId="60D37E50" w14:textId="77777777" w:rsidR="006F4976" w:rsidRDefault="006F4976">
            <w:pPr>
              <w:rPr>
                <w:ins w:id="3586" w:author="ZTE" w:date="2020-10-07T11:09:00Z"/>
                <w:lang w:val="en-US"/>
              </w:rPr>
            </w:pPr>
          </w:p>
        </w:tc>
      </w:tr>
      <w:tr w:rsidR="00E52CAE" w14:paraId="5EACCB6F" w14:textId="77777777" w:rsidTr="00E52CAE">
        <w:trPr>
          <w:ins w:id="3587" w:author="Intel Corporation" w:date="2020-10-08T00:28:00Z"/>
        </w:trPr>
        <w:tc>
          <w:tcPr>
            <w:tcW w:w="1926" w:type="dxa"/>
          </w:tcPr>
          <w:p w14:paraId="52FB2E53" w14:textId="77777777" w:rsidR="00E52CAE" w:rsidRDefault="00E52CAE" w:rsidP="00F026CE">
            <w:pPr>
              <w:rPr>
                <w:ins w:id="3588" w:author="Intel Corporation" w:date="2020-10-08T00:28:00Z"/>
                <w:lang w:val="en-US"/>
              </w:rPr>
            </w:pPr>
            <w:ins w:id="3589" w:author="Intel Corporation" w:date="2020-10-08T00:28:00Z">
              <w:r>
                <w:rPr>
                  <w:lang w:val="en-US"/>
                </w:rPr>
                <w:t>Intel</w:t>
              </w:r>
            </w:ins>
          </w:p>
        </w:tc>
        <w:tc>
          <w:tcPr>
            <w:tcW w:w="2038" w:type="dxa"/>
          </w:tcPr>
          <w:p w14:paraId="092D0EFB" w14:textId="77777777" w:rsidR="00E52CAE" w:rsidRDefault="00E52CAE" w:rsidP="00F026CE">
            <w:pPr>
              <w:rPr>
                <w:ins w:id="3590" w:author="Intel Corporation" w:date="2020-10-08T00:28:00Z"/>
                <w:lang w:val="en-US"/>
              </w:rPr>
            </w:pPr>
            <w:ins w:id="3591" w:author="Intel Corporation" w:date="2020-10-08T00:28:00Z">
              <w:r>
                <w:rPr>
                  <w:lang w:val="en-US"/>
                </w:rPr>
                <w:t>Yes</w:t>
              </w:r>
            </w:ins>
          </w:p>
        </w:tc>
        <w:tc>
          <w:tcPr>
            <w:tcW w:w="5667" w:type="dxa"/>
          </w:tcPr>
          <w:p w14:paraId="20A46B15" w14:textId="77777777" w:rsidR="00E52CAE" w:rsidRDefault="00E52CAE" w:rsidP="00F026CE">
            <w:pPr>
              <w:rPr>
                <w:ins w:id="3592" w:author="Intel Corporation" w:date="2020-10-08T00:28:00Z"/>
                <w:lang w:val="en-US"/>
              </w:rPr>
            </w:pPr>
          </w:p>
        </w:tc>
      </w:tr>
      <w:tr w:rsidR="00C57023" w14:paraId="0AA18B65" w14:textId="77777777" w:rsidTr="00E52CAE">
        <w:trPr>
          <w:ins w:id="3593" w:author="Berggren, Anders" w:date="2020-10-09T08:46:00Z"/>
        </w:trPr>
        <w:tc>
          <w:tcPr>
            <w:tcW w:w="1926" w:type="dxa"/>
          </w:tcPr>
          <w:p w14:paraId="59D24889" w14:textId="70A7813B" w:rsidR="00C57023" w:rsidRDefault="00C57023" w:rsidP="00C57023">
            <w:pPr>
              <w:rPr>
                <w:ins w:id="3594" w:author="Berggren, Anders" w:date="2020-10-09T08:46:00Z"/>
                <w:lang w:val="en-US"/>
              </w:rPr>
            </w:pPr>
            <w:ins w:id="3595"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3596" w:author="Berggren, Anders" w:date="2020-10-09T08:46:00Z"/>
                <w:lang w:val="en-US"/>
              </w:rPr>
            </w:pPr>
            <w:ins w:id="3597"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3598" w:author="Berggren, Anders" w:date="2020-10-09T08:46:00Z"/>
                <w:lang w:val="en-US"/>
              </w:rPr>
            </w:pPr>
          </w:p>
        </w:tc>
      </w:tr>
      <w:tr w:rsidR="00B3078B" w14:paraId="7F6EC893" w14:textId="77777777" w:rsidTr="00B3078B">
        <w:trPr>
          <w:ins w:id="3599" w:author="vivo(Boubacar)" w:date="2020-10-09T15:15:00Z"/>
        </w:trPr>
        <w:tc>
          <w:tcPr>
            <w:tcW w:w="1926" w:type="dxa"/>
          </w:tcPr>
          <w:p w14:paraId="030A042D" w14:textId="77777777" w:rsidR="00B3078B" w:rsidRDefault="00B3078B" w:rsidP="00F026CE">
            <w:pPr>
              <w:rPr>
                <w:ins w:id="3600" w:author="vivo(Boubacar)" w:date="2020-10-09T15:15:00Z"/>
                <w:lang w:val="en-US"/>
              </w:rPr>
            </w:pPr>
            <w:ins w:id="3601" w:author="vivo(Boubacar)" w:date="2020-10-09T15:15:00Z">
              <w:r>
                <w:rPr>
                  <w:lang w:val="en-US"/>
                </w:rPr>
                <w:t>vivo</w:t>
              </w:r>
            </w:ins>
          </w:p>
        </w:tc>
        <w:tc>
          <w:tcPr>
            <w:tcW w:w="2038" w:type="dxa"/>
          </w:tcPr>
          <w:p w14:paraId="324EEBF8" w14:textId="77777777" w:rsidR="00B3078B" w:rsidRDefault="00B3078B" w:rsidP="00F026CE">
            <w:pPr>
              <w:rPr>
                <w:ins w:id="3602" w:author="vivo(Boubacar)" w:date="2020-10-09T15:15:00Z"/>
                <w:lang w:val="en-US"/>
              </w:rPr>
            </w:pPr>
            <w:ins w:id="3603" w:author="vivo(Boubacar)" w:date="2020-10-09T15:15:00Z">
              <w:r>
                <w:rPr>
                  <w:lang w:val="en-US"/>
                </w:rPr>
                <w:t>Yes</w:t>
              </w:r>
            </w:ins>
          </w:p>
        </w:tc>
        <w:tc>
          <w:tcPr>
            <w:tcW w:w="5667" w:type="dxa"/>
          </w:tcPr>
          <w:p w14:paraId="18BF56B9" w14:textId="77777777" w:rsidR="00B3078B" w:rsidRDefault="00B3078B" w:rsidP="00F026CE">
            <w:pPr>
              <w:rPr>
                <w:ins w:id="3604" w:author="vivo(Boubacar)" w:date="2020-10-09T15:15:00Z"/>
                <w:lang w:val="en-US"/>
              </w:rPr>
            </w:pPr>
          </w:p>
        </w:tc>
      </w:tr>
      <w:tr w:rsidR="00E81B56" w14:paraId="16C84FBC" w14:textId="77777777" w:rsidTr="00B3078B">
        <w:trPr>
          <w:ins w:id="3605" w:author="Nokia" w:date="2020-10-09T19:20:00Z"/>
        </w:trPr>
        <w:tc>
          <w:tcPr>
            <w:tcW w:w="1926" w:type="dxa"/>
          </w:tcPr>
          <w:p w14:paraId="53C0E93F" w14:textId="71CE3648" w:rsidR="00E81B56" w:rsidRDefault="00E81B56" w:rsidP="00E81B56">
            <w:pPr>
              <w:rPr>
                <w:ins w:id="3606" w:author="Nokia" w:date="2020-10-09T19:20:00Z"/>
                <w:lang w:val="en-US"/>
              </w:rPr>
            </w:pPr>
            <w:ins w:id="3607" w:author="Nokia" w:date="2020-10-09T19:20:00Z">
              <w:r>
                <w:rPr>
                  <w:lang w:val="en-US"/>
                </w:rPr>
                <w:t>Nokia</w:t>
              </w:r>
            </w:ins>
          </w:p>
        </w:tc>
        <w:tc>
          <w:tcPr>
            <w:tcW w:w="2038" w:type="dxa"/>
          </w:tcPr>
          <w:p w14:paraId="2AC0FAD1" w14:textId="0F05527C" w:rsidR="00E81B56" w:rsidRDefault="00E81B56" w:rsidP="00E81B56">
            <w:pPr>
              <w:rPr>
                <w:ins w:id="3608" w:author="Nokia" w:date="2020-10-09T19:20:00Z"/>
                <w:lang w:val="en-US"/>
              </w:rPr>
            </w:pPr>
            <w:ins w:id="3609" w:author="Nokia" w:date="2020-10-09T19:20:00Z">
              <w:r>
                <w:rPr>
                  <w:lang w:val="en-US"/>
                </w:rPr>
                <w:t>Yes</w:t>
              </w:r>
            </w:ins>
          </w:p>
        </w:tc>
        <w:tc>
          <w:tcPr>
            <w:tcW w:w="5667" w:type="dxa"/>
          </w:tcPr>
          <w:p w14:paraId="4862F11A" w14:textId="5A3A08EE" w:rsidR="00E81B56" w:rsidRDefault="00E81B56" w:rsidP="00E81B56">
            <w:pPr>
              <w:rPr>
                <w:ins w:id="3610" w:author="Nokia" w:date="2020-10-09T19:20:00Z"/>
                <w:lang w:val="en-US"/>
              </w:rPr>
            </w:pPr>
            <w:ins w:id="3611"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3612" w:author="Reza Hedayat" w:date="2020-10-09T17:32:00Z"/>
        </w:trPr>
        <w:tc>
          <w:tcPr>
            <w:tcW w:w="1926" w:type="dxa"/>
          </w:tcPr>
          <w:p w14:paraId="1C082EDF" w14:textId="763AE734" w:rsidR="004B22FF" w:rsidRDefault="004B22FF" w:rsidP="004B22FF">
            <w:pPr>
              <w:rPr>
                <w:ins w:id="3613" w:author="Reza Hedayat" w:date="2020-10-09T17:32:00Z"/>
                <w:lang w:val="en-US"/>
              </w:rPr>
            </w:pPr>
            <w:ins w:id="3614" w:author="Reza Hedayat" w:date="2020-10-09T17:32:00Z">
              <w:r w:rsidRPr="00DC31C7">
                <w:rPr>
                  <w:lang w:val="en-US"/>
                </w:rPr>
                <w:t>Charter Communications</w:t>
              </w:r>
            </w:ins>
          </w:p>
        </w:tc>
        <w:tc>
          <w:tcPr>
            <w:tcW w:w="2038" w:type="dxa"/>
          </w:tcPr>
          <w:p w14:paraId="00FADF95" w14:textId="24696BDA" w:rsidR="004B22FF" w:rsidRDefault="004B22FF" w:rsidP="004B22FF">
            <w:pPr>
              <w:rPr>
                <w:ins w:id="3615" w:author="Reza Hedayat" w:date="2020-10-09T17:32:00Z"/>
                <w:lang w:val="en-US"/>
              </w:rPr>
            </w:pPr>
            <w:ins w:id="3616" w:author="Reza Hedayat" w:date="2020-10-09T17:32:00Z">
              <w:r>
                <w:rPr>
                  <w:lang w:val="en-US"/>
                </w:rPr>
                <w:t>Yes</w:t>
              </w:r>
            </w:ins>
          </w:p>
        </w:tc>
        <w:tc>
          <w:tcPr>
            <w:tcW w:w="5667" w:type="dxa"/>
          </w:tcPr>
          <w:p w14:paraId="335FFDF1" w14:textId="77777777" w:rsidR="004B22FF" w:rsidRDefault="004B22FF" w:rsidP="004B22FF">
            <w:pPr>
              <w:rPr>
                <w:ins w:id="3617" w:author="Reza Hedayat" w:date="2020-10-09T17:32:00Z"/>
                <w:lang w:val="en-US"/>
              </w:rPr>
            </w:pPr>
          </w:p>
        </w:tc>
      </w:tr>
      <w:tr w:rsidR="00CB654B" w14:paraId="2E04A68B" w14:textId="77777777" w:rsidTr="009174AA">
        <w:trPr>
          <w:ins w:id="3618" w:author="Liu Jiaxiang" w:date="2020-10-10T21:01:00Z"/>
        </w:trPr>
        <w:tc>
          <w:tcPr>
            <w:tcW w:w="1926" w:type="dxa"/>
          </w:tcPr>
          <w:p w14:paraId="599F2DAA" w14:textId="77777777" w:rsidR="00CB654B" w:rsidRPr="00CF563D" w:rsidRDefault="00CB654B" w:rsidP="009174AA">
            <w:pPr>
              <w:rPr>
                <w:ins w:id="3619" w:author="Liu Jiaxiang" w:date="2020-10-10T21:01:00Z"/>
                <w:rFonts w:eastAsia="SimSun"/>
                <w:lang w:val="en-US" w:eastAsia="zh-CN"/>
              </w:rPr>
            </w:pPr>
            <w:ins w:id="3620" w:author="Liu Jiaxiang" w:date="2020-10-10T21:01:00Z">
              <w:r>
                <w:rPr>
                  <w:rFonts w:eastAsia="SimSun" w:hint="eastAsia"/>
                  <w:lang w:val="en-US" w:eastAsia="zh-CN"/>
                </w:rPr>
                <w:t>Chi</w:t>
              </w:r>
              <w:r>
                <w:rPr>
                  <w:rFonts w:eastAsia="SimSun"/>
                  <w:lang w:val="en-US" w:eastAsia="zh-CN"/>
                </w:rPr>
                <w:t>na Telecom</w:t>
              </w:r>
            </w:ins>
          </w:p>
        </w:tc>
        <w:tc>
          <w:tcPr>
            <w:tcW w:w="2038" w:type="dxa"/>
          </w:tcPr>
          <w:p w14:paraId="4AA7B9EF" w14:textId="77777777" w:rsidR="00CB654B" w:rsidRPr="00CF563D" w:rsidRDefault="00CB654B" w:rsidP="009174AA">
            <w:pPr>
              <w:rPr>
                <w:ins w:id="3621" w:author="Liu Jiaxiang" w:date="2020-10-10T21:01:00Z"/>
                <w:rFonts w:eastAsia="SimSun"/>
                <w:lang w:val="en-US" w:eastAsia="zh-CN"/>
              </w:rPr>
            </w:pPr>
            <w:ins w:id="3622"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3623" w:author="Liu Jiaxiang" w:date="2020-10-10T21:01:00Z"/>
                <w:lang w:val="en-US"/>
              </w:rPr>
            </w:pPr>
          </w:p>
        </w:tc>
      </w:tr>
      <w:tr w:rsidR="00CB654B" w14:paraId="35DF7BDA" w14:textId="77777777" w:rsidTr="00B3078B">
        <w:trPr>
          <w:ins w:id="3624" w:author="Liu Jiaxiang" w:date="2020-10-10T21:01:00Z"/>
        </w:trPr>
        <w:tc>
          <w:tcPr>
            <w:tcW w:w="1926" w:type="dxa"/>
          </w:tcPr>
          <w:p w14:paraId="15FDAE58" w14:textId="0D61C8F2" w:rsidR="00CB654B" w:rsidRPr="00DC31C7" w:rsidRDefault="00A77A16" w:rsidP="004B22FF">
            <w:pPr>
              <w:rPr>
                <w:ins w:id="3625" w:author="Liu Jiaxiang" w:date="2020-10-10T21:01:00Z"/>
                <w:lang w:val="en-US"/>
              </w:rPr>
            </w:pPr>
            <w:ins w:id="3626" w:author="Ozcan Ozturk" w:date="2020-10-10T22:55:00Z">
              <w:r>
                <w:rPr>
                  <w:lang w:val="en-US"/>
                </w:rPr>
                <w:t>Qualcomm</w:t>
              </w:r>
            </w:ins>
          </w:p>
        </w:tc>
        <w:tc>
          <w:tcPr>
            <w:tcW w:w="2038" w:type="dxa"/>
          </w:tcPr>
          <w:p w14:paraId="40161A7E" w14:textId="66CE8C51" w:rsidR="00CB654B" w:rsidRDefault="00A77A16" w:rsidP="004B22FF">
            <w:pPr>
              <w:rPr>
                <w:ins w:id="3627" w:author="Liu Jiaxiang" w:date="2020-10-10T21:01:00Z"/>
                <w:lang w:val="en-US"/>
              </w:rPr>
            </w:pPr>
            <w:ins w:id="3628" w:author="Ozcan Ozturk" w:date="2020-10-10T22:55:00Z">
              <w:r>
                <w:rPr>
                  <w:lang w:val="en-US"/>
                </w:rPr>
                <w:t>Yes</w:t>
              </w:r>
            </w:ins>
          </w:p>
        </w:tc>
        <w:tc>
          <w:tcPr>
            <w:tcW w:w="5667" w:type="dxa"/>
          </w:tcPr>
          <w:p w14:paraId="2B033A47" w14:textId="77777777" w:rsidR="00CB654B" w:rsidRDefault="00CB654B" w:rsidP="004B22FF">
            <w:pPr>
              <w:rPr>
                <w:ins w:id="3629" w:author="Liu Jiaxiang" w:date="2020-10-10T21:01:00Z"/>
                <w:lang w:val="en-US"/>
              </w:rPr>
            </w:pPr>
          </w:p>
        </w:tc>
      </w:tr>
      <w:tr w:rsidR="00667081" w:rsidRPr="00ED0C4E" w14:paraId="61B76D3E" w14:textId="77777777" w:rsidTr="00667081">
        <w:trPr>
          <w:ins w:id="3630" w:author="MediaTek (Li-Chuan)" w:date="2020-10-12T09:28:00Z"/>
        </w:trPr>
        <w:tc>
          <w:tcPr>
            <w:tcW w:w="1926" w:type="dxa"/>
          </w:tcPr>
          <w:p w14:paraId="4C39A170" w14:textId="77777777" w:rsidR="00667081" w:rsidRPr="00ED0C4E" w:rsidRDefault="00667081" w:rsidP="00836714">
            <w:pPr>
              <w:rPr>
                <w:ins w:id="3631" w:author="MediaTek (Li-Chuan)" w:date="2020-10-12T09:28:00Z"/>
                <w:lang w:val="en-US"/>
              </w:rPr>
            </w:pPr>
            <w:ins w:id="3632" w:author="MediaTek (Li-Chuan)" w:date="2020-10-12T09:28:00Z">
              <w:r>
                <w:rPr>
                  <w:lang w:val="en-US"/>
                </w:rPr>
                <w:t>MediaTek</w:t>
              </w:r>
            </w:ins>
          </w:p>
        </w:tc>
        <w:tc>
          <w:tcPr>
            <w:tcW w:w="2038" w:type="dxa"/>
          </w:tcPr>
          <w:p w14:paraId="59F31C87" w14:textId="77777777" w:rsidR="00667081" w:rsidRPr="00ED0C4E" w:rsidRDefault="00667081" w:rsidP="00836714">
            <w:pPr>
              <w:rPr>
                <w:ins w:id="3633" w:author="MediaTek (Li-Chuan)" w:date="2020-10-12T09:28:00Z"/>
                <w:lang w:val="en-US"/>
              </w:rPr>
            </w:pPr>
            <w:ins w:id="3634" w:author="MediaTek (Li-Chuan)" w:date="2020-10-12T09:28:00Z">
              <w:r>
                <w:rPr>
                  <w:lang w:val="en-US"/>
                </w:rPr>
                <w:t>Yes</w:t>
              </w:r>
            </w:ins>
          </w:p>
        </w:tc>
        <w:tc>
          <w:tcPr>
            <w:tcW w:w="5667" w:type="dxa"/>
          </w:tcPr>
          <w:p w14:paraId="5E9A54E3" w14:textId="77777777" w:rsidR="00667081" w:rsidRPr="00ED0C4E" w:rsidRDefault="00667081" w:rsidP="00836714">
            <w:pPr>
              <w:rPr>
                <w:ins w:id="3635" w:author="MediaTek (Li-Chuan)" w:date="2020-10-12T09:28:00Z"/>
                <w:lang w:val="en-US"/>
              </w:rPr>
            </w:pPr>
            <w:ins w:id="3636"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3637" w:author="Fangying Xiao(Sharp)" w:date="2020-10-12T11:35:00Z"/>
        </w:trPr>
        <w:tc>
          <w:tcPr>
            <w:tcW w:w="1926" w:type="dxa"/>
          </w:tcPr>
          <w:p w14:paraId="7FFB3B89" w14:textId="14769216" w:rsidR="00136CEE" w:rsidRPr="002428F9" w:rsidRDefault="00136CEE" w:rsidP="00836714">
            <w:pPr>
              <w:rPr>
                <w:ins w:id="3638" w:author="Fangying Xiao(Sharp)" w:date="2020-10-12T11:35:00Z"/>
                <w:rFonts w:eastAsia="SimSun"/>
                <w:lang w:val="en-US" w:eastAsia="zh-CN"/>
              </w:rPr>
            </w:pPr>
            <w:ins w:id="3639" w:author="Fangying Xiao(Sharp)" w:date="2020-10-12T11:35:00Z">
              <w:r>
                <w:rPr>
                  <w:rFonts w:eastAsia="SimSun" w:hint="eastAsia"/>
                  <w:lang w:val="en-US" w:eastAsia="zh-CN"/>
                </w:rPr>
                <w:t>Sharp</w:t>
              </w:r>
            </w:ins>
          </w:p>
        </w:tc>
        <w:tc>
          <w:tcPr>
            <w:tcW w:w="2038" w:type="dxa"/>
          </w:tcPr>
          <w:p w14:paraId="6427F3E6" w14:textId="23CF0114" w:rsidR="00136CEE" w:rsidRPr="002428F9" w:rsidRDefault="00136CEE" w:rsidP="00836714">
            <w:pPr>
              <w:rPr>
                <w:ins w:id="3640" w:author="Fangying Xiao(Sharp)" w:date="2020-10-12T11:35:00Z"/>
                <w:rFonts w:eastAsia="SimSun"/>
                <w:lang w:val="en-US" w:eastAsia="zh-CN"/>
              </w:rPr>
            </w:pPr>
            <w:ins w:id="3641"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3642" w:author="Fangying Xiao(Sharp)" w:date="2020-10-12T11:35:00Z"/>
                <w:lang w:val="en-US"/>
              </w:rPr>
            </w:pPr>
          </w:p>
        </w:tc>
      </w:tr>
      <w:tr w:rsidR="001F3346" w:rsidRPr="00ED0C4E" w14:paraId="5CD78D34" w14:textId="77777777" w:rsidTr="00667081">
        <w:trPr>
          <w:ins w:id="3643" w:author="CATT" w:date="2020-10-12T15:12:00Z"/>
        </w:trPr>
        <w:tc>
          <w:tcPr>
            <w:tcW w:w="1926" w:type="dxa"/>
          </w:tcPr>
          <w:p w14:paraId="0009C153" w14:textId="26B056C0" w:rsidR="001F3346" w:rsidRDefault="001F3346" w:rsidP="00836714">
            <w:pPr>
              <w:rPr>
                <w:ins w:id="3644" w:author="CATT" w:date="2020-10-12T15:12:00Z"/>
                <w:rFonts w:eastAsia="SimSun"/>
                <w:lang w:val="en-US" w:eastAsia="zh-CN"/>
              </w:rPr>
            </w:pPr>
            <w:ins w:id="3645"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3646" w:author="CATT" w:date="2020-10-12T15:12:00Z"/>
                <w:rFonts w:eastAsia="SimSun"/>
                <w:lang w:val="en-US" w:eastAsia="zh-CN"/>
              </w:rPr>
            </w:pPr>
            <w:ins w:id="3647"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3648" w:author="CATT" w:date="2020-10-12T15:12:00Z"/>
                <w:lang w:val="en-US"/>
              </w:rPr>
            </w:pPr>
          </w:p>
        </w:tc>
      </w:tr>
      <w:tr w:rsidR="00423C8E" w:rsidRPr="00ED0C4E" w14:paraId="350CDF77" w14:textId="77777777" w:rsidTr="00667081">
        <w:trPr>
          <w:ins w:id="3649" w:author="NEC (Wangda)" w:date="2020-10-12T17:45:00Z"/>
        </w:trPr>
        <w:tc>
          <w:tcPr>
            <w:tcW w:w="1926" w:type="dxa"/>
          </w:tcPr>
          <w:p w14:paraId="26D26985" w14:textId="2548670B" w:rsidR="00423C8E" w:rsidRDefault="00423C8E" w:rsidP="00423C8E">
            <w:pPr>
              <w:rPr>
                <w:ins w:id="3650" w:author="NEC (Wangda)" w:date="2020-10-12T17:45:00Z"/>
                <w:rFonts w:eastAsia="SimSun"/>
                <w:lang w:val="en-US" w:eastAsia="zh-CN"/>
              </w:rPr>
            </w:pPr>
            <w:ins w:id="3651"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3652" w:author="NEC (Wangda)" w:date="2020-10-12T17:45:00Z"/>
                <w:rFonts w:eastAsia="SimSun"/>
                <w:lang w:val="en-US" w:eastAsia="zh-CN"/>
              </w:rPr>
            </w:pPr>
            <w:ins w:id="3653"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3654" w:author="NEC (Wangda)" w:date="2020-10-12T17:45:00Z"/>
                <w:lang w:val="en-US"/>
              </w:rPr>
            </w:pPr>
          </w:p>
        </w:tc>
      </w:tr>
      <w:tr w:rsidR="008E09F9" w:rsidRPr="00ED0C4E" w14:paraId="162F7E18" w14:textId="77777777" w:rsidTr="00667081">
        <w:trPr>
          <w:ins w:id="3655" w:author="Hong wei" w:date="2020-10-12T18:19:00Z"/>
        </w:trPr>
        <w:tc>
          <w:tcPr>
            <w:tcW w:w="1926" w:type="dxa"/>
          </w:tcPr>
          <w:p w14:paraId="5AC889F5" w14:textId="1D1555FE" w:rsidR="008E09F9" w:rsidRDefault="008E09F9" w:rsidP="00423C8E">
            <w:pPr>
              <w:rPr>
                <w:ins w:id="3656" w:author="Hong wei" w:date="2020-10-12T18:19:00Z"/>
                <w:rFonts w:eastAsia="SimSun"/>
                <w:lang w:val="en-US" w:eastAsia="zh-CN"/>
              </w:rPr>
            </w:pPr>
            <w:ins w:id="3657"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3658" w:author="Hong wei" w:date="2020-10-12T18:19:00Z"/>
                <w:rFonts w:eastAsia="SimSun"/>
                <w:lang w:val="en-US" w:eastAsia="zh-CN"/>
              </w:rPr>
            </w:pPr>
            <w:ins w:id="3659"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3660" w:author="Hong wei" w:date="2020-10-12T18:19:00Z"/>
                <w:lang w:val="en-US"/>
              </w:rPr>
            </w:pPr>
          </w:p>
        </w:tc>
      </w:tr>
      <w:tr w:rsidR="00435121" w:rsidRPr="00ED0C4E" w14:paraId="6A979B3B" w14:textId="77777777" w:rsidTr="00667081">
        <w:trPr>
          <w:ins w:id="3661" w:author="Huawei, HiSilicon" w:date="2020-10-12T13:58:00Z"/>
        </w:trPr>
        <w:tc>
          <w:tcPr>
            <w:tcW w:w="1926" w:type="dxa"/>
          </w:tcPr>
          <w:p w14:paraId="3D754FB2" w14:textId="728C833D" w:rsidR="00435121" w:rsidRDefault="00435121" w:rsidP="00435121">
            <w:pPr>
              <w:rPr>
                <w:ins w:id="3662" w:author="Huawei, HiSilicon" w:date="2020-10-12T13:58:00Z"/>
                <w:rFonts w:eastAsia="SimSun"/>
                <w:lang w:val="en-US" w:eastAsia="zh-CN"/>
              </w:rPr>
            </w:pPr>
            <w:ins w:id="3663" w:author="Huawei, HiSilicon" w:date="2020-10-12T13:58:00Z">
              <w:r>
                <w:t>Huawei, HiSilicon</w:t>
              </w:r>
            </w:ins>
          </w:p>
        </w:tc>
        <w:tc>
          <w:tcPr>
            <w:tcW w:w="2038" w:type="dxa"/>
          </w:tcPr>
          <w:p w14:paraId="587F3348" w14:textId="1393AF61" w:rsidR="00435121" w:rsidRDefault="00435121" w:rsidP="00435121">
            <w:pPr>
              <w:rPr>
                <w:ins w:id="3664" w:author="Huawei, HiSilicon" w:date="2020-10-12T13:58:00Z"/>
                <w:rFonts w:eastAsia="SimSun"/>
                <w:lang w:val="en-US" w:eastAsia="zh-CN"/>
              </w:rPr>
            </w:pPr>
            <w:ins w:id="3665" w:author="Huawei, HiSilicon" w:date="2020-10-12T13:58:00Z">
              <w:r>
                <w:rPr>
                  <w:lang w:val="en-US"/>
                </w:rPr>
                <w:t>Yes</w:t>
              </w:r>
            </w:ins>
          </w:p>
        </w:tc>
        <w:tc>
          <w:tcPr>
            <w:tcW w:w="5667" w:type="dxa"/>
          </w:tcPr>
          <w:p w14:paraId="22DF4645" w14:textId="77777777" w:rsidR="00435121" w:rsidRDefault="00435121" w:rsidP="00435121">
            <w:pPr>
              <w:rPr>
                <w:ins w:id="3666" w:author="Huawei, HiSilicon" w:date="2020-10-12T13:58:00Z"/>
                <w:lang w:val="en-US"/>
              </w:rPr>
            </w:pPr>
          </w:p>
        </w:tc>
      </w:tr>
      <w:tr w:rsidR="008030B3" w:rsidRPr="00ED0C4E" w14:paraId="47C4DA18" w14:textId="77777777" w:rsidTr="00667081">
        <w:trPr>
          <w:ins w:id="3667" w:author="Sethuraman Gurumoorthy" w:date="2020-10-12T11:27:00Z"/>
        </w:trPr>
        <w:tc>
          <w:tcPr>
            <w:tcW w:w="1926" w:type="dxa"/>
          </w:tcPr>
          <w:p w14:paraId="26731A0E" w14:textId="65289D61" w:rsidR="008030B3" w:rsidRDefault="008030B3" w:rsidP="00435121">
            <w:pPr>
              <w:rPr>
                <w:ins w:id="3668" w:author="Sethuraman Gurumoorthy" w:date="2020-10-12T11:27:00Z"/>
              </w:rPr>
            </w:pPr>
            <w:ins w:id="3669" w:author="Sethuraman Gurumoorthy" w:date="2020-10-12T11:27:00Z">
              <w:r>
                <w:t>Apple</w:t>
              </w:r>
            </w:ins>
          </w:p>
        </w:tc>
        <w:tc>
          <w:tcPr>
            <w:tcW w:w="2038" w:type="dxa"/>
          </w:tcPr>
          <w:p w14:paraId="28BB5C9C" w14:textId="4AC10F5D" w:rsidR="008030B3" w:rsidRDefault="008030B3" w:rsidP="00435121">
            <w:pPr>
              <w:rPr>
                <w:ins w:id="3670" w:author="Sethuraman Gurumoorthy" w:date="2020-10-12T11:27:00Z"/>
                <w:lang w:val="en-US"/>
              </w:rPr>
            </w:pPr>
            <w:ins w:id="3671" w:author="Sethuraman Gurumoorthy" w:date="2020-10-12T11:27:00Z">
              <w:r>
                <w:rPr>
                  <w:lang w:val="en-US"/>
                </w:rPr>
                <w:t>Yes</w:t>
              </w:r>
            </w:ins>
          </w:p>
        </w:tc>
        <w:tc>
          <w:tcPr>
            <w:tcW w:w="5667" w:type="dxa"/>
          </w:tcPr>
          <w:p w14:paraId="36DC9820" w14:textId="77777777" w:rsidR="008030B3" w:rsidRDefault="008030B3" w:rsidP="00435121">
            <w:pPr>
              <w:rPr>
                <w:ins w:id="3672" w:author="Sethuraman Gurumoorthy" w:date="2020-10-12T11:27:00Z"/>
                <w:lang w:val="en-US"/>
              </w:rPr>
            </w:pPr>
          </w:p>
        </w:tc>
      </w:tr>
      <w:tr w:rsidR="00EF54B4" w:rsidRPr="00ED0C4E" w14:paraId="7EF10809" w14:textId="77777777" w:rsidTr="00667081">
        <w:trPr>
          <w:ins w:id="3673" w:author="Convida" w:date="2020-10-12T16:36:00Z"/>
        </w:trPr>
        <w:tc>
          <w:tcPr>
            <w:tcW w:w="1926" w:type="dxa"/>
          </w:tcPr>
          <w:p w14:paraId="231F9DA6" w14:textId="092E4765" w:rsidR="00EF54B4" w:rsidRDefault="00EF54B4" w:rsidP="00EF54B4">
            <w:pPr>
              <w:rPr>
                <w:ins w:id="3674" w:author="Convida" w:date="2020-10-12T16:36:00Z"/>
              </w:rPr>
            </w:pPr>
            <w:ins w:id="3675" w:author="Convida" w:date="2020-10-12T16:36:00Z">
              <w:r w:rsidRPr="005E47B0">
                <w:t>Convida Wireless</w:t>
              </w:r>
            </w:ins>
          </w:p>
        </w:tc>
        <w:tc>
          <w:tcPr>
            <w:tcW w:w="2038" w:type="dxa"/>
          </w:tcPr>
          <w:p w14:paraId="0EEFABC5" w14:textId="4F75A25E" w:rsidR="00EF54B4" w:rsidRDefault="00EF54B4" w:rsidP="00EF54B4">
            <w:pPr>
              <w:rPr>
                <w:ins w:id="3676" w:author="Convida" w:date="2020-10-12T16:36:00Z"/>
                <w:lang w:val="en-US"/>
              </w:rPr>
            </w:pPr>
            <w:ins w:id="3677" w:author="Convida" w:date="2020-10-12T16:36:00Z">
              <w:r w:rsidRPr="005E47B0">
                <w:t>Yes</w:t>
              </w:r>
            </w:ins>
          </w:p>
        </w:tc>
        <w:tc>
          <w:tcPr>
            <w:tcW w:w="5667" w:type="dxa"/>
          </w:tcPr>
          <w:p w14:paraId="1B9D5C77" w14:textId="77777777" w:rsidR="00EF54B4" w:rsidRDefault="00EF54B4" w:rsidP="00EF54B4">
            <w:pPr>
              <w:rPr>
                <w:ins w:id="3678" w:author="Convida" w:date="2020-10-12T16:36:00Z"/>
                <w:lang w:val="en-US"/>
              </w:rPr>
            </w:pPr>
          </w:p>
        </w:tc>
      </w:tr>
      <w:tr w:rsidR="00E01F05" w:rsidRPr="00ED0C4E" w14:paraId="0B32D974" w14:textId="77777777" w:rsidTr="00667081">
        <w:trPr>
          <w:ins w:id="3679" w:author="Google" w:date="2020-10-12T15:54:00Z"/>
        </w:trPr>
        <w:tc>
          <w:tcPr>
            <w:tcW w:w="1926" w:type="dxa"/>
          </w:tcPr>
          <w:p w14:paraId="54F21B28" w14:textId="721E6D56" w:rsidR="00E01F05" w:rsidRPr="005E47B0" w:rsidRDefault="00E01F05" w:rsidP="00EF54B4">
            <w:pPr>
              <w:rPr>
                <w:ins w:id="3680" w:author="Google" w:date="2020-10-12T15:54:00Z"/>
              </w:rPr>
            </w:pPr>
            <w:ins w:id="3681" w:author="Google" w:date="2020-10-12T15:54:00Z">
              <w:r>
                <w:t xml:space="preserve">Google </w:t>
              </w:r>
            </w:ins>
          </w:p>
        </w:tc>
        <w:tc>
          <w:tcPr>
            <w:tcW w:w="2038" w:type="dxa"/>
          </w:tcPr>
          <w:p w14:paraId="6708AB7D" w14:textId="79B4F587" w:rsidR="00E01F05" w:rsidRPr="005E47B0" w:rsidRDefault="00E01F05" w:rsidP="00EF54B4">
            <w:pPr>
              <w:rPr>
                <w:ins w:id="3682" w:author="Google" w:date="2020-10-12T15:54:00Z"/>
              </w:rPr>
            </w:pPr>
            <w:ins w:id="3683" w:author="Google" w:date="2020-10-12T15:54:00Z">
              <w:r>
                <w:t>Yes</w:t>
              </w:r>
            </w:ins>
          </w:p>
        </w:tc>
        <w:tc>
          <w:tcPr>
            <w:tcW w:w="5667" w:type="dxa"/>
          </w:tcPr>
          <w:p w14:paraId="52A7D212" w14:textId="77777777" w:rsidR="00E01F05" w:rsidRDefault="00E01F05" w:rsidP="00EF54B4">
            <w:pPr>
              <w:rPr>
                <w:ins w:id="3684" w:author="Google" w:date="2020-10-12T15:54:00Z"/>
                <w:lang w:val="en-US"/>
              </w:rPr>
            </w:pPr>
          </w:p>
        </w:tc>
      </w:tr>
      <w:tr w:rsidR="00E01F05" w:rsidRPr="00ED0C4E" w14:paraId="34466436" w14:textId="77777777" w:rsidTr="00667081">
        <w:trPr>
          <w:ins w:id="3685" w:author="Google" w:date="2020-10-12T15:54:00Z"/>
        </w:trPr>
        <w:tc>
          <w:tcPr>
            <w:tcW w:w="1926" w:type="dxa"/>
          </w:tcPr>
          <w:p w14:paraId="5D78D904" w14:textId="23CAAF69" w:rsidR="00E01F05" w:rsidRPr="005E47B0" w:rsidRDefault="00BE1ACD" w:rsidP="00EF54B4">
            <w:pPr>
              <w:rPr>
                <w:ins w:id="3686" w:author="Google" w:date="2020-10-12T15:54:00Z"/>
                <w:lang w:eastAsia="ko-KR"/>
              </w:rPr>
            </w:pPr>
            <w:ins w:id="3687" w:author="Samsung (Sangyeob Jung)" w:date="2020-10-13T09:09:00Z">
              <w:r>
                <w:rPr>
                  <w:rFonts w:hint="eastAsia"/>
                  <w:lang w:eastAsia="ko-KR"/>
                </w:rPr>
                <w:t>Samsung</w:t>
              </w:r>
            </w:ins>
          </w:p>
        </w:tc>
        <w:tc>
          <w:tcPr>
            <w:tcW w:w="2038" w:type="dxa"/>
          </w:tcPr>
          <w:p w14:paraId="002A5FF9" w14:textId="562F3B29" w:rsidR="00E01F05" w:rsidRPr="005E47B0" w:rsidRDefault="00BE1ACD" w:rsidP="00EF54B4">
            <w:pPr>
              <w:rPr>
                <w:ins w:id="3688" w:author="Google" w:date="2020-10-12T15:54:00Z"/>
                <w:lang w:eastAsia="ko-KR"/>
              </w:rPr>
            </w:pPr>
            <w:ins w:id="3689" w:author="Samsung (Sangyeob Jung)" w:date="2020-10-13T09:09:00Z">
              <w:r>
                <w:rPr>
                  <w:rFonts w:hint="eastAsia"/>
                  <w:lang w:eastAsia="ko-KR"/>
                </w:rPr>
                <w:t>Yes</w:t>
              </w:r>
            </w:ins>
          </w:p>
        </w:tc>
        <w:tc>
          <w:tcPr>
            <w:tcW w:w="5667" w:type="dxa"/>
          </w:tcPr>
          <w:p w14:paraId="74B08E0C" w14:textId="77777777" w:rsidR="00E01F05" w:rsidRDefault="00E01F05" w:rsidP="00EF54B4">
            <w:pPr>
              <w:rPr>
                <w:ins w:id="3690" w:author="Google" w:date="2020-10-12T15:54: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맑은 고딕"/>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맑은 고딕"/>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3pt;height:306.3pt;mso-width-percent:0;mso-height-percent:0;mso-width-percent:0;mso-height-percent:0" o:ole="">
            <v:imagedata r:id="rId14" o:title=""/>
          </v:shape>
          <o:OLEObject Type="Embed" ProgID="Visio.Drawing.15" ShapeID="_x0000_i1026" DrawAspect="Content" ObjectID="_1664085623" r:id="rId20"/>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SimSun"/>
          <w:noProof/>
          <w:lang w:val="en-US"/>
        </w:rPr>
        <w:object w:dxaOrig="7860" w:dyaOrig="6495" w14:anchorId="6660AE15">
          <v:shape id="_x0000_i1027" type="#_x0000_t75" alt="" style="width:391.65pt;height:324.6pt;mso-width-percent:0;mso-height-percent:0;mso-width-percent:0;mso-height-percent:0" o:ole="">
            <v:imagedata r:id="rId21" o:title=""/>
          </v:shape>
          <o:OLEObject Type="Embed" ProgID="Word.Picture.8" ShapeID="_x0000_i1027" DrawAspect="Content" ObjectID="_1664085624" r:id="rId22"/>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맑은 고딕"/>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886B9C">
      <w:pPr>
        <w:pStyle w:val="TH"/>
        <w:rPr>
          <w:lang w:val="en-US"/>
        </w:rPr>
      </w:pPr>
      <w:r w:rsidRPr="00886B9C">
        <w:rPr>
          <w:rFonts w:eastAsia="SimSun"/>
          <w:noProof/>
          <w:lang w:val="en-US"/>
        </w:rPr>
        <w:object w:dxaOrig="9390" w:dyaOrig="3285" w14:anchorId="6799B1BD">
          <v:shape id="_x0000_i1028" type="#_x0000_t75" alt="" style="width:470.7pt;height:164.4pt;mso-width-percent:0;mso-height-percent:0;mso-width-percent:0;mso-height-percent:0" o:ole="">
            <v:imagedata r:id="rId23" o:title=""/>
          </v:shape>
          <o:OLEObject Type="Embed" ProgID="Visio.Drawing.15" ShapeID="_x0000_i1028" DrawAspect="Content" ObjectID="_1664085625" r:id="rId24"/>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SimSun"/>
          <w:noProof/>
          <w:lang w:val="en-US"/>
        </w:rPr>
        <w:object w:dxaOrig="9630" w:dyaOrig="2895" w14:anchorId="258848C4">
          <v:shape id="_x0000_i1029" type="#_x0000_t75" alt="" style="width:482.35pt;height:146.1pt;mso-width-percent:0;mso-height-percent:0;mso-width-percent:0;mso-height-percent:0" o:ole="">
            <v:imagedata r:id="rId25" o:title=""/>
          </v:shape>
          <o:OLEObject Type="Embed" ProgID="Visio.Drawing.11" ShapeID="_x0000_i1029" DrawAspect="Content" ObjectID="_1664085626" r:id="rId26"/>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3691"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14" w:author="CATT" w:date="2020-10-12T15:06:00Z" w:initials="CATT">
    <w:p w14:paraId="1FF6A627" w14:textId="62C1FC3A" w:rsidR="00C54D69" w:rsidRPr="00AE4259" w:rsidRDefault="00C54D69">
      <w:pPr>
        <w:pStyle w:val="CommentText"/>
        <w:rPr>
          <w:rFonts w:eastAsia="SimSun"/>
          <w:lang w:eastAsia="zh-CN"/>
        </w:rPr>
      </w:pPr>
      <w:r>
        <w:rPr>
          <w:rStyle w:val="CommentReference"/>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0D3F07" w14:textId="77777777" w:rsidR="00FB3124" w:rsidRDefault="00FB3124">
      <w:pPr>
        <w:spacing w:after="0" w:line="240" w:lineRule="auto"/>
      </w:pPr>
      <w:r>
        <w:separator/>
      </w:r>
    </w:p>
  </w:endnote>
  <w:endnote w:type="continuationSeparator" w:id="0">
    <w:p w14:paraId="59D62803" w14:textId="77777777" w:rsidR="00FB3124" w:rsidRDefault="00FB31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altName w:val="Arial Unicode MS"/>
    <w:charset w:val="86"/>
    <w:family w:val="modern"/>
    <w:pitch w:val="fixed"/>
    <w:sig w:usb0="800002BF" w:usb1="38CF7CFA"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5BAE7" w14:textId="77777777" w:rsidR="00C54D69" w:rsidRDefault="00C54D69">
    <w:pPr>
      <w:pStyle w:val="Footer"/>
    </w:pPr>
    <w:r>
      <w:rPr>
        <w:noProof/>
        <w:lang w:val="en-US" w:eastAsia="ko-KR"/>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C54D69" w:rsidRDefault="00C54D69">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C54D69" w:rsidRDefault="00C54D69">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C0CB05" w14:textId="77777777" w:rsidR="00FB3124" w:rsidRDefault="00FB3124">
      <w:pPr>
        <w:spacing w:after="0" w:line="240" w:lineRule="auto"/>
      </w:pPr>
      <w:r>
        <w:separator/>
      </w:r>
    </w:p>
  </w:footnote>
  <w:footnote w:type="continuationSeparator" w:id="0">
    <w:p w14:paraId="26441D19" w14:textId="77777777" w:rsidR="00FB3124" w:rsidRDefault="00FB312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rson w15:author="Convida">
    <w15:presenceInfo w15:providerId="None" w15:userId="Convida"/>
  </w15:person>
  <w15:person w15:author="Google">
    <w15:presenceInfo w15:providerId="None" w15:userId="Google"/>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C095F"/>
    <w:rsid w:val="007C0D92"/>
    <w:rsid w:val="007C0F4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1ACD"/>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B0359"/>
    <w:rsid w:val="00EB0B53"/>
    <w:rsid w:val="00EB10A2"/>
    <w:rsid w:val="00EB2CC0"/>
    <w:rsid w:val="00EB32A1"/>
    <w:rsid w:val="00EB32DE"/>
    <w:rsid w:val="00EB3E54"/>
    <w:rsid w:val="00EB462C"/>
    <w:rsid w:val="00EB4B63"/>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4.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93FEC50E-14A7-46E9-A516-32076866E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2</Pages>
  <Words>19661</Words>
  <Characters>112074</Characters>
  <Application>Microsoft Office Word</Application>
  <DocSecurity>0</DocSecurity>
  <Lines>933</Lines>
  <Paragraphs>2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Seungri Jin (Samsung)</cp:lastModifiedBy>
  <cp:revision>2</cp:revision>
  <cp:lastPrinted>2020-09-15T00:04:00Z</cp:lastPrinted>
  <dcterms:created xsi:type="dcterms:W3CDTF">2020-10-13T00:14:00Z</dcterms:created>
  <dcterms:modified xsi:type="dcterms:W3CDTF">2020-10-13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